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del w:id="0" w:author="SCP(15)000157_CR095" w:date="2017-09-13T09:43:00Z">
        <w:r w:rsidRPr="00EA75A6" w:rsidDel="00C97532">
          <w:rPr>
            <w:noProof w:val="0"/>
          </w:rPr>
          <w:delText>V10</w:delText>
        </w:r>
      </w:del>
      <w:ins w:id="1" w:author="SCP(15)000157_CR095" w:date="2017-09-13T09:43:00Z">
        <w:r w:rsidR="00C97532" w:rsidRPr="00EA75A6">
          <w:rPr>
            <w:noProof w:val="0"/>
          </w:rPr>
          <w:t>V1</w:t>
        </w:r>
        <w:r w:rsidR="00C97532">
          <w:rPr>
            <w:noProof w:val="0"/>
          </w:rPr>
          <w:t>1</w:t>
        </w:r>
      </w:ins>
      <w:r w:rsidRPr="00EA75A6">
        <w:rPr>
          <w:noProof w:val="0"/>
        </w:rPr>
        <w:t>.</w:t>
      </w:r>
      <w:ins w:id="2" w:author="SCP(15)000094" w:date="2017-09-12T15:33:00Z">
        <w:del w:id="3" w:author="SCP(16)000032_CR093" w:date="2017-09-13T15:55:00Z">
          <w:r w:rsidR="002C059B" w:rsidDel="00A0432E">
            <w:rPr>
              <w:noProof w:val="0"/>
            </w:rPr>
            <w:delText>4</w:delText>
          </w:r>
        </w:del>
      </w:ins>
      <w:ins w:id="4" w:author="SCP(16)000032_CR093" w:date="2017-09-13T15:55:00Z">
        <w:del w:id="5" w:author="SCP(16)000125_CR104" w:date="2017-09-13T16:07:00Z">
          <w:r w:rsidR="00A0432E" w:rsidDel="00791E07">
            <w:rPr>
              <w:noProof w:val="0"/>
            </w:rPr>
            <w:delText>1</w:delText>
          </w:r>
        </w:del>
      </w:ins>
      <w:ins w:id="6" w:author="SCP(16)000125_CR104" w:date="2017-09-13T16:07:00Z">
        <w:del w:id="7" w:author="SCP(16)000140r1_CR108" w:date="2017-09-13T17:11:00Z">
          <w:r w:rsidR="00791E07" w:rsidDel="001973B9">
            <w:rPr>
              <w:noProof w:val="0"/>
            </w:rPr>
            <w:delText>2</w:delText>
          </w:r>
        </w:del>
      </w:ins>
      <w:ins w:id="8" w:author="SCP(16)000140r1_CR108" w:date="2017-09-13T17:11:00Z">
        <w:r w:rsidR="001973B9">
          <w:rPr>
            <w:noProof w:val="0"/>
          </w:rPr>
          <w:t>3</w:t>
        </w:r>
      </w:ins>
      <w:del w:id="9" w:author="SCP(15)000157_CR095" w:date="2017-09-13T09:44:00Z">
        <w:r w:rsidRPr="00EA75A6" w:rsidDel="00C97532">
          <w:rPr>
            <w:noProof w:val="0"/>
          </w:rPr>
          <w:delText>3</w:delText>
        </w:r>
      </w:del>
      <w:ins w:id="10" w:author="SCP(15)000157_CR095" w:date="2017-09-13T09:44:00Z">
        <w:r w:rsidR="00C97532">
          <w:rPr>
            <w:noProof w:val="0"/>
          </w:rPr>
          <w:t>0</w:t>
        </w:r>
      </w:ins>
      <w:r w:rsidRPr="00EA75A6">
        <w:rPr>
          <w:noProof w:val="0"/>
        </w:rPr>
        <w:t>.0</w:t>
      </w:r>
      <w:r w:rsidRPr="00EA75A6">
        <w:rPr>
          <w:rStyle w:val="ZGSM"/>
          <w:noProof w:val="0"/>
        </w:rPr>
        <w:t xml:space="preserve"> </w:t>
      </w:r>
      <w:r w:rsidRPr="00EA75A6">
        <w:rPr>
          <w:noProof w:val="0"/>
          <w:sz w:val="32"/>
        </w:rPr>
        <w:t>(201</w:t>
      </w:r>
      <w:ins w:id="11" w:author="SCP(15)000094" w:date="2017-09-12T15:33:00Z">
        <w:r w:rsidR="002C059B">
          <w:rPr>
            <w:noProof w:val="0"/>
            <w:sz w:val="32"/>
          </w:rPr>
          <w:t>7</w:t>
        </w:r>
      </w:ins>
      <w:del w:id="12" w:author="SCP(15)000094" w:date="2017-09-12T15:33:00Z">
        <w:r w:rsidRPr="00EA75A6" w:rsidDel="002C059B">
          <w:rPr>
            <w:noProof w:val="0"/>
            <w:sz w:val="32"/>
          </w:rPr>
          <w:delText>5</w:delText>
        </w:r>
      </w:del>
      <w:r w:rsidRPr="00EA75A6">
        <w:rPr>
          <w:noProof w:val="0"/>
          <w:sz w:val="32"/>
        </w:rPr>
        <w:t>-0</w:t>
      </w:r>
      <w:ins w:id="13" w:author="SCP(15)000094" w:date="2017-09-12T15:33:00Z">
        <w:r w:rsidR="002C059B">
          <w:rPr>
            <w:noProof w:val="0"/>
            <w:sz w:val="32"/>
          </w:rPr>
          <w:t>9</w:t>
        </w:r>
      </w:ins>
      <w:del w:id="14"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 xml:space="preserve">Release </w:t>
      </w:r>
      <w:del w:id="15" w:author="SCP(15)000157_CR095" w:date="2017-09-13T09:44:00Z">
        <w:r w:rsidRPr="00EA75A6" w:rsidDel="00C97532">
          <w:rPr>
            <w:rStyle w:val="ZGSM"/>
          </w:rPr>
          <w:delText>10</w:delText>
        </w:r>
      </w:del>
      <w:ins w:id="16" w:author="SCP(15)000157_CR095" w:date="2017-09-13T09:44:00Z">
        <w:r w:rsidR="00C97532" w:rsidRPr="00EA75A6">
          <w:rPr>
            <w:rStyle w:val="ZGSM"/>
          </w:rPr>
          <w:t>1</w:t>
        </w:r>
        <w:r w:rsidR="00C97532">
          <w:rPr>
            <w:rStyle w:val="ZGSM"/>
          </w:rPr>
          <w:t>1</w:t>
        </w:r>
      </w:ins>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D01F1D" w:rsidP="00453BC6">
      <w:pPr>
        <w:pStyle w:val="FP"/>
        <w:framePr w:wrap="notBeside" w:vAnchor="page" w:hAnchor="page" w:x="1156" w:y="5581"/>
        <w:spacing w:after="240"/>
        <w:ind w:left="2835" w:right="2835"/>
        <w:jc w:val="center"/>
        <w:rPr>
          <w:rFonts w:ascii="Arial" w:hAnsi="Arial"/>
          <w:b/>
          <w:i/>
          <w:lang w:val="fr-FR"/>
          <w:rPrChange w:id="17" w:author="SCP(15)000094" w:date="2017-09-12T15:33:00Z">
            <w:rPr>
              <w:rFonts w:ascii="Arial" w:hAnsi="Arial"/>
              <w:b/>
              <w:i/>
            </w:rPr>
          </w:rPrChange>
        </w:rPr>
      </w:pPr>
      <w:r w:rsidRPr="00D01F1D">
        <w:rPr>
          <w:rFonts w:ascii="Arial" w:hAnsi="Arial"/>
          <w:b/>
          <w:i/>
          <w:lang w:val="fr-FR"/>
          <w:rPrChange w:id="18" w:author="SCP(15)000094" w:date="2017-09-12T15:33:00Z">
            <w:rPr>
              <w:rFonts w:ascii="Arial" w:hAnsi="Arial"/>
              <w:b/>
              <w:i/>
            </w:rPr>
          </w:rPrChange>
        </w:rPr>
        <w:t>ETSI</w:t>
      </w:r>
    </w:p>
    <w:p w:rsidR="00453BC6" w:rsidRPr="002C059B" w:rsidRDefault="00D01F1D" w:rsidP="00453BC6">
      <w:pPr>
        <w:pStyle w:val="FP"/>
        <w:framePr w:wrap="notBeside" w:vAnchor="page" w:hAnchor="page" w:x="1156" w:y="5581"/>
        <w:pBdr>
          <w:bottom w:val="single" w:sz="6" w:space="1" w:color="auto"/>
        </w:pBdr>
        <w:ind w:left="2835" w:right="2835"/>
        <w:jc w:val="center"/>
        <w:rPr>
          <w:rFonts w:ascii="Arial" w:hAnsi="Arial"/>
          <w:sz w:val="18"/>
          <w:lang w:val="fr-FR"/>
          <w:rPrChange w:id="19" w:author="SCP(15)000094" w:date="2017-09-12T15:33:00Z">
            <w:rPr>
              <w:rFonts w:ascii="Arial" w:hAnsi="Arial"/>
              <w:sz w:val="18"/>
            </w:rPr>
          </w:rPrChange>
        </w:rPr>
      </w:pPr>
      <w:r w:rsidRPr="00D01F1D">
        <w:rPr>
          <w:rFonts w:ascii="Arial" w:hAnsi="Arial"/>
          <w:sz w:val="18"/>
          <w:lang w:val="fr-FR"/>
          <w:rPrChange w:id="20" w:author="SCP(15)000094" w:date="2017-09-12T15:33:00Z">
            <w:rPr>
              <w:rFonts w:ascii="Arial" w:hAnsi="Arial"/>
              <w:sz w:val="18"/>
            </w:rPr>
          </w:rPrChange>
        </w:rPr>
        <w:t>650 Route des Lucioles</w:t>
      </w:r>
    </w:p>
    <w:p w:rsidR="00453BC6" w:rsidRPr="002C059B" w:rsidRDefault="00D01F1D" w:rsidP="00453BC6">
      <w:pPr>
        <w:pStyle w:val="FP"/>
        <w:framePr w:wrap="notBeside" w:vAnchor="page" w:hAnchor="page" w:x="1156" w:y="5581"/>
        <w:pBdr>
          <w:bottom w:val="single" w:sz="6" w:space="1" w:color="auto"/>
        </w:pBdr>
        <w:ind w:left="2835" w:right="2835"/>
        <w:jc w:val="center"/>
        <w:rPr>
          <w:lang w:val="fr-FR"/>
          <w:rPrChange w:id="21" w:author="SCP(15)000094" w:date="2017-09-12T15:33:00Z">
            <w:rPr/>
          </w:rPrChange>
        </w:rPr>
      </w:pPr>
      <w:r w:rsidRPr="00D01F1D">
        <w:rPr>
          <w:rFonts w:ascii="Arial" w:hAnsi="Arial"/>
          <w:sz w:val="18"/>
          <w:lang w:val="fr-FR"/>
          <w:rPrChange w:id="22"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3" w:author="SCP(15)000094" w:date="2017-09-12T15:33:00Z">
            <w:rPr>
              <w:rFonts w:ascii="Arial" w:hAnsi="Arial"/>
              <w:sz w:val="18"/>
            </w:rPr>
          </w:rPrChange>
        </w:rPr>
      </w:pPr>
    </w:p>
    <w:p w:rsidR="00453BC6" w:rsidRPr="002C059B" w:rsidRDefault="00D01F1D" w:rsidP="00453BC6">
      <w:pPr>
        <w:pStyle w:val="FP"/>
        <w:framePr w:wrap="notBeside" w:vAnchor="page" w:hAnchor="page" w:x="1156" w:y="5581"/>
        <w:spacing w:after="20"/>
        <w:ind w:left="2835" w:right="2835"/>
        <w:jc w:val="center"/>
        <w:rPr>
          <w:rFonts w:ascii="Arial" w:hAnsi="Arial"/>
          <w:sz w:val="18"/>
          <w:lang w:val="fr-FR"/>
          <w:rPrChange w:id="24" w:author="SCP(15)000094" w:date="2017-09-12T15:33:00Z">
            <w:rPr>
              <w:rFonts w:ascii="Arial" w:hAnsi="Arial"/>
              <w:sz w:val="18"/>
            </w:rPr>
          </w:rPrChange>
        </w:rPr>
      </w:pPr>
      <w:r w:rsidRPr="00D01F1D">
        <w:rPr>
          <w:rFonts w:ascii="Arial" w:hAnsi="Arial"/>
          <w:sz w:val="18"/>
          <w:lang w:val="fr-FR"/>
          <w:rPrChange w:id="25"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6" w:author="SCP(15)000094" w:date="2017-09-12T15:33:00Z">
            <w:rPr>
              <w:rFonts w:ascii="Arial" w:hAnsi="Arial"/>
              <w:sz w:val="15"/>
            </w:rPr>
          </w:rPrChange>
        </w:rPr>
      </w:pPr>
    </w:p>
    <w:p w:rsidR="00453BC6" w:rsidRPr="002C059B" w:rsidRDefault="00D01F1D" w:rsidP="00453BC6">
      <w:pPr>
        <w:pStyle w:val="FP"/>
        <w:framePr w:wrap="notBeside" w:vAnchor="page" w:hAnchor="page" w:x="1156" w:y="5581"/>
        <w:ind w:left="2835" w:right="2835"/>
        <w:jc w:val="center"/>
        <w:rPr>
          <w:rFonts w:ascii="Arial" w:hAnsi="Arial"/>
          <w:sz w:val="15"/>
          <w:lang w:val="fr-FR"/>
          <w:rPrChange w:id="27" w:author="SCP(15)000094" w:date="2017-09-12T15:33:00Z">
            <w:rPr>
              <w:rFonts w:ascii="Arial" w:hAnsi="Arial"/>
              <w:sz w:val="15"/>
            </w:rPr>
          </w:rPrChange>
        </w:rPr>
      </w:pPr>
      <w:r w:rsidRPr="00D01F1D">
        <w:rPr>
          <w:rFonts w:ascii="Arial" w:hAnsi="Arial"/>
          <w:sz w:val="15"/>
          <w:lang w:val="fr-FR"/>
          <w:rPrChange w:id="28" w:author="SCP(15)000094" w:date="2017-09-12T15:33:00Z">
            <w:rPr>
              <w:rFonts w:ascii="Arial" w:hAnsi="Arial"/>
              <w:sz w:val="15"/>
            </w:rPr>
          </w:rPrChange>
        </w:rPr>
        <w:t>Siret N° 348 623 562 00017 - NAF 742 C</w:t>
      </w:r>
    </w:p>
    <w:p w:rsidR="00453BC6" w:rsidRPr="002C059B" w:rsidRDefault="00D01F1D" w:rsidP="00453BC6">
      <w:pPr>
        <w:pStyle w:val="FP"/>
        <w:framePr w:wrap="notBeside" w:vAnchor="page" w:hAnchor="page" w:x="1156" w:y="5581"/>
        <w:ind w:left="2835" w:right="2835"/>
        <w:jc w:val="center"/>
        <w:rPr>
          <w:rFonts w:ascii="Arial" w:hAnsi="Arial"/>
          <w:sz w:val="15"/>
          <w:lang w:val="fr-FR"/>
          <w:rPrChange w:id="29" w:author="SCP(15)000094" w:date="2017-09-12T15:33:00Z">
            <w:rPr>
              <w:rFonts w:ascii="Arial" w:hAnsi="Arial"/>
              <w:sz w:val="15"/>
            </w:rPr>
          </w:rPrChange>
        </w:rPr>
      </w:pPr>
      <w:r w:rsidRPr="00D01F1D">
        <w:rPr>
          <w:rFonts w:ascii="Arial" w:hAnsi="Arial"/>
          <w:sz w:val="15"/>
          <w:lang w:val="fr-FR"/>
          <w:rPrChange w:id="30" w:author="SCP(15)000094" w:date="2017-09-12T15:33:00Z">
            <w:rPr>
              <w:rFonts w:ascii="Arial" w:hAnsi="Arial"/>
              <w:sz w:val="15"/>
            </w:rPr>
          </w:rPrChange>
        </w:rPr>
        <w:t>Association à but non lucratif enregistrée à la</w:t>
      </w:r>
    </w:p>
    <w:p w:rsidR="00453BC6" w:rsidRPr="002C059B" w:rsidRDefault="00D01F1D" w:rsidP="00453BC6">
      <w:pPr>
        <w:pStyle w:val="FP"/>
        <w:framePr w:wrap="notBeside" w:vAnchor="page" w:hAnchor="page" w:x="1156" w:y="5581"/>
        <w:ind w:left="2835" w:right="2835"/>
        <w:jc w:val="center"/>
        <w:rPr>
          <w:rFonts w:ascii="Arial" w:hAnsi="Arial"/>
          <w:sz w:val="15"/>
          <w:lang w:val="fr-FR"/>
          <w:rPrChange w:id="31" w:author="SCP(15)000094" w:date="2017-09-12T15:33:00Z">
            <w:rPr>
              <w:rFonts w:ascii="Arial" w:hAnsi="Arial"/>
              <w:sz w:val="15"/>
            </w:rPr>
          </w:rPrChange>
        </w:rPr>
      </w:pPr>
      <w:r w:rsidRPr="00D01F1D">
        <w:rPr>
          <w:rFonts w:ascii="Arial" w:hAnsi="Arial"/>
          <w:sz w:val="15"/>
          <w:lang w:val="fr-FR"/>
          <w:rPrChange w:id="32"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33" w:author="SCP(15)000094" w:date="2017-09-12T15:33:00Z">
            <w:rPr>
              <w:rFonts w:ascii="Arial" w:hAnsi="Arial"/>
              <w:sz w:val="18"/>
            </w:rPr>
          </w:rPrChange>
        </w:rPr>
      </w:pPr>
    </w:p>
    <w:p w:rsidR="00453BC6" w:rsidRPr="002C059B" w:rsidRDefault="00453BC6" w:rsidP="00453BC6">
      <w:pPr>
        <w:rPr>
          <w:lang w:val="fr-FR"/>
          <w:rPrChange w:id="34" w:author="SCP(15)000094" w:date="2017-09-12T15:33:00Z">
            <w:rPr/>
          </w:rPrChange>
        </w:rPr>
      </w:pPr>
    </w:p>
    <w:p w:rsidR="00453BC6" w:rsidRPr="002C059B" w:rsidRDefault="00453BC6" w:rsidP="00453BC6">
      <w:pPr>
        <w:rPr>
          <w:lang w:val="fr-FR"/>
          <w:rPrChange w:id="35"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36" w:author="SCP(15)000094" w:date="2017-09-12T15:36:00Z">
        <w:r w:rsidR="002C059B">
          <w:rPr>
            <w:rFonts w:ascii="Arial" w:hAnsi="Arial" w:cs="Arial"/>
            <w:sz w:val="18"/>
          </w:rPr>
          <w:t>7</w:t>
        </w:r>
      </w:ins>
      <w:del w:id="37"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38" w:name="_GoBack"/>
    <w:bookmarkEnd w:id="38"/>
    <w:p w:rsidR="007953AE" w:rsidRDefault="00D01F1D" w:rsidP="007953AE">
      <w:pPr>
        <w:pStyle w:val="TOC1"/>
        <w:rPr>
          <w:rFonts w:asciiTheme="minorHAnsi" w:eastAsiaTheme="minorEastAsia" w:hAnsiTheme="minorHAnsi" w:cstheme="minorBidi"/>
          <w:szCs w:val="22"/>
          <w:lang w:eastAsia="en-GB"/>
        </w:rPr>
      </w:pPr>
      <w:r w:rsidRPr="00D01F1D">
        <w:fldChar w:fldCharType="begin" w:fldLock="1"/>
      </w:r>
      <w:r w:rsidR="007953AE">
        <w:instrText xml:space="preserve"> TOC \o \w "1-9"</w:instrText>
      </w:r>
      <w:r w:rsidRPr="00D01F1D">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D01F1D">
        <w:fldChar w:fldCharType="begin" w:fldLock="1"/>
      </w:r>
      <w:r>
        <w:instrText xml:space="preserve"> PAGEREF _Toc415151544 \h </w:instrText>
      </w:r>
      <w:r w:rsidR="00D01F1D">
        <w:fldChar w:fldCharType="separate"/>
      </w:r>
      <w:r>
        <w:t>11</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D01F1D">
        <w:fldChar w:fldCharType="begin" w:fldLock="1"/>
      </w:r>
      <w:r>
        <w:instrText xml:space="preserve"> PAGEREF _Toc415151545 \h </w:instrText>
      </w:r>
      <w:r w:rsidR="00D01F1D">
        <w:fldChar w:fldCharType="separate"/>
      </w:r>
      <w:r>
        <w:t>11</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D01F1D">
        <w:fldChar w:fldCharType="begin" w:fldLock="1"/>
      </w:r>
      <w:r>
        <w:instrText xml:space="preserve"> PAGEREF _Toc415151546 \h </w:instrText>
      </w:r>
      <w:r w:rsidR="00D01F1D">
        <w:fldChar w:fldCharType="separate"/>
      </w:r>
      <w:r>
        <w:t>11</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D01F1D">
        <w:fldChar w:fldCharType="begin" w:fldLock="1"/>
      </w:r>
      <w:r>
        <w:instrText xml:space="preserve"> PAGEREF _Toc415151547 \h </w:instrText>
      </w:r>
      <w:r w:rsidR="00D01F1D">
        <w:fldChar w:fldCharType="separate"/>
      </w:r>
      <w:r>
        <w:t>12</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D01F1D">
        <w:fldChar w:fldCharType="begin" w:fldLock="1"/>
      </w:r>
      <w:r>
        <w:instrText xml:space="preserve"> PAGEREF _Toc415151548 \h </w:instrText>
      </w:r>
      <w:r w:rsidR="00D01F1D">
        <w:fldChar w:fldCharType="separate"/>
      </w:r>
      <w:r>
        <w:t>1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D01F1D">
        <w:fldChar w:fldCharType="begin" w:fldLock="1"/>
      </w:r>
      <w:r>
        <w:instrText xml:space="preserve"> PAGEREF _Toc415151549 \h </w:instrText>
      </w:r>
      <w:r w:rsidR="00D01F1D">
        <w:fldChar w:fldCharType="separate"/>
      </w:r>
      <w:r>
        <w:t>1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D01F1D">
        <w:fldChar w:fldCharType="begin" w:fldLock="1"/>
      </w:r>
      <w:r>
        <w:instrText xml:space="preserve"> PAGEREF _Toc415151550 \h </w:instrText>
      </w:r>
      <w:r w:rsidR="00D01F1D">
        <w:fldChar w:fldCharType="separate"/>
      </w:r>
      <w:r>
        <w:t>13</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D01F1D">
        <w:fldChar w:fldCharType="begin" w:fldLock="1"/>
      </w:r>
      <w:r>
        <w:instrText xml:space="preserve"> PAGEREF _Toc415151551 \h </w:instrText>
      </w:r>
      <w:r w:rsidR="00D01F1D">
        <w:fldChar w:fldCharType="separate"/>
      </w:r>
      <w:r>
        <w:t>13</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D01F1D">
        <w:fldChar w:fldCharType="begin" w:fldLock="1"/>
      </w:r>
      <w:r>
        <w:instrText xml:space="preserve"> PAGEREF _Toc415151552 \h </w:instrText>
      </w:r>
      <w:r w:rsidR="00D01F1D">
        <w:fldChar w:fldCharType="separate"/>
      </w:r>
      <w:r>
        <w:t>13</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D01F1D">
        <w:fldChar w:fldCharType="begin" w:fldLock="1"/>
      </w:r>
      <w:r>
        <w:instrText xml:space="preserve"> PAGEREF _Toc415151553 \h </w:instrText>
      </w:r>
      <w:r w:rsidR="00D01F1D">
        <w:fldChar w:fldCharType="separate"/>
      </w:r>
      <w:r>
        <w:t>14</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D01F1D">
        <w:fldChar w:fldCharType="begin" w:fldLock="1"/>
      </w:r>
      <w:r>
        <w:instrText xml:space="preserve"> PAGEREF _Toc415151554 \h </w:instrText>
      </w:r>
      <w:r w:rsidR="00D01F1D">
        <w:fldChar w:fldCharType="separate"/>
      </w:r>
      <w:r>
        <w:t>14</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D01F1D">
        <w:fldChar w:fldCharType="begin" w:fldLock="1"/>
      </w:r>
      <w:r>
        <w:instrText xml:space="preserve"> PAGEREF _Toc415151555 \h </w:instrText>
      </w:r>
      <w:r w:rsidR="00D01F1D">
        <w:fldChar w:fldCharType="separate"/>
      </w:r>
      <w:r>
        <w:t>1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D01F1D">
        <w:fldChar w:fldCharType="begin" w:fldLock="1"/>
      </w:r>
      <w:r>
        <w:instrText xml:space="preserve"> PAGEREF _Toc415151556 \h </w:instrText>
      </w:r>
      <w:r w:rsidR="00D01F1D">
        <w:fldChar w:fldCharType="separate"/>
      </w:r>
      <w:r>
        <w:t>1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D01F1D">
        <w:fldChar w:fldCharType="begin" w:fldLock="1"/>
      </w:r>
      <w:r>
        <w:instrText xml:space="preserve"> PAGEREF _Toc415151557 \h </w:instrText>
      </w:r>
      <w:r w:rsidR="00D01F1D">
        <w:fldChar w:fldCharType="separate"/>
      </w:r>
      <w:r>
        <w:t>1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D01F1D">
        <w:fldChar w:fldCharType="begin" w:fldLock="1"/>
      </w:r>
      <w:r>
        <w:instrText xml:space="preserve"> PAGEREF _Toc415151558 \h </w:instrText>
      </w:r>
      <w:r w:rsidR="00D01F1D">
        <w:fldChar w:fldCharType="separate"/>
      </w:r>
      <w:r>
        <w:t>15</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D01F1D">
        <w:fldChar w:fldCharType="begin" w:fldLock="1"/>
      </w:r>
      <w:r>
        <w:instrText xml:space="preserve"> PAGEREF _Toc415151559 \h </w:instrText>
      </w:r>
      <w:r w:rsidR="00D01F1D">
        <w:fldChar w:fldCharType="separate"/>
      </w:r>
      <w:r>
        <w:t>16</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D01F1D">
        <w:fldChar w:fldCharType="begin" w:fldLock="1"/>
      </w:r>
      <w:r>
        <w:instrText xml:space="preserve"> PAGEREF _Toc415151560 \h </w:instrText>
      </w:r>
      <w:r w:rsidR="00D01F1D">
        <w:fldChar w:fldCharType="separate"/>
      </w:r>
      <w:r>
        <w:t>16</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D01F1D">
        <w:fldChar w:fldCharType="begin" w:fldLock="1"/>
      </w:r>
      <w:r>
        <w:instrText xml:space="preserve"> PAGEREF _Toc415151561 \h </w:instrText>
      </w:r>
      <w:r w:rsidR="00D01F1D">
        <w:fldChar w:fldCharType="separate"/>
      </w:r>
      <w:r>
        <w:t>1</w:t>
      </w:r>
      <w:r>
        <w:t>7</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D01F1D">
        <w:fldChar w:fldCharType="begin" w:fldLock="1"/>
      </w:r>
      <w:r>
        <w:instrText xml:space="preserve"> PAGEREF _Toc415151562 \h </w:instrText>
      </w:r>
      <w:r w:rsidR="00D01F1D">
        <w:fldChar w:fldCharType="separate"/>
      </w:r>
      <w:r>
        <w:t>2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D01F1D">
        <w:fldChar w:fldCharType="begin" w:fldLock="1"/>
      </w:r>
      <w:r>
        <w:instrText xml:space="preserve"> PAGEREF _Toc415151563 \h </w:instrText>
      </w:r>
      <w:r w:rsidR="00D01F1D">
        <w:fldChar w:fldCharType="separate"/>
      </w:r>
      <w:r>
        <w:t>2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D01F1D">
        <w:fldChar w:fldCharType="begin" w:fldLock="1"/>
      </w:r>
      <w:r>
        <w:instrText xml:space="preserve"> PAGEREF _Toc415151564 \h </w:instrText>
      </w:r>
      <w:r w:rsidR="00D01F1D">
        <w:fldChar w:fldCharType="separate"/>
      </w:r>
      <w:r>
        <w:t>2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D01F1D">
        <w:fldChar w:fldCharType="begin" w:fldLock="1"/>
      </w:r>
      <w:r>
        <w:instrText xml:space="preserve"> PAGEREF _Toc415151565 \h </w:instrText>
      </w:r>
      <w:r w:rsidR="00D01F1D">
        <w:fldChar w:fldCharType="separate"/>
      </w:r>
      <w:r>
        <w:t>2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D01F1D">
        <w:fldChar w:fldCharType="begin" w:fldLock="1"/>
      </w:r>
      <w:r>
        <w:instrText xml:space="preserve"> PAGEREF _Toc415151566 \h </w:instrText>
      </w:r>
      <w:r w:rsidR="00D01F1D">
        <w:fldChar w:fldCharType="separate"/>
      </w:r>
      <w:r>
        <w:t>2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D01F1D">
        <w:fldChar w:fldCharType="begin" w:fldLock="1"/>
      </w:r>
      <w:r>
        <w:instrText xml:space="preserve"> PAGEREF _Toc415151567 \h </w:instrText>
      </w:r>
      <w:r w:rsidR="00D01F1D">
        <w:fldChar w:fldCharType="separate"/>
      </w:r>
      <w:r>
        <w:t>2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D01F1D">
        <w:fldChar w:fldCharType="begin" w:fldLock="1"/>
      </w:r>
      <w:r>
        <w:instrText xml:space="preserve"> PAGEREF _Toc415151568 \h </w:instrText>
      </w:r>
      <w:r w:rsidR="00D01F1D">
        <w:fldChar w:fldCharType="separate"/>
      </w:r>
      <w:r>
        <w:t>2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D01F1D">
        <w:fldChar w:fldCharType="begin" w:fldLock="1"/>
      </w:r>
      <w:r>
        <w:instrText xml:space="preserve"> PAGEREF _Toc415151569 \h </w:instrText>
      </w:r>
      <w:r w:rsidR="00D01F1D">
        <w:fldChar w:fldCharType="separate"/>
      </w:r>
      <w:r>
        <w:t>2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D01F1D">
        <w:fldChar w:fldCharType="begin" w:fldLock="1"/>
      </w:r>
      <w:r>
        <w:instrText xml:space="preserve"> PAGEREF _Toc415151570 \h </w:instrText>
      </w:r>
      <w:r w:rsidR="00D01F1D">
        <w:fldChar w:fldCharType="separate"/>
      </w:r>
      <w:r>
        <w:t>2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D01F1D">
        <w:fldChar w:fldCharType="begin" w:fldLock="1"/>
      </w:r>
      <w:r>
        <w:instrText xml:space="preserve"> PAGEREF _Toc415151571 \h </w:instrText>
      </w:r>
      <w:r w:rsidR="00D01F1D">
        <w:fldChar w:fldCharType="separate"/>
      </w:r>
      <w:r>
        <w:t>2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D01F1D">
        <w:fldChar w:fldCharType="begin" w:fldLock="1"/>
      </w:r>
      <w:r>
        <w:instrText xml:space="preserve"> PAGEREF _Toc415151572 \h </w:instrText>
      </w:r>
      <w:r w:rsidR="00D01F1D">
        <w:fldChar w:fldCharType="separate"/>
      </w:r>
      <w:r>
        <w:t>2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D01F1D">
        <w:fldChar w:fldCharType="begin" w:fldLock="1"/>
      </w:r>
      <w:r>
        <w:instrText xml:space="preserve"> PAGEREF _Toc415151573 \h </w:instrText>
      </w:r>
      <w:r w:rsidR="00D01F1D">
        <w:fldChar w:fldCharType="separate"/>
      </w:r>
      <w:r>
        <w:t>2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D01F1D">
        <w:fldChar w:fldCharType="begin" w:fldLock="1"/>
      </w:r>
      <w:r>
        <w:instrText xml:space="preserve"> PAGEREF _Toc415151574 \h </w:instrText>
      </w:r>
      <w:r w:rsidR="00D01F1D">
        <w:fldChar w:fldCharType="separate"/>
      </w:r>
      <w:r>
        <w:t>2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D01F1D">
        <w:fldChar w:fldCharType="begin" w:fldLock="1"/>
      </w:r>
      <w:r>
        <w:instrText xml:space="preserve"> PAGEREF _Toc415151575 \h </w:instrText>
      </w:r>
      <w:r w:rsidR="00D01F1D">
        <w:fldChar w:fldCharType="separate"/>
      </w:r>
      <w:r>
        <w:t>2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D01F1D">
        <w:fldChar w:fldCharType="begin" w:fldLock="1"/>
      </w:r>
      <w:r>
        <w:instrText xml:space="preserve"> PAGEREF _Toc415151576 \h </w:instrText>
      </w:r>
      <w:r w:rsidR="00D01F1D">
        <w:fldChar w:fldCharType="separate"/>
      </w:r>
      <w:r>
        <w:t>2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D01F1D">
        <w:fldChar w:fldCharType="begin" w:fldLock="1"/>
      </w:r>
      <w:r>
        <w:instrText xml:space="preserve"> PAGEREF _Toc415151577 \h </w:instrText>
      </w:r>
      <w:r w:rsidR="00D01F1D">
        <w:fldChar w:fldCharType="separate"/>
      </w:r>
      <w:r>
        <w:t>26</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D01F1D">
        <w:fldChar w:fldCharType="begin" w:fldLock="1"/>
      </w:r>
      <w:r>
        <w:instrText xml:space="preserve"> PAGEREF _Toc415151578 \h </w:instrText>
      </w:r>
      <w:r w:rsidR="00D01F1D">
        <w:fldChar w:fldCharType="separate"/>
      </w:r>
      <w:r>
        <w:t>2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D01F1D">
        <w:fldChar w:fldCharType="begin" w:fldLock="1"/>
      </w:r>
      <w:r>
        <w:instrText xml:space="preserve"> PAGEREF _Toc415151579 \h </w:instrText>
      </w:r>
      <w:r w:rsidR="00D01F1D">
        <w:fldChar w:fldCharType="separate"/>
      </w:r>
      <w:r>
        <w:t>2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D01F1D">
        <w:fldChar w:fldCharType="begin" w:fldLock="1"/>
      </w:r>
      <w:r>
        <w:instrText xml:space="preserve"> PAGEREF _Toc415151580 \h </w:instrText>
      </w:r>
      <w:r w:rsidR="00D01F1D">
        <w:fldChar w:fldCharType="separate"/>
      </w:r>
      <w:r>
        <w:t>26</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D01F1D">
        <w:fldChar w:fldCharType="begin" w:fldLock="1"/>
      </w:r>
      <w:r>
        <w:instrText xml:space="preserve"> PAGEREF _Toc415151581 \h </w:instrText>
      </w:r>
      <w:r w:rsidR="00D01F1D">
        <w:fldChar w:fldCharType="separate"/>
      </w:r>
      <w:r>
        <w:t>27</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D01F1D">
        <w:fldChar w:fldCharType="begin" w:fldLock="1"/>
      </w:r>
      <w:r>
        <w:instrText xml:space="preserve"> PAGEREF _Toc415151582 \h </w:instrText>
      </w:r>
      <w:r w:rsidR="00D01F1D">
        <w:fldChar w:fldCharType="separate"/>
      </w:r>
      <w:r>
        <w:t>27</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D01F1D">
        <w:fldChar w:fldCharType="begin" w:fldLock="1"/>
      </w:r>
      <w:r>
        <w:instrText xml:space="preserve"> PAGEREF _Toc415151583 \h </w:instrText>
      </w:r>
      <w:r w:rsidR="00D01F1D">
        <w:fldChar w:fldCharType="separate"/>
      </w:r>
      <w:r>
        <w:t>27</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D01F1D">
        <w:fldChar w:fldCharType="begin" w:fldLock="1"/>
      </w:r>
      <w:r>
        <w:instrText xml:space="preserve"> PAGEREF _Toc415151584 \h </w:instrText>
      </w:r>
      <w:r w:rsidR="00D01F1D">
        <w:fldChar w:fldCharType="separate"/>
      </w:r>
      <w:r>
        <w:t>27</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D01F1D">
        <w:fldChar w:fldCharType="begin" w:fldLock="1"/>
      </w:r>
      <w:r>
        <w:instrText xml:space="preserve"> PAGEREF _Toc415151585 \h </w:instrText>
      </w:r>
      <w:r w:rsidR="00D01F1D">
        <w:fldChar w:fldCharType="separate"/>
      </w:r>
      <w:r>
        <w:t>27</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D01F1D">
        <w:fldChar w:fldCharType="begin" w:fldLock="1"/>
      </w:r>
      <w:r>
        <w:instrText xml:space="preserve"> PAGEREF _Toc415151586 \h </w:instrText>
      </w:r>
      <w:r w:rsidR="00D01F1D">
        <w:fldChar w:fldCharType="separate"/>
      </w:r>
      <w:r>
        <w:t>2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D01F1D">
        <w:fldChar w:fldCharType="begin" w:fldLock="1"/>
      </w:r>
      <w:r>
        <w:instrText xml:space="preserve"> PAGEREF _Toc415151587 \h </w:instrText>
      </w:r>
      <w:r w:rsidR="00D01F1D">
        <w:fldChar w:fldCharType="separate"/>
      </w:r>
      <w:r>
        <w:t>27</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D01F1D">
        <w:fldChar w:fldCharType="begin" w:fldLock="1"/>
      </w:r>
      <w:r>
        <w:instrText xml:space="preserve"> PAGEREF _Toc415151588 \h </w:instrText>
      </w:r>
      <w:r w:rsidR="00D01F1D">
        <w:fldChar w:fldCharType="separate"/>
      </w:r>
      <w:r>
        <w:t>2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D01F1D">
        <w:fldChar w:fldCharType="begin" w:fldLock="1"/>
      </w:r>
      <w:r>
        <w:instrText xml:space="preserve"> PAGEREF _Toc415151589 \h </w:instrText>
      </w:r>
      <w:r w:rsidR="00D01F1D">
        <w:fldChar w:fldCharType="separate"/>
      </w:r>
      <w:r>
        <w:t>2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D01F1D">
        <w:fldChar w:fldCharType="begin" w:fldLock="1"/>
      </w:r>
      <w:r>
        <w:instrText xml:space="preserve"> PAGEREF _Toc415151590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D01F1D">
        <w:fldChar w:fldCharType="begin" w:fldLock="1"/>
      </w:r>
      <w:r>
        <w:instrText xml:space="preserve"> PAGEREF _Toc415151591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D01F1D">
        <w:fldChar w:fldCharType="begin" w:fldLock="1"/>
      </w:r>
      <w:r>
        <w:instrText xml:space="preserve"> PAGEREF _Toc415151592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D01F1D">
        <w:fldChar w:fldCharType="begin" w:fldLock="1"/>
      </w:r>
      <w:r>
        <w:instrText xml:space="preserve"> PAGEREF _Toc415151593 \h </w:instrText>
      </w:r>
      <w:r w:rsidR="00D01F1D">
        <w:fldChar w:fldCharType="separate"/>
      </w:r>
      <w:r>
        <w:t>2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D01F1D">
        <w:fldChar w:fldCharType="begin" w:fldLock="1"/>
      </w:r>
      <w:r>
        <w:instrText xml:space="preserve"> PAGEREF _Toc415151594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D01F1D">
        <w:fldChar w:fldCharType="begin" w:fldLock="1"/>
      </w:r>
      <w:r>
        <w:instrText xml:space="preserve"> PAGEREF _Toc415151595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D01F1D">
        <w:fldChar w:fldCharType="begin" w:fldLock="1"/>
      </w:r>
      <w:r>
        <w:instrText xml:space="preserve"> PAGEREF _Toc415151596 \h </w:instrText>
      </w:r>
      <w:r w:rsidR="00D01F1D">
        <w:fldChar w:fldCharType="separate"/>
      </w:r>
      <w:r>
        <w:t>2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D01F1D">
        <w:fldChar w:fldCharType="begin" w:fldLock="1"/>
      </w:r>
      <w:r>
        <w:instrText xml:space="preserve"> PAGEREF _Toc415151597 \h </w:instrText>
      </w:r>
      <w:r w:rsidR="00D01F1D">
        <w:fldChar w:fldCharType="separate"/>
      </w:r>
      <w:r>
        <w:t>2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D01F1D">
        <w:fldChar w:fldCharType="begin" w:fldLock="1"/>
      </w:r>
      <w:r>
        <w:instrText xml:space="preserve"> PAGEREF _Toc415151598 \h </w:instrText>
      </w:r>
      <w:r w:rsidR="00D01F1D">
        <w:fldChar w:fldCharType="separate"/>
      </w:r>
      <w:r>
        <w:t>2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D01F1D">
        <w:fldChar w:fldCharType="begin" w:fldLock="1"/>
      </w:r>
      <w:r>
        <w:instrText xml:space="preserve"> PAGEREF _Toc415151599 \h </w:instrText>
      </w:r>
      <w:r w:rsidR="00D01F1D">
        <w:fldChar w:fldCharType="separate"/>
      </w:r>
      <w:r>
        <w:t>2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D01F1D">
        <w:fldChar w:fldCharType="begin" w:fldLock="1"/>
      </w:r>
      <w:r>
        <w:instrText xml:space="preserve"> PAGEREF _Toc415151600 \h </w:instrText>
      </w:r>
      <w:r w:rsidR="00D01F1D">
        <w:fldChar w:fldCharType="separate"/>
      </w:r>
      <w:r>
        <w:t>2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D01F1D">
        <w:fldChar w:fldCharType="begin" w:fldLock="1"/>
      </w:r>
      <w:r>
        <w:instrText xml:space="preserve"> PAGEREF _Toc415151601 \h </w:instrText>
      </w:r>
      <w:r w:rsidR="00D01F1D">
        <w:fldChar w:fldCharType="separate"/>
      </w:r>
      <w:r>
        <w:t>29</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D01F1D">
        <w:fldChar w:fldCharType="begin" w:fldLock="1"/>
      </w:r>
      <w:r>
        <w:instrText xml:space="preserve"> PAGEREF _Toc415151602 \h </w:instrText>
      </w:r>
      <w:r w:rsidR="00D01F1D">
        <w:fldChar w:fldCharType="separate"/>
      </w:r>
      <w:r>
        <w:t>3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D01F1D">
        <w:fldChar w:fldCharType="begin" w:fldLock="1"/>
      </w:r>
      <w:r>
        <w:instrText xml:space="preserve"> PAGEREF _Toc415151603 \h </w:instrText>
      </w:r>
      <w:r w:rsidR="00D01F1D">
        <w:fldChar w:fldCharType="separate"/>
      </w:r>
      <w:r>
        <w:t>3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D01F1D">
        <w:fldChar w:fldCharType="begin" w:fldLock="1"/>
      </w:r>
      <w:r>
        <w:instrText xml:space="preserve"> PAGEREF _Toc415151604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D01F1D">
        <w:fldChar w:fldCharType="begin" w:fldLock="1"/>
      </w:r>
      <w:r>
        <w:instrText xml:space="preserve"> PAGEREF _Toc415151605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D01F1D">
        <w:fldChar w:fldCharType="begin" w:fldLock="1"/>
      </w:r>
      <w:r>
        <w:instrText xml:space="preserve"> PAGEREF _Toc415151606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D01F1D">
        <w:fldChar w:fldCharType="begin" w:fldLock="1"/>
      </w:r>
      <w:r>
        <w:instrText xml:space="preserve"> PAGEREF _Toc415151607 \h </w:instrText>
      </w:r>
      <w:r w:rsidR="00D01F1D">
        <w:fldChar w:fldCharType="separate"/>
      </w:r>
      <w:r>
        <w:t>3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D01F1D">
        <w:fldChar w:fldCharType="begin" w:fldLock="1"/>
      </w:r>
      <w:r>
        <w:instrText xml:space="preserve"> PAGEREF _Toc415151608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D01F1D">
        <w:fldChar w:fldCharType="begin" w:fldLock="1"/>
      </w:r>
      <w:r>
        <w:instrText xml:space="preserve"> PAGEREF _Toc415151609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D01F1D">
        <w:fldChar w:fldCharType="begin" w:fldLock="1"/>
      </w:r>
      <w:r>
        <w:instrText xml:space="preserve"> PAGEREF _Toc415151610 \h </w:instrText>
      </w:r>
      <w:r w:rsidR="00D01F1D">
        <w:fldChar w:fldCharType="separate"/>
      </w:r>
      <w:r>
        <w:t>3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D01F1D">
        <w:fldChar w:fldCharType="begin" w:fldLock="1"/>
      </w:r>
      <w:r>
        <w:instrText xml:space="preserve"> PAGEREF _Toc415151611 \h </w:instrText>
      </w:r>
      <w:r w:rsidR="00D01F1D">
        <w:fldChar w:fldCharType="separate"/>
      </w:r>
      <w:r>
        <w:t>3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D01F1D">
        <w:fldChar w:fldCharType="begin" w:fldLock="1"/>
      </w:r>
      <w:r>
        <w:instrText xml:space="preserve"> PAGEREF _Toc415151612 \h </w:instrText>
      </w:r>
      <w:r w:rsidR="00D01F1D">
        <w:fldChar w:fldCharType="separate"/>
      </w:r>
      <w:r>
        <w:t>3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D01F1D">
        <w:fldChar w:fldCharType="begin" w:fldLock="1"/>
      </w:r>
      <w:r>
        <w:instrText xml:space="preserve"> PAGEREF _Toc415151613 \h </w:instrText>
      </w:r>
      <w:r w:rsidR="00D01F1D">
        <w:fldChar w:fldCharType="separate"/>
      </w:r>
      <w:r>
        <w:t>3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D01F1D">
        <w:fldChar w:fldCharType="begin" w:fldLock="1"/>
      </w:r>
      <w:r>
        <w:instrText xml:space="preserve"> PAGEREF _Toc415151614 \h </w:instrText>
      </w:r>
      <w:r w:rsidR="00D01F1D">
        <w:fldChar w:fldCharType="separate"/>
      </w:r>
      <w:r>
        <w:t>3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D01F1D">
        <w:fldChar w:fldCharType="begin" w:fldLock="1"/>
      </w:r>
      <w:r>
        <w:instrText xml:space="preserve"> PAGEREF _Toc415151615 \h </w:instrText>
      </w:r>
      <w:r w:rsidR="00D01F1D">
        <w:fldChar w:fldCharType="separate"/>
      </w:r>
      <w:r>
        <w:t>3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D01F1D">
        <w:fldChar w:fldCharType="begin" w:fldLock="1"/>
      </w:r>
      <w:r>
        <w:instrText xml:space="preserve"> PAGEREF _Toc415151616 \h </w:instrText>
      </w:r>
      <w:r w:rsidR="00D01F1D">
        <w:fldChar w:fldCharType="separate"/>
      </w:r>
      <w:r>
        <w:t>3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D01F1D">
        <w:fldChar w:fldCharType="begin" w:fldLock="1"/>
      </w:r>
      <w:r>
        <w:instrText xml:space="preserve"> PAGEREF _Toc415151617 \h </w:instrText>
      </w:r>
      <w:r w:rsidR="00D01F1D">
        <w:fldChar w:fldCharType="separate"/>
      </w:r>
      <w:r>
        <w:t>3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D01F1D">
        <w:fldChar w:fldCharType="begin" w:fldLock="1"/>
      </w:r>
      <w:r>
        <w:instrText xml:space="preserve"> PAGEREF _Toc415151618 \h </w:instrText>
      </w:r>
      <w:r w:rsidR="00D01F1D">
        <w:fldChar w:fldCharType="separate"/>
      </w:r>
      <w:r>
        <w:t>3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D01F1D">
        <w:fldChar w:fldCharType="begin" w:fldLock="1"/>
      </w:r>
      <w:r>
        <w:instrText xml:space="preserve"> PAGEREF _Toc415151619 \h </w:instrText>
      </w:r>
      <w:r w:rsidR="00D01F1D">
        <w:fldChar w:fldCharType="separate"/>
      </w:r>
      <w:r>
        <w:t>3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D01F1D">
        <w:fldChar w:fldCharType="begin" w:fldLock="1"/>
      </w:r>
      <w:r>
        <w:instrText xml:space="preserve"> PAGEREF _Toc415151620 \h </w:instrText>
      </w:r>
      <w:r w:rsidR="00D01F1D">
        <w:fldChar w:fldCharType="separate"/>
      </w:r>
      <w:r>
        <w:t>3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D01F1D">
        <w:fldChar w:fldCharType="begin" w:fldLock="1"/>
      </w:r>
      <w:r>
        <w:instrText xml:space="preserve"> PAGEREF _Toc415151621 \h </w:instrText>
      </w:r>
      <w:r w:rsidR="00D01F1D">
        <w:fldChar w:fldCharType="separate"/>
      </w:r>
      <w:r>
        <w:t>3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D01F1D">
        <w:fldChar w:fldCharType="begin" w:fldLock="1"/>
      </w:r>
      <w:r>
        <w:instrText xml:space="preserve"> PAGEREF _Toc415151622 \h </w:instrText>
      </w:r>
      <w:r w:rsidR="00D01F1D">
        <w:fldChar w:fldCharType="separate"/>
      </w:r>
      <w:r>
        <w:t>3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D01F1D">
        <w:fldChar w:fldCharType="begin" w:fldLock="1"/>
      </w:r>
      <w:r>
        <w:instrText xml:space="preserve"> PAGEREF _Toc415151623 \h </w:instrText>
      </w:r>
      <w:r w:rsidR="00D01F1D">
        <w:fldChar w:fldCharType="separate"/>
      </w:r>
      <w:r>
        <w:t>3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D01F1D">
        <w:fldChar w:fldCharType="begin" w:fldLock="1"/>
      </w:r>
      <w:r>
        <w:instrText xml:space="preserve"> PAGEREF _Toc415151624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D01F1D">
        <w:fldChar w:fldCharType="begin" w:fldLock="1"/>
      </w:r>
      <w:r>
        <w:instrText xml:space="preserve"> PAGEREF _Toc415151625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D01F1D">
        <w:fldChar w:fldCharType="begin" w:fldLock="1"/>
      </w:r>
      <w:r>
        <w:instrText xml:space="preserve"> PAGEREF _Toc415151626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D01F1D">
        <w:fldChar w:fldCharType="begin" w:fldLock="1"/>
      </w:r>
      <w:r>
        <w:instrText xml:space="preserve"> PAGEREF _Toc415151627 \h </w:instrText>
      </w:r>
      <w:r w:rsidR="00D01F1D">
        <w:fldChar w:fldCharType="separate"/>
      </w:r>
      <w:r>
        <w:t>3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D01F1D">
        <w:fldChar w:fldCharType="begin" w:fldLock="1"/>
      </w:r>
      <w:r>
        <w:instrText xml:space="preserve"> PAGEREF _Toc415151628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D01F1D">
        <w:fldChar w:fldCharType="begin" w:fldLock="1"/>
      </w:r>
      <w:r>
        <w:instrText xml:space="preserve"> PAGEREF _Toc415151629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D01F1D">
        <w:fldChar w:fldCharType="begin" w:fldLock="1"/>
      </w:r>
      <w:r>
        <w:instrText xml:space="preserve"> PAGEREF _Toc415151630 \h </w:instrText>
      </w:r>
      <w:r w:rsidR="00D01F1D">
        <w:fldChar w:fldCharType="separate"/>
      </w:r>
      <w:r>
        <w:t>3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D01F1D">
        <w:fldChar w:fldCharType="begin" w:fldLock="1"/>
      </w:r>
      <w:r>
        <w:instrText xml:space="preserve"> PAGEREF _Toc415151631 \h </w:instrText>
      </w:r>
      <w:r w:rsidR="00D01F1D">
        <w:fldChar w:fldCharType="separate"/>
      </w:r>
      <w:r>
        <w:t>33</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D01F1D">
        <w:fldChar w:fldCharType="begin" w:fldLock="1"/>
      </w:r>
      <w:r>
        <w:instrText xml:space="preserve"> PAGEREF _Toc415151632 \h </w:instrText>
      </w:r>
      <w:r w:rsidR="00D01F1D">
        <w:fldChar w:fldCharType="separate"/>
      </w:r>
      <w:r>
        <w:t>34</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D01F1D">
        <w:fldChar w:fldCharType="begin" w:fldLock="1"/>
      </w:r>
      <w:r>
        <w:instrText xml:space="preserve"> PAGEREF _Toc415151633 \h </w:instrText>
      </w:r>
      <w:r w:rsidR="00D01F1D">
        <w:fldChar w:fldCharType="separate"/>
      </w:r>
      <w:r>
        <w:t>3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D01F1D">
        <w:fldChar w:fldCharType="begin" w:fldLock="1"/>
      </w:r>
      <w:r>
        <w:instrText xml:space="preserve"> PAGEREF _Toc415151634 \h </w:instrText>
      </w:r>
      <w:r w:rsidR="00D01F1D">
        <w:fldChar w:fldCharType="separate"/>
      </w:r>
      <w:r>
        <w:t>34</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D01F1D">
        <w:fldChar w:fldCharType="begin" w:fldLock="1"/>
      </w:r>
      <w:r>
        <w:instrText xml:space="preserve"> PAGEREF _Toc415151635 \h </w:instrText>
      </w:r>
      <w:r w:rsidR="00D01F1D">
        <w:fldChar w:fldCharType="separate"/>
      </w:r>
      <w:r>
        <w:t>3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D01F1D">
        <w:fldChar w:fldCharType="begin" w:fldLock="1"/>
      </w:r>
      <w:r>
        <w:instrText xml:space="preserve"> PAGEREF _Toc415151636 \h </w:instrText>
      </w:r>
      <w:r w:rsidR="00D01F1D">
        <w:fldChar w:fldCharType="separate"/>
      </w:r>
      <w:r>
        <w:t>3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D01F1D">
        <w:fldChar w:fldCharType="begin" w:fldLock="1"/>
      </w:r>
      <w:r>
        <w:instrText xml:space="preserve"> PAGEREF _Toc415151637 \h </w:instrText>
      </w:r>
      <w:r w:rsidR="00D01F1D">
        <w:fldChar w:fldCharType="separate"/>
      </w:r>
      <w:r>
        <w:t>3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D01F1D">
        <w:fldChar w:fldCharType="begin" w:fldLock="1"/>
      </w:r>
      <w:r>
        <w:instrText xml:space="preserve"> PAGEREF _Toc415151638 \h </w:instrText>
      </w:r>
      <w:r w:rsidR="00D01F1D">
        <w:fldChar w:fldCharType="separate"/>
      </w:r>
      <w:r>
        <w:t>3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D01F1D">
        <w:fldChar w:fldCharType="begin" w:fldLock="1"/>
      </w:r>
      <w:r>
        <w:instrText xml:space="preserve"> PAGEREF _Toc415151639 \h </w:instrText>
      </w:r>
      <w:r w:rsidR="00D01F1D">
        <w:fldChar w:fldCharType="separate"/>
      </w:r>
      <w:r>
        <w:t>3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D01F1D">
        <w:fldChar w:fldCharType="begin" w:fldLock="1"/>
      </w:r>
      <w:r>
        <w:instrText xml:space="preserve"> PAGEREF _Toc415151640 \h </w:instrText>
      </w:r>
      <w:r w:rsidR="00D01F1D">
        <w:fldChar w:fldCharType="separate"/>
      </w:r>
      <w:r>
        <w:t>3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D01F1D">
        <w:fldChar w:fldCharType="begin" w:fldLock="1"/>
      </w:r>
      <w:r>
        <w:instrText xml:space="preserve"> PAGEREF _Toc415151641 \h </w:instrText>
      </w:r>
      <w:r w:rsidR="00D01F1D">
        <w:fldChar w:fldCharType="separate"/>
      </w:r>
      <w:r>
        <w:t>3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D01F1D">
        <w:fldChar w:fldCharType="begin" w:fldLock="1"/>
      </w:r>
      <w:r>
        <w:instrText xml:space="preserve"> PAGEREF _Toc415151642 \h </w:instrText>
      </w:r>
      <w:r w:rsidR="00D01F1D">
        <w:fldChar w:fldCharType="separate"/>
      </w:r>
      <w:r>
        <w:t>3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D01F1D">
        <w:fldChar w:fldCharType="begin" w:fldLock="1"/>
      </w:r>
      <w:r>
        <w:instrText xml:space="preserve"> PAGEREF _Toc415151643 \h </w:instrText>
      </w:r>
      <w:r w:rsidR="00D01F1D">
        <w:fldChar w:fldCharType="separate"/>
      </w:r>
      <w:r>
        <w:t>3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D01F1D">
        <w:fldChar w:fldCharType="begin" w:fldLock="1"/>
      </w:r>
      <w:r>
        <w:instrText xml:space="preserve"> PAGEREF _Toc415151644 \h </w:instrText>
      </w:r>
      <w:r w:rsidR="00D01F1D">
        <w:fldChar w:fldCharType="separate"/>
      </w:r>
      <w:r>
        <w:t>3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D01F1D">
        <w:fldChar w:fldCharType="begin" w:fldLock="1"/>
      </w:r>
      <w:r>
        <w:instrText xml:space="preserve"> PAGEREF _Toc415151645 \h </w:instrText>
      </w:r>
      <w:r w:rsidR="00D01F1D">
        <w:fldChar w:fldCharType="separate"/>
      </w:r>
      <w:r>
        <w:t>3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D01F1D">
        <w:fldChar w:fldCharType="begin" w:fldLock="1"/>
      </w:r>
      <w:r>
        <w:instrText xml:space="preserve"> PAGEREF _Toc415151646 \h </w:instrText>
      </w:r>
      <w:r w:rsidR="00D01F1D">
        <w:fldChar w:fldCharType="separate"/>
      </w:r>
      <w:r>
        <w:t>3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D01F1D">
        <w:fldChar w:fldCharType="begin" w:fldLock="1"/>
      </w:r>
      <w:r>
        <w:instrText xml:space="preserve"> PAGEREF _Toc415151647 \h </w:instrText>
      </w:r>
      <w:r w:rsidR="00D01F1D">
        <w:fldChar w:fldCharType="separate"/>
      </w:r>
      <w:r>
        <w:t>3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D01F1D">
        <w:fldChar w:fldCharType="begin" w:fldLock="1"/>
      </w:r>
      <w:r>
        <w:instrText xml:space="preserve"> PAGEREF _Toc415151648 \h </w:instrText>
      </w:r>
      <w:r w:rsidR="00D01F1D">
        <w:fldChar w:fldCharType="separate"/>
      </w:r>
      <w:r>
        <w:t>3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D01F1D">
        <w:fldChar w:fldCharType="begin" w:fldLock="1"/>
      </w:r>
      <w:r>
        <w:instrText xml:space="preserve"> PAGEREF _Toc415151649 \h </w:instrText>
      </w:r>
      <w:r w:rsidR="00D01F1D">
        <w:fldChar w:fldCharType="separate"/>
      </w:r>
      <w:r>
        <w:t>3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D01F1D">
        <w:fldChar w:fldCharType="begin" w:fldLock="1"/>
      </w:r>
      <w:r>
        <w:instrText xml:space="preserve"> PAGEREF _Toc415151650 \h </w:instrText>
      </w:r>
      <w:r w:rsidR="00D01F1D">
        <w:fldChar w:fldCharType="separate"/>
      </w:r>
      <w:r>
        <w:t>3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D01F1D">
        <w:fldChar w:fldCharType="begin" w:fldLock="1"/>
      </w:r>
      <w:r>
        <w:instrText xml:space="preserve"> PAGEREF _Toc415151651 \h </w:instrText>
      </w:r>
      <w:r w:rsidR="00D01F1D">
        <w:fldChar w:fldCharType="separate"/>
      </w:r>
      <w:r>
        <w:t>3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D01F1D">
        <w:fldChar w:fldCharType="begin" w:fldLock="1"/>
      </w:r>
      <w:r>
        <w:instrText xml:space="preserve"> PAGEREF _Toc415151652 \h </w:instrText>
      </w:r>
      <w:r w:rsidR="00D01F1D">
        <w:fldChar w:fldCharType="separate"/>
      </w:r>
      <w:r>
        <w:t>3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D01F1D">
        <w:fldChar w:fldCharType="begin" w:fldLock="1"/>
      </w:r>
      <w:r>
        <w:instrText xml:space="preserve"> PAGEREF _Toc415151653 \h </w:instrText>
      </w:r>
      <w:r w:rsidR="00D01F1D">
        <w:fldChar w:fldCharType="separate"/>
      </w:r>
      <w:r>
        <w:t>4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D01F1D">
        <w:fldChar w:fldCharType="begin" w:fldLock="1"/>
      </w:r>
      <w:r>
        <w:instrText xml:space="preserve"> PAGEREF _Toc415151654 \h </w:instrText>
      </w:r>
      <w:r w:rsidR="00D01F1D">
        <w:fldChar w:fldCharType="separate"/>
      </w:r>
      <w:r>
        <w:t>4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D01F1D">
        <w:fldChar w:fldCharType="begin" w:fldLock="1"/>
      </w:r>
      <w:r>
        <w:instrText xml:space="preserve"> PAGEREF _Toc415151655 \h </w:instrText>
      </w:r>
      <w:r w:rsidR="00D01F1D">
        <w:fldChar w:fldCharType="separate"/>
      </w:r>
      <w:r>
        <w:t>4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D01F1D">
        <w:fldChar w:fldCharType="begin" w:fldLock="1"/>
      </w:r>
      <w:r>
        <w:instrText xml:space="preserve"> PAGEREF _Toc415151656 \h </w:instrText>
      </w:r>
      <w:r w:rsidR="00D01F1D">
        <w:fldChar w:fldCharType="separate"/>
      </w:r>
      <w:r>
        <w:t>4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D01F1D">
        <w:fldChar w:fldCharType="begin" w:fldLock="1"/>
      </w:r>
      <w:r>
        <w:instrText xml:space="preserve"> PAGEREF _Toc415151657 \h </w:instrText>
      </w:r>
      <w:r w:rsidR="00D01F1D">
        <w:fldChar w:fldCharType="separate"/>
      </w:r>
      <w:r>
        <w:t>4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D01F1D">
        <w:fldChar w:fldCharType="begin" w:fldLock="1"/>
      </w:r>
      <w:r>
        <w:instrText xml:space="preserve"> PAGEREF _Toc415151658 \h </w:instrText>
      </w:r>
      <w:r w:rsidR="00D01F1D">
        <w:fldChar w:fldCharType="separate"/>
      </w:r>
      <w:r>
        <w:t>4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D01F1D">
        <w:fldChar w:fldCharType="begin" w:fldLock="1"/>
      </w:r>
      <w:r>
        <w:instrText xml:space="preserve"> PAGEREF _Toc415151659 \h </w:instrText>
      </w:r>
      <w:r w:rsidR="00D01F1D">
        <w:fldChar w:fldCharType="separate"/>
      </w:r>
      <w:r>
        <w:t>4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D01F1D">
        <w:fldChar w:fldCharType="begin" w:fldLock="1"/>
      </w:r>
      <w:r>
        <w:instrText xml:space="preserve"> PAGEREF _Toc415151660 \h </w:instrText>
      </w:r>
      <w:r w:rsidR="00D01F1D">
        <w:fldChar w:fldCharType="separate"/>
      </w:r>
      <w:r>
        <w:t>4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D01F1D">
        <w:fldChar w:fldCharType="begin" w:fldLock="1"/>
      </w:r>
      <w:r>
        <w:instrText xml:space="preserve"> PAGEREF _Toc415151661 \h </w:instrText>
      </w:r>
      <w:r w:rsidR="00D01F1D">
        <w:fldChar w:fldCharType="separate"/>
      </w:r>
      <w:r>
        <w:t>4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D01F1D">
        <w:fldChar w:fldCharType="begin" w:fldLock="1"/>
      </w:r>
      <w:r>
        <w:instrText xml:space="preserve"> PAGEREF _Toc415151662 \h </w:instrText>
      </w:r>
      <w:r w:rsidR="00D01F1D">
        <w:fldChar w:fldCharType="separate"/>
      </w:r>
      <w:r>
        <w:t>4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D01F1D">
        <w:fldChar w:fldCharType="begin" w:fldLock="1"/>
      </w:r>
      <w:r>
        <w:instrText xml:space="preserve"> PAGEREF _Toc415151663 \h </w:instrText>
      </w:r>
      <w:r w:rsidR="00D01F1D">
        <w:fldChar w:fldCharType="separate"/>
      </w:r>
      <w:r>
        <w:t>4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D01F1D">
        <w:fldChar w:fldCharType="begin" w:fldLock="1"/>
      </w:r>
      <w:r>
        <w:instrText xml:space="preserve"> PAGEREF _Toc415151664 \h </w:instrText>
      </w:r>
      <w:r w:rsidR="00D01F1D">
        <w:fldChar w:fldCharType="separate"/>
      </w:r>
      <w:r>
        <w:t>4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D01F1D">
        <w:fldChar w:fldCharType="begin" w:fldLock="1"/>
      </w:r>
      <w:r>
        <w:instrText xml:space="preserve"> PAGEREF _Toc415151665 \h </w:instrText>
      </w:r>
      <w:r w:rsidR="00D01F1D">
        <w:fldChar w:fldCharType="separate"/>
      </w:r>
      <w:r>
        <w:t>4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D01F1D">
        <w:fldChar w:fldCharType="begin" w:fldLock="1"/>
      </w:r>
      <w:r>
        <w:instrText xml:space="preserve"> PAGEREF _Toc415151666 \h </w:instrText>
      </w:r>
      <w:r w:rsidR="00D01F1D">
        <w:fldChar w:fldCharType="separate"/>
      </w:r>
      <w:r>
        <w:t>4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D01F1D">
        <w:fldChar w:fldCharType="begin" w:fldLock="1"/>
      </w:r>
      <w:r>
        <w:instrText xml:space="preserve"> PAGEREF _Toc415151667 \h </w:instrText>
      </w:r>
      <w:r w:rsidR="00D01F1D">
        <w:fldChar w:fldCharType="separate"/>
      </w:r>
      <w:r>
        <w:t>4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D01F1D">
        <w:fldChar w:fldCharType="begin" w:fldLock="1"/>
      </w:r>
      <w:r>
        <w:instrText xml:space="preserve"> PAGEREF _Toc415151668 \h </w:instrText>
      </w:r>
      <w:r w:rsidR="00D01F1D">
        <w:fldChar w:fldCharType="separate"/>
      </w:r>
      <w:r>
        <w:t>4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D01F1D">
        <w:fldChar w:fldCharType="begin" w:fldLock="1"/>
      </w:r>
      <w:r>
        <w:instrText xml:space="preserve"> PAGEREF _Toc415151669 \h </w:instrText>
      </w:r>
      <w:r w:rsidR="00D01F1D">
        <w:fldChar w:fldCharType="separate"/>
      </w:r>
      <w:r>
        <w:t>4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D01F1D">
        <w:fldChar w:fldCharType="begin" w:fldLock="1"/>
      </w:r>
      <w:r>
        <w:instrText xml:space="preserve"> PAGEREF _Toc415151670 \h </w:instrText>
      </w:r>
      <w:r w:rsidR="00D01F1D">
        <w:fldChar w:fldCharType="separate"/>
      </w:r>
      <w:r>
        <w:t>4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D01F1D">
        <w:fldChar w:fldCharType="begin" w:fldLock="1"/>
      </w:r>
      <w:r>
        <w:instrText xml:space="preserve"> PAGEREF _Toc415151671 \h </w:instrText>
      </w:r>
      <w:r w:rsidR="00D01F1D">
        <w:fldChar w:fldCharType="separate"/>
      </w:r>
      <w:r>
        <w:t>4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D01F1D">
        <w:fldChar w:fldCharType="begin" w:fldLock="1"/>
      </w:r>
      <w:r>
        <w:instrText xml:space="preserve"> PAGEREF _Toc415151672 \h </w:instrText>
      </w:r>
      <w:r w:rsidR="00D01F1D">
        <w:fldChar w:fldCharType="separate"/>
      </w:r>
      <w:r>
        <w:t>4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D01F1D">
        <w:fldChar w:fldCharType="begin" w:fldLock="1"/>
      </w:r>
      <w:r>
        <w:instrText xml:space="preserve"> PAGEREF _Toc415151673 \h </w:instrText>
      </w:r>
      <w:r w:rsidR="00D01F1D">
        <w:fldChar w:fldCharType="separate"/>
      </w:r>
      <w:r>
        <w:t>4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D01F1D">
        <w:fldChar w:fldCharType="begin" w:fldLock="1"/>
      </w:r>
      <w:r>
        <w:instrText xml:space="preserve"> PAGEREF _Toc415151674 \h </w:instrText>
      </w:r>
      <w:r w:rsidR="00D01F1D">
        <w:fldChar w:fldCharType="separate"/>
      </w:r>
      <w:r>
        <w:t>4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D01F1D">
        <w:fldChar w:fldCharType="begin" w:fldLock="1"/>
      </w:r>
      <w:r>
        <w:instrText xml:space="preserve"> PAGEREF _Toc415151675 \h </w:instrText>
      </w:r>
      <w:r w:rsidR="00D01F1D">
        <w:fldChar w:fldCharType="separate"/>
      </w:r>
      <w:r>
        <w:t>4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D01F1D">
        <w:fldChar w:fldCharType="begin" w:fldLock="1"/>
      </w:r>
      <w:r>
        <w:instrText xml:space="preserve"> PAGEREF _Toc415151676 \h </w:instrText>
      </w:r>
      <w:r w:rsidR="00D01F1D">
        <w:fldChar w:fldCharType="separate"/>
      </w:r>
      <w:r>
        <w:t>4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D01F1D">
        <w:fldChar w:fldCharType="begin" w:fldLock="1"/>
      </w:r>
      <w:r>
        <w:instrText xml:space="preserve"> PAGEREF _Toc415151677 \h </w:instrText>
      </w:r>
      <w:r w:rsidR="00D01F1D">
        <w:fldChar w:fldCharType="separate"/>
      </w:r>
      <w:r>
        <w:t>4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D01F1D">
        <w:fldChar w:fldCharType="begin" w:fldLock="1"/>
      </w:r>
      <w:r>
        <w:instrText xml:space="preserve"> PAGEREF _Toc415151678 \h </w:instrText>
      </w:r>
      <w:r w:rsidR="00D01F1D">
        <w:fldChar w:fldCharType="separate"/>
      </w:r>
      <w:r>
        <w:t>47</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D01F1D">
        <w:fldChar w:fldCharType="begin" w:fldLock="1"/>
      </w:r>
      <w:r>
        <w:instrText xml:space="preserve"> PAGEREF _Toc415151679 \h </w:instrText>
      </w:r>
      <w:r w:rsidR="00D01F1D">
        <w:fldChar w:fldCharType="separate"/>
      </w:r>
      <w:r>
        <w:t>50</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D01F1D">
        <w:fldChar w:fldCharType="begin" w:fldLock="1"/>
      </w:r>
      <w:r>
        <w:instrText xml:space="preserve"> PAGEREF _Toc415151680 \h </w:instrText>
      </w:r>
      <w:r w:rsidR="00D01F1D">
        <w:fldChar w:fldCharType="separate"/>
      </w:r>
      <w:r>
        <w:t>5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D01F1D">
        <w:fldChar w:fldCharType="begin" w:fldLock="1"/>
      </w:r>
      <w:r>
        <w:instrText xml:space="preserve"> PAGEREF _Toc415151681 \h </w:instrText>
      </w:r>
      <w:r w:rsidR="00D01F1D">
        <w:fldChar w:fldCharType="separate"/>
      </w:r>
      <w:r>
        <w:t>5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D01F1D">
        <w:fldChar w:fldCharType="begin" w:fldLock="1"/>
      </w:r>
      <w:r>
        <w:instrText xml:space="preserve"> PAGEREF _Toc415151682 \h </w:instrText>
      </w:r>
      <w:r w:rsidR="00D01F1D">
        <w:fldChar w:fldCharType="separate"/>
      </w:r>
      <w:r>
        <w:t>5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D01F1D">
        <w:fldChar w:fldCharType="begin" w:fldLock="1"/>
      </w:r>
      <w:r>
        <w:instrText xml:space="preserve"> PAGEREF _Toc415151683 \h </w:instrText>
      </w:r>
      <w:r w:rsidR="00D01F1D">
        <w:fldChar w:fldCharType="separate"/>
      </w:r>
      <w:r>
        <w:t>5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D01F1D">
        <w:fldChar w:fldCharType="begin" w:fldLock="1"/>
      </w:r>
      <w:r>
        <w:instrText xml:space="preserve"> PAGEREF _Toc415151684 \h </w:instrText>
      </w:r>
      <w:r w:rsidR="00D01F1D">
        <w:fldChar w:fldCharType="separate"/>
      </w:r>
      <w:r>
        <w:t>5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D01F1D">
        <w:fldChar w:fldCharType="begin" w:fldLock="1"/>
      </w:r>
      <w:r>
        <w:instrText xml:space="preserve"> PAGEREF _Toc415151685 \h </w:instrText>
      </w:r>
      <w:r w:rsidR="00D01F1D">
        <w:fldChar w:fldCharType="separate"/>
      </w:r>
      <w:r>
        <w:t>5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D01F1D">
        <w:fldChar w:fldCharType="begin" w:fldLock="1"/>
      </w:r>
      <w:r>
        <w:instrText xml:space="preserve"> PAGEREF _Toc415151686 \h </w:instrText>
      </w:r>
      <w:r w:rsidR="00D01F1D">
        <w:fldChar w:fldCharType="separate"/>
      </w:r>
      <w:r>
        <w:t>5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D01F1D">
        <w:fldChar w:fldCharType="begin" w:fldLock="1"/>
      </w:r>
      <w:r>
        <w:instrText xml:space="preserve"> PAGEREF _Toc415151687 \h </w:instrText>
      </w:r>
      <w:r w:rsidR="00D01F1D">
        <w:fldChar w:fldCharType="separate"/>
      </w:r>
      <w:r>
        <w:t>5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D01F1D">
        <w:fldChar w:fldCharType="begin" w:fldLock="1"/>
      </w:r>
      <w:r>
        <w:instrText xml:space="preserve"> PAGEREF _Toc415151688 \h </w:instrText>
      </w:r>
      <w:r w:rsidR="00D01F1D">
        <w:fldChar w:fldCharType="separate"/>
      </w:r>
      <w:r>
        <w:t>5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D01F1D">
        <w:fldChar w:fldCharType="begin" w:fldLock="1"/>
      </w:r>
      <w:r>
        <w:instrText xml:space="preserve"> PAGEREF _Toc415151689 \h </w:instrText>
      </w:r>
      <w:r w:rsidR="00D01F1D">
        <w:fldChar w:fldCharType="separate"/>
      </w:r>
      <w:r>
        <w:t>5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D01F1D">
        <w:fldChar w:fldCharType="begin" w:fldLock="1"/>
      </w:r>
      <w:r>
        <w:instrText xml:space="preserve"> PAGEREF _Toc415151690 \h </w:instrText>
      </w:r>
      <w:r w:rsidR="00D01F1D">
        <w:fldChar w:fldCharType="separate"/>
      </w:r>
      <w:r>
        <w:t>5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D01F1D">
        <w:fldChar w:fldCharType="begin" w:fldLock="1"/>
      </w:r>
      <w:r>
        <w:instrText xml:space="preserve"> PAGEREF _Toc415151691 \h </w:instrText>
      </w:r>
      <w:r w:rsidR="00D01F1D">
        <w:fldChar w:fldCharType="separate"/>
      </w:r>
      <w:r>
        <w:t>5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D01F1D">
        <w:fldChar w:fldCharType="begin" w:fldLock="1"/>
      </w:r>
      <w:r>
        <w:instrText xml:space="preserve"> PAGEREF _Toc415151692 \h </w:instrText>
      </w:r>
      <w:r w:rsidR="00D01F1D">
        <w:fldChar w:fldCharType="separate"/>
      </w:r>
      <w:r>
        <w:t>5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D01F1D">
        <w:fldChar w:fldCharType="begin" w:fldLock="1"/>
      </w:r>
      <w:r>
        <w:instrText xml:space="preserve"> PAGEREF _Toc415151693 \h </w:instrText>
      </w:r>
      <w:r w:rsidR="00D01F1D">
        <w:fldChar w:fldCharType="separate"/>
      </w:r>
      <w:r>
        <w:t>5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D01F1D">
        <w:fldChar w:fldCharType="begin" w:fldLock="1"/>
      </w:r>
      <w:r>
        <w:instrText xml:space="preserve"> PAGEREF _Toc415151694 \h </w:instrText>
      </w:r>
      <w:r w:rsidR="00D01F1D">
        <w:fldChar w:fldCharType="separate"/>
      </w:r>
      <w:r>
        <w:t>5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D01F1D">
        <w:fldChar w:fldCharType="begin" w:fldLock="1"/>
      </w:r>
      <w:r>
        <w:instrText xml:space="preserve"> PAGEREF _Toc415151695 \h </w:instrText>
      </w:r>
      <w:r w:rsidR="00D01F1D">
        <w:fldChar w:fldCharType="separate"/>
      </w:r>
      <w:r>
        <w:t>5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D01F1D">
        <w:fldChar w:fldCharType="begin" w:fldLock="1"/>
      </w:r>
      <w:r>
        <w:instrText xml:space="preserve"> PAGEREF _Toc415151696 \h </w:instrText>
      </w:r>
      <w:r w:rsidR="00D01F1D">
        <w:fldChar w:fldCharType="separate"/>
      </w:r>
      <w:r>
        <w:t>5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D01F1D">
        <w:fldChar w:fldCharType="begin" w:fldLock="1"/>
      </w:r>
      <w:r>
        <w:instrText xml:space="preserve"> PAGEREF _Toc415151697 \h </w:instrText>
      </w:r>
      <w:r w:rsidR="00D01F1D">
        <w:fldChar w:fldCharType="separate"/>
      </w:r>
      <w:r>
        <w:t>5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D01F1D">
        <w:fldChar w:fldCharType="begin" w:fldLock="1"/>
      </w:r>
      <w:r>
        <w:instrText xml:space="preserve"> PAGEREF _Toc415151698 \h </w:instrText>
      </w:r>
      <w:r w:rsidR="00D01F1D">
        <w:fldChar w:fldCharType="separate"/>
      </w:r>
      <w:r>
        <w:t>5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D01F1D">
        <w:fldChar w:fldCharType="begin" w:fldLock="1"/>
      </w:r>
      <w:r>
        <w:instrText xml:space="preserve"> PAGEREF _Toc415151699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D01F1D">
        <w:fldChar w:fldCharType="begin" w:fldLock="1"/>
      </w:r>
      <w:r>
        <w:instrText xml:space="preserve"> PAGEREF _Toc415151700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D01F1D">
        <w:fldChar w:fldCharType="begin" w:fldLock="1"/>
      </w:r>
      <w:r>
        <w:instrText xml:space="preserve"> PAGEREF _Toc415151701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D01F1D">
        <w:fldChar w:fldCharType="begin" w:fldLock="1"/>
      </w:r>
      <w:r>
        <w:instrText xml:space="preserve"> PAGEREF _Toc415151702 \h </w:instrText>
      </w:r>
      <w:r w:rsidR="00D01F1D">
        <w:fldChar w:fldCharType="separate"/>
      </w:r>
      <w:r>
        <w:t>54</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D01F1D">
        <w:fldChar w:fldCharType="begin" w:fldLock="1"/>
      </w:r>
      <w:r>
        <w:instrText xml:space="preserve"> PAGEREF _Toc415151703 \h </w:instrText>
      </w:r>
      <w:r w:rsidR="00D01F1D">
        <w:fldChar w:fldCharType="separate"/>
      </w:r>
      <w:r>
        <w:t>5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D01F1D">
        <w:fldChar w:fldCharType="begin" w:fldLock="1"/>
      </w:r>
      <w:r>
        <w:instrText xml:space="preserve"> PAGEREF _Toc415151704 \h </w:instrText>
      </w:r>
      <w:r w:rsidR="00D01F1D">
        <w:fldChar w:fldCharType="separate"/>
      </w:r>
      <w:r>
        <w:t>5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D01F1D">
        <w:fldChar w:fldCharType="begin" w:fldLock="1"/>
      </w:r>
      <w:r>
        <w:instrText xml:space="preserve"> PAGEREF _Toc415151705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D01F1D">
        <w:fldChar w:fldCharType="begin" w:fldLock="1"/>
      </w:r>
      <w:r>
        <w:instrText xml:space="preserve"> PAGEREF _Toc415151706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D01F1D">
        <w:fldChar w:fldCharType="begin" w:fldLock="1"/>
      </w:r>
      <w:r>
        <w:instrText xml:space="preserve"> PAGEREF _Toc415151707 \h </w:instrText>
      </w:r>
      <w:r w:rsidR="00D01F1D">
        <w:fldChar w:fldCharType="separate"/>
      </w:r>
      <w:r>
        <w:t>5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D01F1D">
        <w:fldChar w:fldCharType="begin" w:fldLock="1"/>
      </w:r>
      <w:r>
        <w:instrText xml:space="preserve"> PAGEREF _Toc415151708 \h </w:instrText>
      </w:r>
      <w:r w:rsidR="00D01F1D">
        <w:fldChar w:fldCharType="separate"/>
      </w:r>
      <w:r>
        <w:t>54</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D01F1D">
        <w:fldChar w:fldCharType="begin" w:fldLock="1"/>
      </w:r>
      <w:r>
        <w:instrText xml:space="preserve"> PAGEREF _Toc415151709 \h </w:instrText>
      </w:r>
      <w:r w:rsidR="00D01F1D">
        <w:fldChar w:fldCharType="separate"/>
      </w:r>
      <w:r>
        <w:t>5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D01F1D">
        <w:fldChar w:fldCharType="begin" w:fldLock="1"/>
      </w:r>
      <w:r>
        <w:instrText xml:space="preserve"> PAGEREF _Toc415151710 \h </w:instrText>
      </w:r>
      <w:r w:rsidR="00D01F1D">
        <w:fldChar w:fldCharType="separate"/>
      </w:r>
      <w:r>
        <w:t>5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D01F1D">
        <w:fldChar w:fldCharType="begin" w:fldLock="1"/>
      </w:r>
      <w:r>
        <w:instrText xml:space="preserve"> PAGEREF _Toc415151711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D01F1D">
        <w:fldChar w:fldCharType="begin" w:fldLock="1"/>
      </w:r>
      <w:r>
        <w:instrText xml:space="preserve"> PAGEREF _Toc415151712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D01F1D">
        <w:fldChar w:fldCharType="begin" w:fldLock="1"/>
      </w:r>
      <w:r>
        <w:instrText xml:space="preserve"> PAGEREF _Toc415151713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D01F1D">
        <w:fldChar w:fldCharType="begin" w:fldLock="1"/>
      </w:r>
      <w:r>
        <w:instrText xml:space="preserve"> PAGEREF _Toc415151714 \h </w:instrText>
      </w:r>
      <w:r w:rsidR="00D01F1D">
        <w:fldChar w:fldCharType="separate"/>
      </w:r>
      <w:r>
        <w:t>5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D01F1D">
        <w:fldChar w:fldCharType="begin" w:fldLock="1"/>
      </w:r>
      <w:r>
        <w:instrText xml:space="preserve"> PAGEREF _Toc415151715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D01F1D">
        <w:fldChar w:fldCharType="begin" w:fldLock="1"/>
      </w:r>
      <w:r>
        <w:instrText xml:space="preserve"> PAGEREF _Toc415151716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D01F1D">
        <w:fldChar w:fldCharType="begin" w:fldLock="1"/>
      </w:r>
      <w:r>
        <w:instrText xml:space="preserve"> PAGEREF _Toc415151717 \h </w:instrText>
      </w:r>
      <w:r w:rsidR="00D01F1D">
        <w:fldChar w:fldCharType="separate"/>
      </w:r>
      <w:r>
        <w:t>5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D01F1D">
        <w:fldChar w:fldCharType="begin" w:fldLock="1"/>
      </w:r>
      <w:r>
        <w:instrText xml:space="preserve"> PAGEREF _Toc415151718 \h </w:instrText>
      </w:r>
      <w:r w:rsidR="00D01F1D">
        <w:fldChar w:fldCharType="separate"/>
      </w:r>
      <w:r>
        <w:t>5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D01F1D">
        <w:fldChar w:fldCharType="begin" w:fldLock="1"/>
      </w:r>
      <w:r>
        <w:instrText xml:space="preserve"> PAGEREF _Toc415151719 \h </w:instrText>
      </w:r>
      <w:r w:rsidR="00D01F1D">
        <w:fldChar w:fldCharType="separate"/>
      </w:r>
      <w:r>
        <w:t>5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D01F1D">
        <w:fldChar w:fldCharType="begin" w:fldLock="1"/>
      </w:r>
      <w:r>
        <w:instrText xml:space="preserve"> PAGEREF _Toc415151720 \h </w:instrText>
      </w:r>
      <w:r w:rsidR="00D01F1D">
        <w:fldChar w:fldCharType="separate"/>
      </w:r>
      <w:r>
        <w:t>5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D01F1D">
        <w:fldChar w:fldCharType="begin" w:fldLock="1"/>
      </w:r>
      <w:r>
        <w:instrText xml:space="preserve"> PAGEREF _Toc415151721 \h </w:instrText>
      </w:r>
      <w:r w:rsidR="00D01F1D">
        <w:fldChar w:fldCharType="separate"/>
      </w:r>
      <w:r>
        <w:t>5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D01F1D">
        <w:fldChar w:fldCharType="begin" w:fldLock="1"/>
      </w:r>
      <w:r>
        <w:instrText xml:space="preserve"> PAGEREF _Toc415151722 \h </w:instrText>
      </w:r>
      <w:r w:rsidR="00D01F1D">
        <w:fldChar w:fldCharType="separate"/>
      </w:r>
      <w:r>
        <w:t>5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D01F1D">
        <w:fldChar w:fldCharType="begin" w:fldLock="1"/>
      </w:r>
      <w:r>
        <w:instrText xml:space="preserve"> PAGEREF _Toc415151723 \h </w:instrText>
      </w:r>
      <w:r w:rsidR="00D01F1D">
        <w:fldChar w:fldCharType="separate"/>
      </w:r>
      <w:r>
        <w:t>5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D01F1D">
        <w:fldChar w:fldCharType="begin" w:fldLock="1"/>
      </w:r>
      <w:r>
        <w:instrText xml:space="preserve"> PAGEREF _Toc415151724 \h </w:instrText>
      </w:r>
      <w:r w:rsidR="00D01F1D">
        <w:fldChar w:fldCharType="separate"/>
      </w:r>
      <w:r>
        <w:t>5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D01F1D">
        <w:fldChar w:fldCharType="begin" w:fldLock="1"/>
      </w:r>
      <w:r>
        <w:instrText xml:space="preserve"> PAGEREF _Toc415151725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D01F1D">
        <w:fldChar w:fldCharType="begin" w:fldLock="1"/>
      </w:r>
      <w:r>
        <w:instrText xml:space="preserve"> PAGEREF _Toc415151726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D01F1D">
        <w:fldChar w:fldCharType="begin" w:fldLock="1"/>
      </w:r>
      <w:r>
        <w:instrText xml:space="preserve"> PAGEREF _Toc415151727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D01F1D">
        <w:fldChar w:fldCharType="begin" w:fldLock="1"/>
      </w:r>
      <w:r>
        <w:instrText xml:space="preserve"> PAGEREF _Toc415151728 \h </w:instrText>
      </w:r>
      <w:r w:rsidR="00D01F1D">
        <w:fldChar w:fldCharType="separate"/>
      </w:r>
      <w:r>
        <w:t>5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D01F1D">
        <w:fldChar w:fldCharType="begin" w:fldLock="1"/>
      </w:r>
      <w:r>
        <w:instrText xml:space="preserve"> PAGEREF _Toc415151729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D01F1D">
        <w:fldChar w:fldCharType="begin" w:fldLock="1"/>
      </w:r>
      <w:r>
        <w:instrText xml:space="preserve"> PAGEREF _Toc415151730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D01F1D">
        <w:fldChar w:fldCharType="begin" w:fldLock="1"/>
      </w:r>
      <w:r>
        <w:instrText xml:space="preserve"> PAGEREF _Toc415151731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D01F1D">
        <w:fldChar w:fldCharType="begin" w:fldLock="1"/>
      </w:r>
      <w:r>
        <w:instrText xml:space="preserve"> PAGEREF _Toc415151732 \h </w:instrText>
      </w:r>
      <w:r w:rsidR="00D01F1D">
        <w:fldChar w:fldCharType="separate"/>
      </w:r>
      <w:r>
        <w:t>5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D01F1D">
        <w:fldChar w:fldCharType="begin" w:fldLock="1"/>
      </w:r>
      <w:r>
        <w:instrText xml:space="preserve"> PAGEREF _Toc415151733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D01F1D">
        <w:fldChar w:fldCharType="begin" w:fldLock="1"/>
      </w:r>
      <w:r>
        <w:instrText xml:space="preserve"> PAGEREF _Toc415151734 \h </w:instrText>
      </w:r>
      <w:r w:rsidR="00D01F1D">
        <w:fldChar w:fldCharType="separate"/>
      </w:r>
      <w:r>
        <w:t>5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D01F1D">
        <w:fldChar w:fldCharType="begin" w:fldLock="1"/>
      </w:r>
      <w:r>
        <w:instrText xml:space="preserve"> PAGEREF _Toc415151735 \h </w:instrText>
      </w:r>
      <w:r w:rsidR="00D01F1D">
        <w:fldChar w:fldCharType="separate"/>
      </w:r>
      <w:r>
        <w:t>5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D01F1D">
        <w:fldChar w:fldCharType="begin" w:fldLock="1"/>
      </w:r>
      <w:r>
        <w:instrText xml:space="preserve"> PAGEREF _Toc415151736 \h </w:instrText>
      </w:r>
      <w:r w:rsidR="00D01F1D">
        <w:fldChar w:fldCharType="separate"/>
      </w:r>
      <w:r>
        <w:t>5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D01F1D">
        <w:fldChar w:fldCharType="begin" w:fldLock="1"/>
      </w:r>
      <w:r>
        <w:instrText xml:space="preserve"> PAGEREF _Toc415151737 \h </w:instrText>
      </w:r>
      <w:r w:rsidR="00D01F1D">
        <w:fldChar w:fldCharType="separate"/>
      </w:r>
      <w:r>
        <w:t>5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D01F1D">
        <w:fldChar w:fldCharType="begin" w:fldLock="1"/>
      </w:r>
      <w:r>
        <w:instrText xml:space="preserve"> PAGEREF _Toc415151738 \h </w:instrText>
      </w:r>
      <w:r w:rsidR="00D01F1D">
        <w:fldChar w:fldCharType="separate"/>
      </w:r>
      <w:r>
        <w:t>5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D01F1D">
        <w:fldChar w:fldCharType="begin" w:fldLock="1"/>
      </w:r>
      <w:r>
        <w:instrText xml:space="preserve"> PAGEREF _Toc415151739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D01F1D">
        <w:fldChar w:fldCharType="begin" w:fldLock="1"/>
      </w:r>
      <w:r>
        <w:instrText xml:space="preserve"> PAGEREF _Toc415151740 \h </w:instrText>
      </w:r>
      <w:r w:rsidR="00D01F1D">
        <w:fldChar w:fldCharType="separate"/>
      </w:r>
      <w:r>
        <w:t>6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D01F1D">
        <w:fldChar w:fldCharType="begin" w:fldLock="1"/>
      </w:r>
      <w:r>
        <w:instrText xml:space="preserve"> PAGEREF _Toc415151741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D01F1D">
        <w:fldChar w:fldCharType="begin" w:fldLock="1"/>
      </w:r>
      <w:r>
        <w:instrText xml:space="preserve"> PAGEREF _Toc415151742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D01F1D">
        <w:fldChar w:fldCharType="begin" w:fldLock="1"/>
      </w:r>
      <w:r>
        <w:instrText xml:space="preserve"> PAGEREF _Toc415151743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D01F1D">
        <w:fldChar w:fldCharType="begin" w:fldLock="1"/>
      </w:r>
      <w:r>
        <w:instrText xml:space="preserve"> PAGEREF _Toc415151744 \h </w:instrText>
      </w:r>
      <w:r w:rsidR="00D01F1D">
        <w:fldChar w:fldCharType="separate"/>
      </w:r>
      <w:r>
        <w:t>6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D01F1D">
        <w:fldChar w:fldCharType="begin" w:fldLock="1"/>
      </w:r>
      <w:r>
        <w:instrText xml:space="preserve"> PAGEREF _Toc415151745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D01F1D">
        <w:fldChar w:fldCharType="begin" w:fldLock="1"/>
      </w:r>
      <w:r>
        <w:instrText xml:space="preserve"> PAGEREF _Toc415151746 \h </w:instrText>
      </w:r>
      <w:r w:rsidR="00D01F1D">
        <w:fldChar w:fldCharType="separate"/>
      </w:r>
      <w:r>
        <w:t>6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D01F1D">
        <w:fldChar w:fldCharType="begin" w:fldLock="1"/>
      </w:r>
      <w:r>
        <w:instrText xml:space="preserve"> PAGEREF _Toc415151747 \h </w:instrText>
      </w:r>
      <w:r w:rsidR="00D01F1D">
        <w:fldChar w:fldCharType="separate"/>
      </w:r>
      <w:r>
        <w:t>6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D01F1D">
        <w:fldChar w:fldCharType="begin" w:fldLock="1"/>
      </w:r>
      <w:r>
        <w:instrText xml:space="preserve"> PAGEREF _Toc415151748 \h </w:instrText>
      </w:r>
      <w:r w:rsidR="00D01F1D">
        <w:fldChar w:fldCharType="separate"/>
      </w:r>
      <w:r>
        <w:t>6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D01F1D">
        <w:fldChar w:fldCharType="begin" w:fldLock="1"/>
      </w:r>
      <w:r>
        <w:instrText xml:space="preserve"> PAGEREF _Toc415151749 \h </w:instrText>
      </w:r>
      <w:r w:rsidR="00D01F1D">
        <w:fldChar w:fldCharType="separate"/>
      </w:r>
      <w:r>
        <w:t>6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D01F1D">
        <w:fldChar w:fldCharType="begin" w:fldLock="1"/>
      </w:r>
      <w:r>
        <w:instrText xml:space="preserve"> PAGEREF _Toc415151750 \h </w:instrText>
      </w:r>
      <w:r w:rsidR="00D01F1D">
        <w:fldChar w:fldCharType="separate"/>
      </w:r>
      <w:r>
        <w:t>6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D01F1D">
        <w:fldChar w:fldCharType="begin" w:fldLock="1"/>
      </w:r>
      <w:r>
        <w:instrText xml:space="preserve"> PAGEREF _Toc415151751 \h </w:instrText>
      </w:r>
      <w:r w:rsidR="00D01F1D">
        <w:fldChar w:fldCharType="separate"/>
      </w:r>
      <w:r>
        <w:t>6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D01F1D">
        <w:fldChar w:fldCharType="begin" w:fldLock="1"/>
      </w:r>
      <w:r>
        <w:instrText xml:space="preserve"> PAGEREF _Toc415151752 \h </w:instrText>
      </w:r>
      <w:r w:rsidR="00D01F1D">
        <w:fldChar w:fldCharType="separate"/>
      </w:r>
      <w:r>
        <w:t>6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D01F1D">
        <w:fldChar w:fldCharType="begin" w:fldLock="1"/>
      </w:r>
      <w:r>
        <w:instrText xml:space="preserve"> PAGEREF _Toc415151753 \h </w:instrText>
      </w:r>
      <w:r w:rsidR="00D01F1D">
        <w:fldChar w:fldCharType="separate"/>
      </w:r>
      <w:r>
        <w:t>6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D01F1D">
        <w:fldChar w:fldCharType="begin" w:fldLock="1"/>
      </w:r>
      <w:r>
        <w:instrText xml:space="preserve"> PAGEREF _Toc415151754 \h </w:instrText>
      </w:r>
      <w:r w:rsidR="00D01F1D">
        <w:fldChar w:fldCharType="separate"/>
      </w:r>
      <w:r>
        <w:t>6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D01F1D">
        <w:fldChar w:fldCharType="begin" w:fldLock="1"/>
      </w:r>
      <w:r>
        <w:instrText xml:space="preserve"> PAGEREF _Toc415151755 \h </w:instrText>
      </w:r>
      <w:r w:rsidR="00D01F1D">
        <w:fldChar w:fldCharType="separate"/>
      </w:r>
      <w:r>
        <w:t>6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D01F1D">
        <w:fldChar w:fldCharType="begin" w:fldLock="1"/>
      </w:r>
      <w:r>
        <w:instrText xml:space="preserve"> PAGEREF _Toc415151756 \h </w:instrText>
      </w:r>
      <w:r w:rsidR="00D01F1D">
        <w:fldChar w:fldCharType="separate"/>
      </w:r>
      <w:r>
        <w:t>6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D01F1D">
        <w:fldChar w:fldCharType="begin" w:fldLock="1"/>
      </w:r>
      <w:r>
        <w:instrText xml:space="preserve"> PAGEREF _Toc415151757 \h </w:instrText>
      </w:r>
      <w:r w:rsidR="00D01F1D">
        <w:fldChar w:fldCharType="separate"/>
      </w:r>
      <w:r>
        <w:t>6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D01F1D">
        <w:fldChar w:fldCharType="begin" w:fldLock="1"/>
      </w:r>
      <w:r>
        <w:instrText xml:space="preserve"> PAGEREF _Toc415151758 \h </w:instrText>
      </w:r>
      <w:r w:rsidR="00D01F1D">
        <w:fldChar w:fldCharType="separate"/>
      </w:r>
      <w:r>
        <w:t>6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D01F1D">
        <w:fldChar w:fldCharType="begin" w:fldLock="1"/>
      </w:r>
      <w:r>
        <w:instrText xml:space="preserve"> PAGEREF _Toc415151759 \h </w:instrText>
      </w:r>
      <w:r w:rsidR="00D01F1D">
        <w:fldChar w:fldCharType="separate"/>
      </w:r>
      <w:r>
        <w:t>6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D01F1D">
        <w:fldChar w:fldCharType="begin" w:fldLock="1"/>
      </w:r>
      <w:r>
        <w:instrText xml:space="preserve"> PAGEREF _Toc415151760 \h </w:instrText>
      </w:r>
      <w:r w:rsidR="00D01F1D">
        <w:fldChar w:fldCharType="separate"/>
      </w:r>
      <w:r>
        <w:t>6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D01F1D">
        <w:fldChar w:fldCharType="begin" w:fldLock="1"/>
      </w:r>
      <w:r>
        <w:instrText xml:space="preserve"> PAGEREF _Toc415151761 \h </w:instrText>
      </w:r>
      <w:r w:rsidR="00D01F1D">
        <w:fldChar w:fldCharType="separate"/>
      </w:r>
      <w:r>
        <w:t>6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D01F1D">
        <w:fldChar w:fldCharType="begin" w:fldLock="1"/>
      </w:r>
      <w:r>
        <w:instrText xml:space="preserve"> PAGEREF _Toc415151762 \h </w:instrText>
      </w:r>
      <w:r w:rsidR="00D01F1D">
        <w:fldChar w:fldCharType="separate"/>
      </w:r>
      <w:r>
        <w:t>6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D01F1D">
        <w:fldChar w:fldCharType="begin" w:fldLock="1"/>
      </w:r>
      <w:r>
        <w:instrText xml:space="preserve"> PAGEREF _Toc415151763 \h </w:instrText>
      </w:r>
      <w:r w:rsidR="00D01F1D">
        <w:fldChar w:fldCharType="separate"/>
      </w:r>
      <w:r>
        <w:t>63</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D01F1D">
        <w:fldChar w:fldCharType="begin" w:fldLock="1"/>
      </w:r>
      <w:r>
        <w:instrText xml:space="preserve"> PAGEREF _Toc415151764 \h </w:instrText>
      </w:r>
      <w:r w:rsidR="00D01F1D">
        <w:fldChar w:fldCharType="separate"/>
      </w:r>
      <w:r>
        <w:t>6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D01F1D">
        <w:fldChar w:fldCharType="begin" w:fldLock="1"/>
      </w:r>
      <w:r>
        <w:instrText xml:space="preserve"> PAGEREF _Toc415151765 \h </w:instrText>
      </w:r>
      <w:r w:rsidR="00D01F1D">
        <w:fldChar w:fldCharType="separate"/>
      </w:r>
      <w:r>
        <w:t>6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D01F1D">
        <w:fldChar w:fldCharType="begin" w:fldLock="1"/>
      </w:r>
      <w:r>
        <w:instrText xml:space="preserve"> PAGEREF _Toc415151766 \h </w:instrText>
      </w:r>
      <w:r w:rsidR="00D01F1D">
        <w:fldChar w:fldCharType="separate"/>
      </w:r>
      <w:r>
        <w:t>6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D01F1D">
        <w:fldChar w:fldCharType="begin" w:fldLock="1"/>
      </w:r>
      <w:r>
        <w:instrText xml:space="preserve"> PAGEREF _Toc415151767 \h </w:instrText>
      </w:r>
      <w:r w:rsidR="00D01F1D">
        <w:fldChar w:fldCharType="separate"/>
      </w:r>
      <w:r>
        <w:t>6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D01F1D">
        <w:fldChar w:fldCharType="begin" w:fldLock="1"/>
      </w:r>
      <w:r>
        <w:instrText xml:space="preserve"> PAGEREF _Toc415151768 \h </w:instrText>
      </w:r>
      <w:r w:rsidR="00D01F1D">
        <w:fldChar w:fldCharType="separate"/>
      </w:r>
      <w:r>
        <w:t>6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D01F1D">
        <w:fldChar w:fldCharType="begin" w:fldLock="1"/>
      </w:r>
      <w:r>
        <w:instrText xml:space="preserve"> PAGEREF _Toc415151769 \h </w:instrText>
      </w:r>
      <w:r w:rsidR="00D01F1D">
        <w:fldChar w:fldCharType="separate"/>
      </w:r>
      <w:r>
        <w:t>6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D01F1D">
        <w:fldChar w:fldCharType="begin" w:fldLock="1"/>
      </w:r>
      <w:r>
        <w:instrText xml:space="preserve"> PAGEREF _Toc415151770 \h </w:instrText>
      </w:r>
      <w:r w:rsidR="00D01F1D">
        <w:fldChar w:fldCharType="separate"/>
      </w:r>
      <w:r>
        <w:t>6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D01F1D">
        <w:fldChar w:fldCharType="begin" w:fldLock="1"/>
      </w:r>
      <w:r>
        <w:instrText xml:space="preserve"> PAGEREF _Toc415151771 \h </w:instrText>
      </w:r>
      <w:r w:rsidR="00D01F1D">
        <w:fldChar w:fldCharType="separate"/>
      </w:r>
      <w:r>
        <w:t>6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D01F1D">
        <w:fldChar w:fldCharType="begin" w:fldLock="1"/>
      </w:r>
      <w:r>
        <w:instrText xml:space="preserve"> PAGEREF _Toc415151772 \h </w:instrText>
      </w:r>
      <w:r w:rsidR="00D01F1D">
        <w:fldChar w:fldCharType="separate"/>
      </w:r>
      <w:r>
        <w:t>6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D01F1D">
        <w:fldChar w:fldCharType="begin" w:fldLock="1"/>
      </w:r>
      <w:r>
        <w:instrText xml:space="preserve"> PAGEREF _Toc415151773 \h </w:instrText>
      </w:r>
      <w:r w:rsidR="00D01F1D">
        <w:fldChar w:fldCharType="separate"/>
      </w:r>
      <w:r>
        <w:t>6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D01F1D">
        <w:fldChar w:fldCharType="begin" w:fldLock="1"/>
      </w:r>
      <w:r>
        <w:instrText xml:space="preserve"> PAGEREF _Toc415151774 \h </w:instrText>
      </w:r>
      <w:r w:rsidR="00D01F1D">
        <w:fldChar w:fldCharType="separate"/>
      </w:r>
      <w:r>
        <w:t>6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D01F1D">
        <w:fldChar w:fldCharType="begin" w:fldLock="1"/>
      </w:r>
      <w:r>
        <w:instrText xml:space="preserve"> PAGEREF _Toc415151775 \h </w:instrText>
      </w:r>
      <w:r w:rsidR="00D01F1D">
        <w:fldChar w:fldCharType="separate"/>
      </w:r>
      <w:r>
        <w:t>6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D01F1D">
        <w:fldChar w:fldCharType="begin" w:fldLock="1"/>
      </w:r>
      <w:r>
        <w:instrText xml:space="preserve"> PAGEREF _Toc415151776 \h </w:instrText>
      </w:r>
      <w:r w:rsidR="00D01F1D">
        <w:fldChar w:fldCharType="separate"/>
      </w:r>
      <w:r>
        <w:t>6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D01F1D">
        <w:fldChar w:fldCharType="begin" w:fldLock="1"/>
      </w:r>
      <w:r>
        <w:instrText xml:space="preserve"> PAGEREF _Toc415151777 \h </w:instrText>
      </w:r>
      <w:r w:rsidR="00D01F1D">
        <w:fldChar w:fldCharType="separate"/>
      </w:r>
      <w:r>
        <w:t>6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D01F1D">
        <w:fldChar w:fldCharType="begin" w:fldLock="1"/>
      </w:r>
      <w:r>
        <w:instrText xml:space="preserve"> PAGEREF _Toc415151778 \h </w:instrText>
      </w:r>
      <w:r w:rsidR="00D01F1D">
        <w:fldChar w:fldCharType="separate"/>
      </w:r>
      <w:r>
        <w:t>6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D01F1D">
        <w:fldChar w:fldCharType="begin" w:fldLock="1"/>
      </w:r>
      <w:r>
        <w:instrText xml:space="preserve"> PAGEREF _Toc415151779 \h </w:instrText>
      </w:r>
      <w:r w:rsidR="00D01F1D">
        <w:fldChar w:fldCharType="separate"/>
      </w:r>
      <w:r>
        <w:t>6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D01F1D">
        <w:fldChar w:fldCharType="begin" w:fldLock="1"/>
      </w:r>
      <w:r>
        <w:instrText xml:space="preserve"> PAGEREF _Toc415151780 \h </w:instrText>
      </w:r>
      <w:r w:rsidR="00D01F1D">
        <w:fldChar w:fldCharType="separate"/>
      </w:r>
      <w:r>
        <w:t>6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D01F1D">
        <w:fldChar w:fldCharType="begin" w:fldLock="1"/>
      </w:r>
      <w:r>
        <w:instrText xml:space="preserve"> PAGEREF _Toc415151781 \h </w:instrText>
      </w:r>
      <w:r w:rsidR="00D01F1D">
        <w:fldChar w:fldCharType="separate"/>
      </w:r>
      <w:r>
        <w:t>6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D01F1D">
        <w:fldChar w:fldCharType="begin" w:fldLock="1"/>
      </w:r>
      <w:r>
        <w:instrText xml:space="preserve"> PAGEREF _Toc415151782 \h </w:instrText>
      </w:r>
      <w:r w:rsidR="00D01F1D">
        <w:fldChar w:fldCharType="separate"/>
      </w:r>
      <w:r>
        <w:t>6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D01F1D">
        <w:fldChar w:fldCharType="begin" w:fldLock="1"/>
      </w:r>
      <w:r>
        <w:instrText xml:space="preserve"> PAGEREF _Toc415151783 \h </w:instrText>
      </w:r>
      <w:r w:rsidR="00D01F1D">
        <w:fldChar w:fldCharType="separate"/>
      </w:r>
      <w:r>
        <w:t>6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D01F1D">
        <w:fldChar w:fldCharType="begin" w:fldLock="1"/>
      </w:r>
      <w:r>
        <w:instrText xml:space="preserve"> PAGEREF _Toc415151784 \h </w:instrText>
      </w:r>
      <w:r w:rsidR="00D01F1D">
        <w:fldChar w:fldCharType="separate"/>
      </w:r>
      <w:r>
        <w:t>6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D01F1D">
        <w:fldChar w:fldCharType="begin" w:fldLock="1"/>
      </w:r>
      <w:r>
        <w:instrText xml:space="preserve"> PAGEREF _Toc415151785 \h </w:instrText>
      </w:r>
      <w:r w:rsidR="00D01F1D">
        <w:fldChar w:fldCharType="separate"/>
      </w:r>
      <w:r>
        <w:t>6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D01F1D">
        <w:fldChar w:fldCharType="begin" w:fldLock="1"/>
      </w:r>
      <w:r>
        <w:instrText xml:space="preserve"> PAGEREF _Toc415151786 \h </w:instrText>
      </w:r>
      <w:r w:rsidR="00D01F1D">
        <w:fldChar w:fldCharType="separate"/>
      </w:r>
      <w:r>
        <w:t>6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D01F1D">
        <w:fldChar w:fldCharType="begin" w:fldLock="1"/>
      </w:r>
      <w:r>
        <w:instrText xml:space="preserve"> PAGEREF _Toc415151787 \h </w:instrText>
      </w:r>
      <w:r w:rsidR="00D01F1D">
        <w:fldChar w:fldCharType="separate"/>
      </w:r>
      <w:r>
        <w:t>6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D01F1D">
        <w:fldChar w:fldCharType="begin" w:fldLock="1"/>
      </w:r>
      <w:r>
        <w:instrText xml:space="preserve"> PAGEREF _Toc415151788 \h </w:instrText>
      </w:r>
      <w:r w:rsidR="00D01F1D">
        <w:fldChar w:fldCharType="separate"/>
      </w:r>
      <w:r>
        <w:t>7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D01F1D">
        <w:fldChar w:fldCharType="begin" w:fldLock="1"/>
      </w:r>
      <w:r>
        <w:instrText xml:space="preserve"> PAGEREF _Toc415151789 \h </w:instrText>
      </w:r>
      <w:r w:rsidR="00D01F1D">
        <w:fldChar w:fldCharType="separate"/>
      </w:r>
      <w:r>
        <w:t>7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D01F1D">
        <w:fldChar w:fldCharType="begin" w:fldLock="1"/>
      </w:r>
      <w:r>
        <w:instrText xml:space="preserve"> PAGEREF _Toc415151790 \h </w:instrText>
      </w:r>
      <w:r w:rsidR="00D01F1D">
        <w:fldChar w:fldCharType="separate"/>
      </w:r>
      <w:r>
        <w:t>7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D01F1D">
        <w:fldChar w:fldCharType="begin" w:fldLock="1"/>
      </w:r>
      <w:r>
        <w:instrText xml:space="preserve"> PAGEREF _Toc415151791 \h </w:instrText>
      </w:r>
      <w:r w:rsidR="00D01F1D">
        <w:fldChar w:fldCharType="separate"/>
      </w:r>
      <w:r>
        <w:t>7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D01F1D">
        <w:fldChar w:fldCharType="begin" w:fldLock="1"/>
      </w:r>
      <w:r>
        <w:instrText xml:space="preserve"> PAGEREF _Toc415151792 \h </w:instrText>
      </w:r>
      <w:r w:rsidR="00D01F1D">
        <w:fldChar w:fldCharType="separate"/>
      </w:r>
      <w:r>
        <w:t>7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D01F1D">
        <w:fldChar w:fldCharType="begin" w:fldLock="1"/>
      </w:r>
      <w:r>
        <w:instrText xml:space="preserve"> PAGEREF _Toc415151793 \h </w:instrText>
      </w:r>
      <w:r w:rsidR="00D01F1D">
        <w:fldChar w:fldCharType="separate"/>
      </w:r>
      <w:r>
        <w:t>71</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D01F1D">
        <w:fldChar w:fldCharType="begin" w:fldLock="1"/>
      </w:r>
      <w:r>
        <w:instrText xml:space="preserve"> PAGEREF _Toc415151794 \h </w:instrText>
      </w:r>
      <w:r w:rsidR="00D01F1D">
        <w:fldChar w:fldCharType="separate"/>
      </w:r>
      <w:r>
        <w:t>7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D01F1D">
        <w:fldChar w:fldCharType="begin" w:fldLock="1"/>
      </w:r>
      <w:r>
        <w:instrText xml:space="preserve"> PAGEREF _Toc415151795 \h </w:instrText>
      </w:r>
      <w:r w:rsidR="00D01F1D">
        <w:fldChar w:fldCharType="separate"/>
      </w:r>
      <w:r>
        <w:t>7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D01F1D">
        <w:fldChar w:fldCharType="begin" w:fldLock="1"/>
      </w:r>
      <w:r>
        <w:instrText xml:space="preserve"> PAGEREF _Toc415151796 \h </w:instrText>
      </w:r>
      <w:r w:rsidR="00D01F1D">
        <w:fldChar w:fldCharType="separate"/>
      </w:r>
      <w:r>
        <w:t>7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D01F1D">
        <w:fldChar w:fldCharType="begin" w:fldLock="1"/>
      </w:r>
      <w:r>
        <w:instrText xml:space="preserve"> PAGEREF _Toc415151797 \h </w:instrText>
      </w:r>
      <w:r w:rsidR="00D01F1D">
        <w:fldChar w:fldCharType="separate"/>
      </w:r>
      <w:r>
        <w:t>7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D01F1D">
        <w:fldChar w:fldCharType="begin" w:fldLock="1"/>
      </w:r>
      <w:r>
        <w:instrText xml:space="preserve"> PAGEREF _Toc415151798 \h </w:instrText>
      </w:r>
      <w:r w:rsidR="00D01F1D">
        <w:fldChar w:fldCharType="separate"/>
      </w:r>
      <w:r>
        <w:t>7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D01F1D">
        <w:fldChar w:fldCharType="begin" w:fldLock="1"/>
      </w:r>
      <w:r>
        <w:instrText xml:space="preserve"> PAGEREF _Toc415151799 \h </w:instrText>
      </w:r>
      <w:r w:rsidR="00D01F1D">
        <w:fldChar w:fldCharType="separate"/>
      </w:r>
      <w:r>
        <w:t>7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D01F1D">
        <w:fldChar w:fldCharType="begin" w:fldLock="1"/>
      </w:r>
      <w:r>
        <w:instrText xml:space="preserve"> PAGEREF _Toc415151800 \h </w:instrText>
      </w:r>
      <w:r w:rsidR="00D01F1D">
        <w:fldChar w:fldCharType="separate"/>
      </w:r>
      <w:r>
        <w:t>7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D01F1D">
        <w:fldChar w:fldCharType="begin" w:fldLock="1"/>
      </w:r>
      <w:r>
        <w:instrText xml:space="preserve"> PAGEREF _Toc415151801 \h </w:instrText>
      </w:r>
      <w:r w:rsidR="00D01F1D">
        <w:fldChar w:fldCharType="separate"/>
      </w:r>
      <w:r>
        <w:t>7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D01F1D">
        <w:fldChar w:fldCharType="begin" w:fldLock="1"/>
      </w:r>
      <w:r>
        <w:instrText xml:space="preserve"> PAGEREF _Toc415151802 \h </w:instrText>
      </w:r>
      <w:r w:rsidR="00D01F1D">
        <w:fldChar w:fldCharType="separate"/>
      </w:r>
      <w:r>
        <w:t>74</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D01F1D">
        <w:fldChar w:fldCharType="begin" w:fldLock="1"/>
      </w:r>
      <w:r>
        <w:instrText xml:space="preserve"> PAGEREF _Toc415151803 \h </w:instrText>
      </w:r>
      <w:r w:rsidR="00D01F1D">
        <w:fldChar w:fldCharType="separate"/>
      </w:r>
      <w:r>
        <w:t>7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D01F1D">
        <w:fldChar w:fldCharType="begin" w:fldLock="1"/>
      </w:r>
      <w:r>
        <w:instrText xml:space="preserve"> PAGEREF _Toc415151804 \h </w:instrText>
      </w:r>
      <w:r w:rsidR="00D01F1D">
        <w:fldChar w:fldCharType="separate"/>
      </w:r>
      <w:r>
        <w:t>75</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D01F1D">
        <w:fldChar w:fldCharType="begin" w:fldLock="1"/>
      </w:r>
      <w:r>
        <w:instrText xml:space="preserve"> PAGEREF _Toc415151805 \h </w:instrText>
      </w:r>
      <w:r w:rsidR="00D01F1D">
        <w:fldChar w:fldCharType="separate"/>
      </w:r>
      <w:r>
        <w:t>7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D01F1D">
        <w:fldChar w:fldCharType="begin" w:fldLock="1"/>
      </w:r>
      <w:r>
        <w:instrText xml:space="preserve"> PAGEREF _Toc415151806 \h </w:instrText>
      </w:r>
      <w:r w:rsidR="00D01F1D">
        <w:fldChar w:fldCharType="separate"/>
      </w:r>
      <w:r>
        <w:t>7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D01F1D">
        <w:fldChar w:fldCharType="begin" w:fldLock="1"/>
      </w:r>
      <w:r>
        <w:instrText xml:space="preserve"> PAGEREF _Toc415151807 \h </w:instrText>
      </w:r>
      <w:r w:rsidR="00D01F1D">
        <w:fldChar w:fldCharType="separate"/>
      </w:r>
      <w:r>
        <w:t>7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D01F1D">
        <w:fldChar w:fldCharType="begin" w:fldLock="1"/>
      </w:r>
      <w:r>
        <w:instrText xml:space="preserve"> PAGEREF _Toc415151808 \h </w:instrText>
      </w:r>
      <w:r w:rsidR="00D01F1D">
        <w:fldChar w:fldCharType="separate"/>
      </w:r>
      <w:r>
        <w:t>7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D01F1D">
        <w:fldChar w:fldCharType="begin" w:fldLock="1"/>
      </w:r>
      <w:r>
        <w:instrText xml:space="preserve"> PAGEREF _Toc415151809 \h </w:instrText>
      </w:r>
      <w:r w:rsidR="00D01F1D">
        <w:fldChar w:fldCharType="separate"/>
      </w:r>
      <w:r>
        <w:t>7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D01F1D">
        <w:fldChar w:fldCharType="begin" w:fldLock="1"/>
      </w:r>
      <w:r>
        <w:instrText xml:space="preserve"> PAGEREF _Toc415151810 \h </w:instrText>
      </w:r>
      <w:r w:rsidR="00D01F1D">
        <w:fldChar w:fldCharType="separate"/>
      </w:r>
      <w:r>
        <w:t>7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D01F1D">
        <w:fldChar w:fldCharType="begin" w:fldLock="1"/>
      </w:r>
      <w:r>
        <w:instrText xml:space="preserve"> PAGEREF _Toc415151811 \h </w:instrText>
      </w:r>
      <w:r w:rsidR="00D01F1D">
        <w:fldChar w:fldCharType="separate"/>
      </w:r>
      <w:r>
        <w:t>7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D01F1D">
        <w:fldChar w:fldCharType="begin" w:fldLock="1"/>
      </w:r>
      <w:r>
        <w:instrText xml:space="preserve"> PAGEREF _Toc415151812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D01F1D">
        <w:fldChar w:fldCharType="begin" w:fldLock="1"/>
      </w:r>
      <w:r>
        <w:instrText xml:space="preserve"> PAGEREF _Toc415151813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D01F1D">
        <w:fldChar w:fldCharType="begin" w:fldLock="1"/>
      </w:r>
      <w:r>
        <w:instrText xml:space="preserve"> PAGEREF _Toc415151814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D01F1D">
        <w:fldChar w:fldCharType="begin" w:fldLock="1"/>
      </w:r>
      <w:r>
        <w:instrText xml:space="preserve"> PAGEREF _Toc415151815 \h </w:instrText>
      </w:r>
      <w:r w:rsidR="00D01F1D">
        <w:fldChar w:fldCharType="separate"/>
      </w:r>
      <w:r>
        <w:t>7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D01F1D">
        <w:fldChar w:fldCharType="begin" w:fldLock="1"/>
      </w:r>
      <w:r>
        <w:instrText xml:space="preserve"> PAGEREF _Toc415151816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D01F1D">
        <w:fldChar w:fldCharType="begin" w:fldLock="1"/>
      </w:r>
      <w:r>
        <w:instrText xml:space="preserve"> PAGEREF _Toc415151817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D01F1D">
        <w:fldChar w:fldCharType="begin" w:fldLock="1"/>
      </w:r>
      <w:r>
        <w:instrText xml:space="preserve"> PAGEREF _Toc415151818 \h </w:instrText>
      </w:r>
      <w:r w:rsidR="00D01F1D">
        <w:fldChar w:fldCharType="separate"/>
      </w:r>
      <w:r>
        <w:t>7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D01F1D">
        <w:fldChar w:fldCharType="begin" w:fldLock="1"/>
      </w:r>
      <w:r>
        <w:instrText xml:space="preserve"> PAGEREF _Toc415151819 \h </w:instrText>
      </w:r>
      <w:r w:rsidR="00D01F1D">
        <w:fldChar w:fldCharType="separate"/>
      </w:r>
      <w:r>
        <w:t>7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D01F1D">
        <w:fldChar w:fldCharType="begin" w:fldLock="1"/>
      </w:r>
      <w:r>
        <w:instrText xml:space="preserve"> PAGEREF _Toc415151820 \h </w:instrText>
      </w:r>
      <w:r w:rsidR="00D01F1D">
        <w:fldChar w:fldCharType="separate"/>
      </w:r>
      <w:r>
        <w:t>7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D01F1D">
        <w:fldChar w:fldCharType="begin" w:fldLock="1"/>
      </w:r>
      <w:r>
        <w:instrText xml:space="preserve"> PAGEREF _Toc415151821 \h </w:instrText>
      </w:r>
      <w:r w:rsidR="00D01F1D">
        <w:fldChar w:fldCharType="separate"/>
      </w:r>
      <w:r>
        <w:t>7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D01F1D">
        <w:fldChar w:fldCharType="begin" w:fldLock="1"/>
      </w:r>
      <w:r>
        <w:instrText xml:space="preserve"> PAGEREF _Toc415151822 \h </w:instrText>
      </w:r>
      <w:r w:rsidR="00D01F1D">
        <w:fldChar w:fldCharType="separate"/>
      </w:r>
      <w:r>
        <w:t>7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D01F1D">
        <w:fldChar w:fldCharType="begin" w:fldLock="1"/>
      </w:r>
      <w:r>
        <w:instrText xml:space="preserve"> PAGEREF _Toc415151823 \h </w:instrText>
      </w:r>
      <w:r w:rsidR="00D01F1D">
        <w:fldChar w:fldCharType="separate"/>
      </w:r>
      <w:r>
        <w:t>7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D01F1D">
        <w:fldChar w:fldCharType="begin" w:fldLock="1"/>
      </w:r>
      <w:r>
        <w:instrText xml:space="preserve"> PAGEREF _Toc415151824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D01F1D">
        <w:fldChar w:fldCharType="begin" w:fldLock="1"/>
      </w:r>
      <w:r>
        <w:instrText xml:space="preserve"> PAGEREF _Toc415151825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D01F1D">
        <w:fldChar w:fldCharType="begin" w:fldLock="1"/>
      </w:r>
      <w:r>
        <w:instrText xml:space="preserve"> PAGEREF _Toc415151826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D01F1D">
        <w:fldChar w:fldCharType="begin" w:fldLock="1"/>
      </w:r>
      <w:r>
        <w:instrText xml:space="preserve"> PAGEREF _Toc415151827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D01F1D">
        <w:fldChar w:fldCharType="begin" w:fldLock="1"/>
      </w:r>
      <w:r>
        <w:instrText xml:space="preserve"> PAGEREF _Toc415151828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D01F1D">
        <w:fldChar w:fldCharType="begin" w:fldLock="1"/>
      </w:r>
      <w:r>
        <w:instrText xml:space="preserve"> PAGEREF _Toc415151829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D01F1D">
        <w:fldChar w:fldCharType="begin" w:fldLock="1"/>
      </w:r>
      <w:r>
        <w:instrText xml:space="preserve"> PAGEREF _Toc415151830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D01F1D">
        <w:fldChar w:fldCharType="begin" w:fldLock="1"/>
      </w:r>
      <w:r>
        <w:instrText xml:space="preserve"> PAGEREF _Toc415151831 \h </w:instrText>
      </w:r>
      <w:r w:rsidR="00D01F1D">
        <w:fldChar w:fldCharType="separate"/>
      </w:r>
      <w:r>
        <w:t>77</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D01F1D">
        <w:fldChar w:fldCharType="begin" w:fldLock="1"/>
      </w:r>
      <w:r>
        <w:instrText xml:space="preserve"> PAGEREF _Toc415151832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D01F1D">
        <w:fldChar w:fldCharType="begin" w:fldLock="1"/>
      </w:r>
      <w:r>
        <w:instrText xml:space="preserve"> PAGEREF _Toc415151833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D01F1D">
        <w:fldChar w:fldCharType="begin" w:fldLock="1"/>
      </w:r>
      <w:r>
        <w:instrText xml:space="preserve"> PAGEREF _Toc415151834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D01F1D">
        <w:fldChar w:fldCharType="begin" w:fldLock="1"/>
      </w:r>
      <w:r>
        <w:instrText xml:space="preserve"> PAGEREF _Toc415151835 \h </w:instrText>
      </w:r>
      <w:r w:rsidR="00D01F1D">
        <w:fldChar w:fldCharType="separate"/>
      </w:r>
      <w:r>
        <w:t>7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D01F1D">
        <w:fldChar w:fldCharType="begin" w:fldLock="1"/>
      </w:r>
      <w:r>
        <w:instrText xml:space="preserve"> PAGEREF _Toc415151836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D01F1D">
        <w:fldChar w:fldCharType="begin" w:fldLock="1"/>
      </w:r>
      <w:r>
        <w:instrText xml:space="preserve"> PAGEREF _Toc415151837 \h </w:instrText>
      </w:r>
      <w:r w:rsidR="00D01F1D">
        <w:fldChar w:fldCharType="separate"/>
      </w:r>
      <w:r>
        <w:t>7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D01F1D">
        <w:fldChar w:fldCharType="begin" w:fldLock="1"/>
      </w:r>
      <w:r>
        <w:instrText xml:space="preserve"> PAGEREF _Toc415151838 \h </w:instrText>
      </w:r>
      <w:r w:rsidR="00D01F1D">
        <w:fldChar w:fldCharType="separate"/>
      </w:r>
      <w:r>
        <w:t>78</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D01F1D">
        <w:fldChar w:fldCharType="begin" w:fldLock="1"/>
      </w:r>
      <w:r>
        <w:instrText xml:space="preserve"> PAGEREF _Toc415151839 \h </w:instrText>
      </w:r>
      <w:r w:rsidR="00D01F1D">
        <w:fldChar w:fldCharType="separate"/>
      </w:r>
      <w:r>
        <w:t>7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D01F1D">
        <w:fldChar w:fldCharType="begin" w:fldLock="1"/>
      </w:r>
      <w:r>
        <w:instrText xml:space="preserve"> PAGEREF _Toc415151840 \h </w:instrText>
      </w:r>
      <w:r w:rsidR="00D01F1D">
        <w:fldChar w:fldCharType="separate"/>
      </w:r>
      <w:r>
        <w:t>7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D01F1D">
        <w:fldChar w:fldCharType="begin" w:fldLock="1"/>
      </w:r>
      <w:r>
        <w:instrText xml:space="preserve"> PAGEREF _Toc415151841 \h </w:instrText>
      </w:r>
      <w:r w:rsidR="00D01F1D">
        <w:fldChar w:fldCharType="separate"/>
      </w:r>
      <w:r>
        <w:t>7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D01F1D">
        <w:fldChar w:fldCharType="begin" w:fldLock="1"/>
      </w:r>
      <w:r>
        <w:instrText xml:space="preserve"> PAGEREF _Toc415151842 \h </w:instrText>
      </w:r>
      <w:r w:rsidR="00D01F1D">
        <w:fldChar w:fldCharType="separate"/>
      </w:r>
      <w:r>
        <w:t>7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D01F1D">
        <w:fldChar w:fldCharType="begin" w:fldLock="1"/>
      </w:r>
      <w:r>
        <w:instrText xml:space="preserve"> PAGEREF _Toc415151843 \h </w:instrText>
      </w:r>
      <w:r w:rsidR="00D01F1D">
        <w:fldChar w:fldCharType="separate"/>
      </w:r>
      <w:r>
        <w:t>7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D01F1D">
        <w:fldChar w:fldCharType="begin" w:fldLock="1"/>
      </w:r>
      <w:r>
        <w:instrText xml:space="preserve"> PAGEREF _Toc415151844 \h </w:instrText>
      </w:r>
      <w:r w:rsidR="00D01F1D">
        <w:fldChar w:fldCharType="separate"/>
      </w:r>
      <w:r>
        <w:t>7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D01F1D">
        <w:fldChar w:fldCharType="begin" w:fldLock="1"/>
      </w:r>
      <w:r>
        <w:instrText xml:space="preserve"> PAGEREF _Toc415151845 \h </w:instrText>
      </w:r>
      <w:r w:rsidR="00D01F1D">
        <w:fldChar w:fldCharType="separate"/>
      </w:r>
      <w:r>
        <w:t>7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D01F1D">
        <w:fldChar w:fldCharType="begin" w:fldLock="1"/>
      </w:r>
      <w:r>
        <w:instrText xml:space="preserve"> PAGEREF _Toc415151846 \h </w:instrText>
      </w:r>
      <w:r w:rsidR="00D01F1D">
        <w:fldChar w:fldCharType="separate"/>
      </w:r>
      <w:r>
        <w:t>7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D01F1D">
        <w:fldChar w:fldCharType="begin" w:fldLock="1"/>
      </w:r>
      <w:r>
        <w:instrText xml:space="preserve"> PAGEREF _Toc415151847 \h </w:instrText>
      </w:r>
      <w:r w:rsidR="00D01F1D">
        <w:fldChar w:fldCharType="separate"/>
      </w:r>
      <w:r>
        <w:t>7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D01F1D">
        <w:fldChar w:fldCharType="begin" w:fldLock="1"/>
      </w:r>
      <w:r>
        <w:instrText xml:space="preserve"> PAGEREF _Toc415151848 \h </w:instrText>
      </w:r>
      <w:r w:rsidR="00D01F1D">
        <w:fldChar w:fldCharType="separate"/>
      </w:r>
      <w:r>
        <w:t>79</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D01F1D">
        <w:fldChar w:fldCharType="begin" w:fldLock="1"/>
      </w:r>
      <w:r>
        <w:instrText xml:space="preserve"> PAGEREF _Toc415151849 \h </w:instrText>
      </w:r>
      <w:r w:rsidR="00D01F1D">
        <w:fldChar w:fldCharType="separate"/>
      </w:r>
      <w:r>
        <w:t>7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D01F1D">
        <w:fldChar w:fldCharType="begin" w:fldLock="1"/>
      </w:r>
      <w:r>
        <w:instrText xml:space="preserve"> PAGEREF _Toc415151850 \h </w:instrText>
      </w:r>
      <w:r w:rsidR="00D01F1D">
        <w:fldChar w:fldCharType="separate"/>
      </w:r>
      <w:r>
        <w:t>7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D01F1D">
        <w:fldChar w:fldCharType="begin" w:fldLock="1"/>
      </w:r>
      <w:r>
        <w:instrText xml:space="preserve"> PAGEREF _Toc415151851 \h </w:instrText>
      </w:r>
      <w:r w:rsidR="00D01F1D">
        <w:fldChar w:fldCharType="separate"/>
      </w:r>
      <w:r>
        <w:t>8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D01F1D">
        <w:fldChar w:fldCharType="begin" w:fldLock="1"/>
      </w:r>
      <w:r>
        <w:instrText xml:space="preserve"> PAGEREF _Toc415151852 \h </w:instrText>
      </w:r>
      <w:r w:rsidR="00D01F1D">
        <w:fldChar w:fldCharType="separate"/>
      </w:r>
      <w:r>
        <w:t>8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D01F1D">
        <w:fldChar w:fldCharType="begin" w:fldLock="1"/>
      </w:r>
      <w:r>
        <w:instrText xml:space="preserve"> PAGEREF _Toc415151853 \h </w:instrText>
      </w:r>
      <w:r w:rsidR="00D01F1D">
        <w:fldChar w:fldCharType="separate"/>
      </w:r>
      <w:r>
        <w:t>8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D01F1D">
        <w:fldChar w:fldCharType="begin" w:fldLock="1"/>
      </w:r>
      <w:r>
        <w:instrText xml:space="preserve"> PAGEREF _Toc415151854 \h </w:instrText>
      </w:r>
      <w:r w:rsidR="00D01F1D">
        <w:fldChar w:fldCharType="separate"/>
      </w:r>
      <w:r>
        <w:t>8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D01F1D">
        <w:fldChar w:fldCharType="begin" w:fldLock="1"/>
      </w:r>
      <w:r>
        <w:instrText xml:space="preserve"> PAGEREF _Toc415151855 \h </w:instrText>
      </w:r>
      <w:r w:rsidR="00D01F1D">
        <w:fldChar w:fldCharType="separate"/>
      </w:r>
      <w:r>
        <w:t>8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D01F1D">
        <w:fldChar w:fldCharType="begin" w:fldLock="1"/>
      </w:r>
      <w:r>
        <w:instrText xml:space="preserve"> PAGEREF _Toc415151856 \h </w:instrText>
      </w:r>
      <w:r w:rsidR="00D01F1D">
        <w:fldChar w:fldCharType="separate"/>
      </w:r>
      <w:r>
        <w:t>8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D01F1D">
        <w:fldChar w:fldCharType="begin" w:fldLock="1"/>
      </w:r>
      <w:r>
        <w:instrText xml:space="preserve"> PAGEREF _Toc415151857 \h </w:instrText>
      </w:r>
      <w:r w:rsidR="00D01F1D">
        <w:fldChar w:fldCharType="separate"/>
      </w:r>
      <w:r>
        <w:t>8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D01F1D">
        <w:fldChar w:fldCharType="begin" w:fldLock="1"/>
      </w:r>
      <w:r>
        <w:instrText xml:space="preserve"> PAGEREF _Toc415151858 \h </w:instrText>
      </w:r>
      <w:r w:rsidR="00D01F1D">
        <w:fldChar w:fldCharType="separate"/>
      </w:r>
      <w:r>
        <w:t>8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D01F1D">
        <w:fldChar w:fldCharType="begin" w:fldLock="1"/>
      </w:r>
      <w:r>
        <w:instrText xml:space="preserve"> PAGEREF _Toc415151859 \h </w:instrText>
      </w:r>
      <w:r w:rsidR="00D01F1D">
        <w:fldChar w:fldCharType="separate"/>
      </w:r>
      <w:r>
        <w:t>8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D01F1D">
        <w:fldChar w:fldCharType="begin" w:fldLock="1"/>
      </w:r>
      <w:r>
        <w:instrText xml:space="preserve"> PAGEREF _Toc415151860 \h </w:instrText>
      </w:r>
      <w:r w:rsidR="00D01F1D">
        <w:fldChar w:fldCharType="separate"/>
      </w:r>
      <w:r>
        <w:t>8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D01F1D">
        <w:fldChar w:fldCharType="begin" w:fldLock="1"/>
      </w:r>
      <w:r>
        <w:instrText xml:space="preserve"> PAGEREF _Toc415151861 \h </w:instrText>
      </w:r>
      <w:r w:rsidR="00D01F1D">
        <w:fldChar w:fldCharType="separate"/>
      </w:r>
      <w:r>
        <w:t>8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D01F1D">
        <w:fldChar w:fldCharType="begin" w:fldLock="1"/>
      </w:r>
      <w:r>
        <w:instrText xml:space="preserve"> PAGEREF _Toc415151862 \h </w:instrText>
      </w:r>
      <w:r w:rsidR="00D01F1D">
        <w:fldChar w:fldCharType="separate"/>
      </w:r>
      <w:r>
        <w:t>8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D01F1D">
        <w:fldChar w:fldCharType="begin" w:fldLock="1"/>
      </w:r>
      <w:r>
        <w:instrText xml:space="preserve"> PAGEREF _Toc415151863 \h </w:instrText>
      </w:r>
      <w:r w:rsidR="00D01F1D">
        <w:fldChar w:fldCharType="separate"/>
      </w:r>
      <w:r>
        <w:t>8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D01F1D">
        <w:fldChar w:fldCharType="begin" w:fldLock="1"/>
      </w:r>
      <w:r>
        <w:instrText xml:space="preserve"> PAGEREF _Toc415151864 \h </w:instrText>
      </w:r>
      <w:r w:rsidR="00D01F1D">
        <w:fldChar w:fldCharType="separate"/>
      </w:r>
      <w:r>
        <w:t>8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D01F1D">
        <w:fldChar w:fldCharType="begin" w:fldLock="1"/>
      </w:r>
      <w:r>
        <w:instrText xml:space="preserve"> PAGEREF _Toc415151865 \h </w:instrText>
      </w:r>
      <w:r w:rsidR="00D01F1D">
        <w:fldChar w:fldCharType="separate"/>
      </w:r>
      <w:r>
        <w:t>8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D01F1D">
        <w:fldChar w:fldCharType="begin" w:fldLock="1"/>
      </w:r>
      <w:r>
        <w:instrText xml:space="preserve"> PAGEREF _Toc415151866 \h </w:instrText>
      </w:r>
      <w:r w:rsidR="00D01F1D">
        <w:fldChar w:fldCharType="separate"/>
      </w:r>
      <w:r>
        <w:t>8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D01F1D">
        <w:fldChar w:fldCharType="begin" w:fldLock="1"/>
      </w:r>
      <w:r>
        <w:instrText xml:space="preserve"> PAGEREF _Toc415151867 \h </w:instrText>
      </w:r>
      <w:r w:rsidR="00D01F1D">
        <w:fldChar w:fldCharType="separate"/>
      </w:r>
      <w:r>
        <w:t>8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D01F1D">
        <w:fldChar w:fldCharType="begin" w:fldLock="1"/>
      </w:r>
      <w:r>
        <w:instrText xml:space="preserve"> PAGEREF _Toc415151868 \h </w:instrText>
      </w:r>
      <w:r w:rsidR="00D01F1D">
        <w:fldChar w:fldCharType="separate"/>
      </w:r>
      <w:r>
        <w:t>8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D01F1D">
        <w:fldChar w:fldCharType="begin" w:fldLock="1"/>
      </w:r>
      <w:r>
        <w:instrText xml:space="preserve"> PAGEREF _Toc415151869 \h </w:instrText>
      </w:r>
      <w:r w:rsidR="00D01F1D">
        <w:fldChar w:fldCharType="separate"/>
      </w:r>
      <w:r>
        <w:t>8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D01F1D">
        <w:fldChar w:fldCharType="begin" w:fldLock="1"/>
      </w:r>
      <w:r>
        <w:instrText xml:space="preserve"> PAGEREF _Toc415151870 \h </w:instrText>
      </w:r>
      <w:r w:rsidR="00D01F1D">
        <w:fldChar w:fldCharType="separate"/>
      </w:r>
      <w:r>
        <w:t>8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D01F1D">
        <w:fldChar w:fldCharType="begin" w:fldLock="1"/>
      </w:r>
      <w:r>
        <w:instrText xml:space="preserve"> PAGEREF _Toc415151871 \h </w:instrText>
      </w:r>
      <w:r w:rsidR="00D01F1D">
        <w:fldChar w:fldCharType="separate"/>
      </w:r>
      <w:r>
        <w:t>8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D01F1D">
        <w:fldChar w:fldCharType="begin" w:fldLock="1"/>
      </w:r>
      <w:r>
        <w:instrText xml:space="preserve"> PAGEREF _Toc415151872 \h </w:instrText>
      </w:r>
      <w:r w:rsidR="00D01F1D">
        <w:fldChar w:fldCharType="separate"/>
      </w:r>
      <w:r>
        <w:t>8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D01F1D">
        <w:fldChar w:fldCharType="begin" w:fldLock="1"/>
      </w:r>
      <w:r>
        <w:instrText xml:space="preserve"> PAGEREF _Toc415151873 \h </w:instrText>
      </w:r>
      <w:r w:rsidR="00D01F1D">
        <w:fldChar w:fldCharType="separate"/>
      </w:r>
      <w:r>
        <w:t>8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D01F1D">
        <w:fldChar w:fldCharType="begin" w:fldLock="1"/>
      </w:r>
      <w:r>
        <w:instrText xml:space="preserve"> PAGEREF _Toc415151874 \h </w:instrText>
      </w:r>
      <w:r w:rsidR="00D01F1D">
        <w:fldChar w:fldCharType="separate"/>
      </w:r>
      <w:r>
        <w:t>8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D01F1D">
        <w:fldChar w:fldCharType="begin" w:fldLock="1"/>
      </w:r>
      <w:r>
        <w:instrText xml:space="preserve"> PAGEREF _Toc415151875 \h </w:instrText>
      </w:r>
      <w:r w:rsidR="00D01F1D">
        <w:fldChar w:fldCharType="separate"/>
      </w:r>
      <w:r>
        <w:t>88</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D01F1D">
        <w:fldChar w:fldCharType="begin" w:fldLock="1"/>
      </w:r>
      <w:r>
        <w:instrText xml:space="preserve"> PAGEREF _Toc415151876 \h </w:instrText>
      </w:r>
      <w:r w:rsidR="00D01F1D">
        <w:fldChar w:fldCharType="separate"/>
      </w:r>
      <w:r>
        <w:t>8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D01F1D">
        <w:fldChar w:fldCharType="begin" w:fldLock="1"/>
      </w:r>
      <w:r>
        <w:instrText xml:space="preserve"> PAGEREF _Toc415151877 \h </w:instrText>
      </w:r>
      <w:r w:rsidR="00D01F1D">
        <w:fldChar w:fldCharType="separate"/>
      </w:r>
      <w:r>
        <w:t>8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D01F1D">
        <w:fldChar w:fldCharType="begin" w:fldLock="1"/>
      </w:r>
      <w:r>
        <w:instrText xml:space="preserve"> PAGEREF _Toc415151878 \h </w:instrText>
      </w:r>
      <w:r w:rsidR="00D01F1D">
        <w:fldChar w:fldCharType="separate"/>
      </w:r>
      <w:r>
        <w:t>8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D01F1D">
        <w:fldChar w:fldCharType="begin" w:fldLock="1"/>
      </w:r>
      <w:r>
        <w:instrText xml:space="preserve"> PAGEREF _Toc415151879 \h </w:instrText>
      </w:r>
      <w:r w:rsidR="00D01F1D">
        <w:fldChar w:fldCharType="separate"/>
      </w:r>
      <w:r>
        <w:t>8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D01F1D">
        <w:fldChar w:fldCharType="begin" w:fldLock="1"/>
      </w:r>
      <w:r>
        <w:instrText xml:space="preserve"> PAGEREF _Toc415151880 \h </w:instrText>
      </w:r>
      <w:r w:rsidR="00D01F1D">
        <w:fldChar w:fldCharType="separate"/>
      </w:r>
      <w:r>
        <w:t>90</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D01F1D">
        <w:fldChar w:fldCharType="begin" w:fldLock="1"/>
      </w:r>
      <w:r>
        <w:instrText xml:space="preserve"> PAGEREF _Toc415151881 \h </w:instrText>
      </w:r>
      <w:r w:rsidR="00D01F1D">
        <w:fldChar w:fldCharType="separate"/>
      </w:r>
      <w:r>
        <w:t>9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D01F1D">
        <w:fldChar w:fldCharType="begin" w:fldLock="1"/>
      </w:r>
      <w:r>
        <w:instrText xml:space="preserve"> PAGEREF _Toc415151882 \h </w:instrText>
      </w:r>
      <w:r w:rsidR="00D01F1D">
        <w:fldChar w:fldCharType="separate"/>
      </w:r>
      <w:r>
        <w:t>9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D01F1D">
        <w:fldChar w:fldCharType="begin" w:fldLock="1"/>
      </w:r>
      <w:r>
        <w:instrText xml:space="preserve"> PAGEREF _Toc415151883 \h </w:instrText>
      </w:r>
      <w:r w:rsidR="00D01F1D">
        <w:fldChar w:fldCharType="separate"/>
      </w:r>
      <w:r>
        <w:t>9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D01F1D">
        <w:fldChar w:fldCharType="begin" w:fldLock="1"/>
      </w:r>
      <w:r>
        <w:instrText xml:space="preserve"> PAGEREF _Toc415151884 \h </w:instrText>
      </w:r>
      <w:r w:rsidR="00D01F1D">
        <w:fldChar w:fldCharType="separate"/>
      </w:r>
      <w:r>
        <w:t>91</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D01F1D">
        <w:fldChar w:fldCharType="begin" w:fldLock="1"/>
      </w:r>
      <w:r>
        <w:instrText xml:space="preserve"> PAGEREF _Toc415151885 \h </w:instrText>
      </w:r>
      <w:r w:rsidR="00D01F1D">
        <w:fldChar w:fldCharType="separate"/>
      </w:r>
      <w:r>
        <w:t>9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D01F1D">
        <w:fldChar w:fldCharType="begin" w:fldLock="1"/>
      </w:r>
      <w:r>
        <w:instrText xml:space="preserve"> PAGEREF _Toc415151886 \h </w:instrText>
      </w:r>
      <w:r w:rsidR="00D01F1D">
        <w:fldChar w:fldCharType="separate"/>
      </w:r>
      <w:r>
        <w:t>91</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D01F1D">
        <w:fldChar w:fldCharType="begin" w:fldLock="1"/>
      </w:r>
      <w:r>
        <w:instrText xml:space="preserve"> PAGEREF _Toc415151887 \h </w:instrText>
      </w:r>
      <w:r w:rsidR="00D01F1D">
        <w:fldChar w:fldCharType="separate"/>
      </w:r>
      <w:r>
        <w:t>9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D01F1D">
        <w:fldChar w:fldCharType="begin" w:fldLock="1"/>
      </w:r>
      <w:r>
        <w:instrText xml:space="preserve"> PAGEREF _Toc415151888 \h </w:instrText>
      </w:r>
      <w:r w:rsidR="00D01F1D">
        <w:fldChar w:fldCharType="separate"/>
      </w:r>
      <w:r>
        <w:t>9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D01F1D">
        <w:fldChar w:fldCharType="begin" w:fldLock="1"/>
      </w:r>
      <w:r>
        <w:instrText xml:space="preserve"> PAGEREF _Toc415151889 \h </w:instrText>
      </w:r>
      <w:r w:rsidR="00D01F1D">
        <w:fldChar w:fldCharType="separate"/>
      </w:r>
      <w:r>
        <w:t>9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D01F1D">
        <w:fldChar w:fldCharType="begin" w:fldLock="1"/>
      </w:r>
      <w:r>
        <w:instrText xml:space="preserve"> PAGEREF _Toc415151890 \h </w:instrText>
      </w:r>
      <w:r w:rsidR="00D01F1D">
        <w:fldChar w:fldCharType="separate"/>
      </w:r>
      <w:r>
        <w:t>9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D01F1D">
        <w:fldChar w:fldCharType="begin" w:fldLock="1"/>
      </w:r>
      <w:r>
        <w:instrText xml:space="preserve"> PAGEREF _Toc415151891 \h </w:instrText>
      </w:r>
      <w:r w:rsidR="00D01F1D">
        <w:fldChar w:fldCharType="separate"/>
      </w:r>
      <w:r>
        <w:t>93</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D01F1D">
        <w:fldChar w:fldCharType="begin" w:fldLock="1"/>
      </w:r>
      <w:r>
        <w:instrText xml:space="preserve"> PAGEREF _Toc415151892 \h </w:instrText>
      </w:r>
      <w:r w:rsidR="00D01F1D">
        <w:fldChar w:fldCharType="separate"/>
      </w:r>
      <w:r>
        <w:t>9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D01F1D">
        <w:fldChar w:fldCharType="begin" w:fldLock="1"/>
      </w:r>
      <w:r>
        <w:instrText xml:space="preserve"> PAGEREF _Toc415151893 \h </w:instrText>
      </w:r>
      <w:r w:rsidR="00D01F1D">
        <w:fldChar w:fldCharType="separate"/>
      </w:r>
      <w:r>
        <w:t>94</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D01F1D">
        <w:fldChar w:fldCharType="begin" w:fldLock="1"/>
      </w:r>
      <w:r>
        <w:instrText xml:space="preserve"> PAGEREF _Toc415151894 \h </w:instrText>
      </w:r>
      <w:r w:rsidR="00D01F1D">
        <w:fldChar w:fldCharType="separate"/>
      </w:r>
      <w:r>
        <w:t>94</w:t>
      </w:r>
      <w:r w:rsidR="00D01F1D">
        <w:fldChar w:fldCharType="end"/>
      </w:r>
    </w:p>
    <w:p w:rsidR="007953AE" w:rsidRPr="002C059B" w:rsidRDefault="00D01F1D" w:rsidP="007953AE">
      <w:pPr>
        <w:pStyle w:val="TOC3"/>
        <w:rPr>
          <w:rFonts w:asciiTheme="minorHAnsi" w:eastAsiaTheme="minorEastAsia" w:hAnsiTheme="minorHAnsi" w:cstheme="minorBidi"/>
          <w:sz w:val="22"/>
          <w:szCs w:val="22"/>
          <w:lang w:val="fr-FR" w:eastAsia="en-GB"/>
          <w:rPrChange w:id="39" w:author="SCP(15)000094" w:date="2017-09-12T15:33:00Z">
            <w:rPr>
              <w:rFonts w:asciiTheme="minorHAnsi" w:eastAsiaTheme="minorEastAsia" w:hAnsiTheme="minorHAnsi" w:cstheme="minorBidi"/>
              <w:sz w:val="22"/>
              <w:szCs w:val="22"/>
              <w:lang w:eastAsia="en-GB"/>
            </w:rPr>
          </w:rPrChange>
        </w:rPr>
      </w:pPr>
      <w:r w:rsidRPr="00D01F1D">
        <w:rPr>
          <w:lang w:val="fr-FR"/>
          <w:rPrChange w:id="40" w:author="SCP(15)000094" w:date="2017-09-12T15:33:00Z">
            <w:rPr/>
          </w:rPrChange>
        </w:rPr>
        <w:t>5.7.8</w:t>
      </w:r>
      <w:r w:rsidRPr="00D01F1D">
        <w:rPr>
          <w:lang w:val="fr-FR"/>
          <w:rPrChange w:id="41" w:author="SCP(15)000094" w:date="2017-09-12T15:33:00Z">
            <w:rPr/>
          </w:rPrChange>
        </w:rPr>
        <w:tab/>
        <w:t>Implementation</w:t>
      </w:r>
      <w:r w:rsidRPr="00D01F1D">
        <w:rPr>
          <w:lang w:val="fr-FR"/>
          <w:rPrChange w:id="42" w:author="SCP(15)000094" w:date="2017-09-12T15:33:00Z">
            <w:rPr/>
          </w:rPrChange>
        </w:rPr>
        <w:tab/>
      </w:r>
      <w:r>
        <w:fldChar w:fldCharType="begin" w:fldLock="1"/>
      </w:r>
      <w:r w:rsidRPr="00D01F1D">
        <w:rPr>
          <w:lang w:val="fr-FR"/>
          <w:rPrChange w:id="43" w:author="SCP(15)000094" w:date="2017-09-12T15:33:00Z">
            <w:rPr/>
          </w:rPrChange>
        </w:rPr>
        <w:instrText xml:space="preserve"> PAGEREF _Toc415151895 \h </w:instrText>
      </w:r>
      <w:r>
        <w:fldChar w:fldCharType="separate"/>
      </w:r>
      <w:r w:rsidRPr="00D01F1D">
        <w:rPr>
          <w:lang w:val="fr-FR"/>
          <w:rPrChange w:id="44" w:author="SCP(15)000094" w:date="2017-09-12T15:33:00Z">
            <w:rPr/>
          </w:rPrChange>
        </w:rPr>
        <w:t>94</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45" w:author="SCP(15)000094" w:date="2017-09-12T15:33:00Z">
            <w:rPr>
              <w:rFonts w:asciiTheme="minorHAnsi" w:eastAsiaTheme="minorEastAsia" w:hAnsiTheme="minorHAnsi" w:cstheme="minorBidi"/>
              <w:sz w:val="22"/>
              <w:szCs w:val="22"/>
              <w:lang w:eastAsia="en-GB"/>
            </w:rPr>
          </w:rPrChange>
        </w:rPr>
      </w:pPr>
      <w:r w:rsidRPr="00D01F1D">
        <w:rPr>
          <w:lang w:val="fr-FR"/>
          <w:rPrChange w:id="46" w:author="SCP(15)000094" w:date="2017-09-12T15:33:00Z">
            <w:rPr/>
          </w:rPrChange>
        </w:rPr>
        <w:t>5.7.8.1</w:t>
      </w:r>
      <w:r w:rsidRPr="00D01F1D">
        <w:rPr>
          <w:lang w:val="fr-FR"/>
          <w:rPrChange w:id="47" w:author="SCP(15)000094" w:date="2017-09-12T15:33:00Z">
            <w:rPr/>
          </w:rPrChange>
        </w:rPr>
        <w:tab/>
        <w:t>Conformance requirements</w:t>
      </w:r>
      <w:r w:rsidRPr="00D01F1D">
        <w:rPr>
          <w:lang w:val="fr-FR"/>
          <w:rPrChange w:id="48" w:author="SCP(15)000094" w:date="2017-09-12T15:33:00Z">
            <w:rPr/>
          </w:rPrChange>
        </w:rPr>
        <w:tab/>
      </w:r>
      <w:r>
        <w:fldChar w:fldCharType="begin" w:fldLock="1"/>
      </w:r>
      <w:r w:rsidRPr="00D01F1D">
        <w:rPr>
          <w:lang w:val="fr-FR"/>
          <w:rPrChange w:id="49" w:author="SCP(15)000094" w:date="2017-09-12T15:33:00Z">
            <w:rPr/>
          </w:rPrChange>
        </w:rPr>
        <w:instrText xml:space="preserve"> PAGEREF _Toc415151896 \h </w:instrText>
      </w:r>
      <w:r>
        <w:fldChar w:fldCharType="separate"/>
      </w:r>
      <w:r w:rsidRPr="00D01F1D">
        <w:rPr>
          <w:lang w:val="fr-FR"/>
          <w:rPrChange w:id="50" w:author="SCP(15)000094" w:date="2017-09-12T15:33:00Z">
            <w:rPr/>
          </w:rPrChange>
        </w:rPr>
        <w:t>94</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51" w:author="SCP(15)000094" w:date="2017-09-12T15:33:00Z">
            <w:rPr>
              <w:rFonts w:asciiTheme="minorHAnsi" w:eastAsiaTheme="minorEastAsia" w:hAnsiTheme="minorHAnsi" w:cstheme="minorBidi"/>
              <w:sz w:val="22"/>
              <w:szCs w:val="22"/>
              <w:lang w:eastAsia="en-GB"/>
            </w:rPr>
          </w:rPrChange>
        </w:rPr>
      </w:pPr>
      <w:r w:rsidRPr="00D01F1D">
        <w:rPr>
          <w:lang w:val="fr-FR"/>
          <w:rPrChange w:id="52" w:author="SCP(15)000094" w:date="2017-09-12T15:33:00Z">
            <w:rPr/>
          </w:rPrChange>
        </w:rPr>
        <w:t>5.7.8.2</w:t>
      </w:r>
      <w:r w:rsidRPr="00D01F1D">
        <w:rPr>
          <w:lang w:val="fr-FR"/>
          <w:rPrChange w:id="53" w:author="SCP(15)000094" w:date="2017-09-12T15:33:00Z">
            <w:rPr/>
          </w:rPrChange>
        </w:rPr>
        <w:tab/>
        <w:t>Information Frame emission</w:t>
      </w:r>
      <w:r w:rsidRPr="00D01F1D">
        <w:rPr>
          <w:lang w:val="fr-FR"/>
          <w:rPrChange w:id="54" w:author="SCP(15)000094" w:date="2017-09-12T15:33:00Z">
            <w:rPr/>
          </w:rPrChange>
        </w:rPr>
        <w:tab/>
      </w:r>
      <w:r>
        <w:fldChar w:fldCharType="begin" w:fldLock="1"/>
      </w:r>
      <w:r w:rsidRPr="00D01F1D">
        <w:rPr>
          <w:lang w:val="fr-FR"/>
          <w:rPrChange w:id="55" w:author="SCP(15)000094" w:date="2017-09-12T15:33:00Z">
            <w:rPr/>
          </w:rPrChange>
        </w:rPr>
        <w:instrText xml:space="preserve"> PAGEREF _Toc415151897 \h </w:instrText>
      </w:r>
      <w:r>
        <w:fldChar w:fldCharType="separate"/>
      </w:r>
      <w:r w:rsidRPr="00D01F1D">
        <w:rPr>
          <w:lang w:val="fr-FR"/>
          <w:rPrChange w:id="56" w:author="SCP(15)000094" w:date="2017-09-12T15:33:00Z">
            <w:rPr/>
          </w:rPrChange>
        </w:rPr>
        <w:t>94</w:t>
      </w:r>
      <w:r>
        <w:fldChar w:fldCharType="end"/>
      </w:r>
    </w:p>
    <w:p w:rsidR="007953AE" w:rsidRPr="002C059B" w:rsidRDefault="00D01F1D" w:rsidP="007953AE">
      <w:pPr>
        <w:pStyle w:val="TOC5"/>
        <w:rPr>
          <w:rFonts w:asciiTheme="minorHAnsi" w:eastAsiaTheme="minorEastAsia" w:hAnsiTheme="minorHAnsi" w:cstheme="minorBidi"/>
          <w:sz w:val="22"/>
          <w:szCs w:val="22"/>
          <w:lang w:val="fr-FR" w:eastAsia="en-GB"/>
          <w:rPrChange w:id="57" w:author="SCP(15)000094" w:date="2017-09-12T15:33:00Z">
            <w:rPr>
              <w:rFonts w:asciiTheme="minorHAnsi" w:eastAsiaTheme="minorEastAsia" w:hAnsiTheme="minorHAnsi" w:cstheme="minorBidi"/>
              <w:sz w:val="22"/>
              <w:szCs w:val="22"/>
              <w:lang w:eastAsia="en-GB"/>
            </w:rPr>
          </w:rPrChange>
        </w:rPr>
      </w:pPr>
      <w:r w:rsidRPr="00D01F1D">
        <w:rPr>
          <w:lang w:val="fr-FR"/>
          <w:rPrChange w:id="58" w:author="SCP(15)000094" w:date="2017-09-12T15:33:00Z">
            <w:rPr/>
          </w:rPrChange>
        </w:rPr>
        <w:t>5.7.8.2.1</w:t>
      </w:r>
      <w:r w:rsidRPr="00D01F1D">
        <w:rPr>
          <w:lang w:val="fr-FR"/>
          <w:rPrChange w:id="59" w:author="SCP(15)000094" w:date="2017-09-12T15:33:00Z">
            <w:rPr/>
          </w:rPrChange>
        </w:rPr>
        <w:tab/>
        <w:t>Conformance requirements</w:t>
      </w:r>
      <w:r w:rsidRPr="00D01F1D">
        <w:rPr>
          <w:lang w:val="fr-FR"/>
          <w:rPrChange w:id="60" w:author="SCP(15)000094" w:date="2017-09-12T15:33:00Z">
            <w:rPr/>
          </w:rPrChange>
        </w:rPr>
        <w:tab/>
      </w:r>
      <w:r>
        <w:fldChar w:fldCharType="begin" w:fldLock="1"/>
      </w:r>
      <w:r w:rsidRPr="00D01F1D">
        <w:rPr>
          <w:lang w:val="fr-FR"/>
          <w:rPrChange w:id="61" w:author="SCP(15)000094" w:date="2017-09-12T15:33:00Z">
            <w:rPr/>
          </w:rPrChange>
        </w:rPr>
        <w:instrText xml:space="preserve"> PAGEREF _Toc415151898 \h </w:instrText>
      </w:r>
      <w:r>
        <w:fldChar w:fldCharType="separate"/>
      </w:r>
      <w:r w:rsidRPr="00D01F1D">
        <w:rPr>
          <w:lang w:val="fr-FR"/>
          <w:rPrChange w:id="62" w:author="SCP(15)000094" w:date="2017-09-12T15:33:00Z">
            <w:rPr/>
          </w:rPrChange>
        </w:rPr>
        <w:t>94</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63" w:author="SCP(15)000094" w:date="2017-09-12T15:33:00Z">
            <w:rPr>
              <w:rFonts w:asciiTheme="minorHAnsi" w:eastAsiaTheme="minorEastAsia" w:hAnsiTheme="minorHAnsi" w:cstheme="minorBidi"/>
              <w:sz w:val="22"/>
              <w:szCs w:val="22"/>
              <w:lang w:eastAsia="en-GB"/>
            </w:rPr>
          </w:rPrChange>
        </w:rPr>
      </w:pPr>
      <w:r w:rsidRPr="00D01F1D">
        <w:rPr>
          <w:lang w:val="fr-FR"/>
          <w:rPrChange w:id="64" w:author="SCP(15)000094" w:date="2017-09-12T15:33:00Z">
            <w:rPr/>
          </w:rPrChange>
        </w:rPr>
        <w:t>5.7.8.3</w:t>
      </w:r>
      <w:r w:rsidRPr="00D01F1D">
        <w:rPr>
          <w:lang w:val="fr-FR"/>
          <w:rPrChange w:id="65" w:author="SCP(15)000094" w:date="2017-09-12T15:33:00Z">
            <w:rPr/>
          </w:rPrChange>
        </w:rPr>
        <w:tab/>
        <w:t>Information Frame reception</w:t>
      </w:r>
      <w:r w:rsidRPr="00D01F1D">
        <w:rPr>
          <w:lang w:val="fr-FR"/>
          <w:rPrChange w:id="66" w:author="SCP(15)000094" w:date="2017-09-12T15:33:00Z">
            <w:rPr/>
          </w:rPrChange>
        </w:rPr>
        <w:tab/>
      </w:r>
      <w:r>
        <w:fldChar w:fldCharType="begin" w:fldLock="1"/>
      </w:r>
      <w:r w:rsidRPr="00D01F1D">
        <w:rPr>
          <w:lang w:val="fr-FR"/>
          <w:rPrChange w:id="67" w:author="SCP(15)000094" w:date="2017-09-12T15:33:00Z">
            <w:rPr/>
          </w:rPrChange>
        </w:rPr>
        <w:instrText xml:space="preserve"> PAGEREF _Toc415151899 \h </w:instrText>
      </w:r>
      <w:r>
        <w:fldChar w:fldCharType="separate"/>
      </w:r>
      <w:r w:rsidRPr="00D01F1D">
        <w:rPr>
          <w:lang w:val="fr-FR"/>
          <w:rPrChange w:id="68" w:author="SCP(15)000094" w:date="2017-09-12T15:33:00Z">
            <w:rPr/>
          </w:rPrChange>
        </w:rPr>
        <w:t>95</w:t>
      </w:r>
      <w:r>
        <w:fldChar w:fldCharType="end"/>
      </w:r>
    </w:p>
    <w:p w:rsidR="007953AE" w:rsidRPr="002C059B" w:rsidRDefault="00D01F1D" w:rsidP="007953AE">
      <w:pPr>
        <w:pStyle w:val="TOC5"/>
        <w:rPr>
          <w:rFonts w:asciiTheme="minorHAnsi" w:eastAsiaTheme="minorEastAsia" w:hAnsiTheme="minorHAnsi" w:cstheme="minorBidi"/>
          <w:sz w:val="22"/>
          <w:szCs w:val="22"/>
          <w:lang w:val="fr-FR" w:eastAsia="en-GB"/>
          <w:rPrChange w:id="69" w:author="SCP(15)000094" w:date="2017-09-12T15:33:00Z">
            <w:rPr>
              <w:rFonts w:asciiTheme="minorHAnsi" w:eastAsiaTheme="minorEastAsia" w:hAnsiTheme="minorHAnsi" w:cstheme="minorBidi"/>
              <w:sz w:val="22"/>
              <w:szCs w:val="22"/>
              <w:lang w:eastAsia="en-GB"/>
            </w:rPr>
          </w:rPrChange>
        </w:rPr>
      </w:pPr>
      <w:r w:rsidRPr="00D01F1D">
        <w:rPr>
          <w:lang w:val="fr-FR"/>
          <w:rPrChange w:id="70" w:author="SCP(15)000094" w:date="2017-09-12T15:33:00Z">
            <w:rPr/>
          </w:rPrChange>
        </w:rPr>
        <w:t>5.7.8.3.1</w:t>
      </w:r>
      <w:r w:rsidRPr="00D01F1D">
        <w:rPr>
          <w:lang w:val="fr-FR"/>
          <w:rPrChange w:id="71" w:author="SCP(15)000094" w:date="2017-09-12T15:33:00Z">
            <w:rPr/>
          </w:rPrChange>
        </w:rPr>
        <w:tab/>
        <w:t>Conformance requirements</w:t>
      </w:r>
      <w:r w:rsidRPr="00D01F1D">
        <w:rPr>
          <w:lang w:val="fr-FR"/>
          <w:rPrChange w:id="72" w:author="SCP(15)000094" w:date="2017-09-12T15:33:00Z">
            <w:rPr/>
          </w:rPrChange>
        </w:rPr>
        <w:tab/>
      </w:r>
      <w:r>
        <w:fldChar w:fldCharType="begin" w:fldLock="1"/>
      </w:r>
      <w:r w:rsidRPr="00D01F1D">
        <w:rPr>
          <w:lang w:val="fr-FR"/>
          <w:rPrChange w:id="73" w:author="SCP(15)000094" w:date="2017-09-12T15:33:00Z">
            <w:rPr/>
          </w:rPrChange>
        </w:rPr>
        <w:instrText xml:space="preserve"> PAGEREF _Toc415151900 \h </w:instrText>
      </w:r>
      <w:r>
        <w:fldChar w:fldCharType="separate"/>
      </w:r>
      <w:r w:rsidRPr="00D01F1D">
        <w:rPr>
          <w:lang w:val="fr-FR"/>
          <w:rPrChange w:id="74" w:author="SCP(15)000094" w:date="2017-09-12T15:33:00Z">
            <w:rPr/>
          </w:rPrChange>
        </w:rPr>
        <w:t>95</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75" w:author="SCP(15)000094" w:date="2017-09-12T15:33:00Z">
            <w:rPr>
              <w:rFonts w:asciiTheme="minorHAnsi" w:eastAsiaTheme="minorEastAsia" w:hAnsiTheme="minorHAnsi" w:cstheme="minorBidi"/>
              <w:sz w:val="22"/>
              <w:szCs w:val="22"/>
              <w:lang w:eastAsia="en-GB"/>
            </w:rPr>
          </w:rPrChange>
        </w:rPr>
      </w:pPr>
      <w:r w:rsidRPr="00D01F1D">
        <w:rPr>
          <w:lang w:val="fr-FR"/>
          <w:rPrChange w:id="76" w:author="SCP(15)000094" w:date="2017-09-12T15:33:00Z">
            <w:rPr/>
          </w:rPrChange>
        </w:rPr>
        <w:t>5.7.8.4</w:t>
      </w:r>
      <w:r w:rsidRPr="00D01F1D">
        <w:rPr>
          <w:lang w:val="fr-FR"/>
          <w:rPrChange w:id="77" w:author="SCP(15)000094" w:date="2017-09-12T15:33:00Z">
            <w:rPr/>
          </w:rPrChange>
        </w:rPr>
        <w:tab/>
        <w:t>Reception Ready Frame reception</w:t>
      </w:r>
      <w:r w:rsidRPr="00D01F1D">
        <w:rPr>
          <w:lang w:val="fr-FR"/>
          <w:rPrChange w:id="78" w:author="SCP(15)000094" w:date="2017-09-12T15:33:00Z">
            <w:rPr/>
          </w:rPrChange>
        </w:rPr>
        <w:tab/>
      </w:r>
      <w:r>
        <w:fldChar w:fldCharType="begin" w:fldLock="1"/>
      </w:r>
      <w:r w:rsidRPr="00D01F1D">
        <w:rPr>
          <w:lang w:val="fr-FR"/>
          <w:rPrChange w:id="79" w:author="SCP(15)000094" w:date="2017-09-12T15:33:00Z">
            <w:rPr/>
          </w:rPrChange>
        </w:rPr>
        <w:instrText xml:space="preserve"> PAGEREF _Toc415151901 \h </w:instrText>
      </w:r>
      <w:r>
        <w:fldChar w:fldCharType="separate"/>
      </w:r>
      <w:r w:rsidRPr="00D01F1D">
        <w:rPr>
          <w:lang w:val="fr-FR"/>
          <w:rPrChange w:id="80" w:author="SCP(15)000094" w:date="2017-09-12T15:33:00Z">
            <w:rPr/>
          </w:rPrChange>
        </w:rPr>
        <w:t>95</w:t>
      </w:r>
      <w:r>
        <w:fldChar w:fldCharType="end"/>
      </w:r>
    </w:p>
    <w:p w:rsidR="007953AE" w:rsidRPr="002C059B" w:rsidRDefault="00D01F1D" w:rsidP="007953AE">
      <w:pPr>
        <w:pStyle w:val="TOC5"/>
        <w:rPr>
          <w:rFonts w:asciiTheme="minorHAnsi" w:eastAsiaTheme="minorEastAsia" w:hAnsiTheme="minorHAnsi" w:cstheme="minorBidi"/>
          <w:sz w:val="22"/>
          <w:szCs w:val="22"/>
          <w:lang w:val="fr-FR" w:eastAsia="en-GB"/>
          <w:rPrChange w:id="81" w:author="SCP(15)000094" w:date="2017-09-12T15:33:00Z">
            <w:rPr>
              <w:rFonts w:asciiTheme="minorHAnsi" w:eastAsiaTheme="minorEastAsia" w:hAnsiTheme="minorHAnsi" w:cstheme="minorBidi"/>
              <w:sz w:val="22"/>
              <w:szCs w:val="22"/>
              <w:lang w:eastAsia="en-GB"/>
            </w:rPr>
          </w:rPrChange>
        </w:rPr>
      </w:pPr>
      <w:r w:rsidRPr="00D01F1D">
        <w:rPr>
          <w:lang w:val="fr-FR"/>
          <w:rPrChange w:id="82" w:author="SCP(15)000094" w:date="2017-09-12T15:33:00Z">
            <w:rPr/>
          </w:rPrChange>
        </w:rPr>
        <w:t>5.7.8.4.1</w:t>
      </w:r>
      <w:r w:rsidRPr="00D01F1D">
        <w:rPr>
          <w:lang w:val="fr-FR"/>
          <w:rPrChange w:id="83" w:author="SCP(15)000094" w:date="2017-09-12T15:33:00Z">
            <w:rPr/>
          </w:rPrChange>
        </w:rPr>
        <w:tab/>
        <w:t>Conformance requirements</w:t>
      </w:r>
      <w:r w:rsidRPr="00D01F1D">
        <w:rPr>
          <w:lang w:val="fr-FR"/>
          <w:rPrChange w:id="84" w:author="SCP(15)000094" w:date="2017-09-12T15:33:00Z">
            <w:rPr/>
          </w:rPrChange>
        </w:rPr>
        <w:tab/>
      </w:r>
      <w:r>
        <w:fldChar w:fldCharType="begin" w:fldLock="1"/>
      </w:r>
      <w:r w:rsidRPr="00D01F1D">
        <w:rPr>
          <w:lang w:val="fr-FR"/>
          <w:rPrChange w:id="85" w:author="SCP(15)000094" w:date="2017-09-12T15:33:00Z">
            <w:rPr/>
          </w:rPrChange>
        </w:rPr>
        <w:instrText xml:space="preserve"> PAGEREF _Toc415151902 \h </w:instrText>
      </w:r>
      <w:r>
        <w:fldChar w:fldCharType="separate"/>
      </w:r>
      <w:r w:rsidRPr="00D01F1D">
        <w:rPr>
          <w:lang w:val="fr-FR"/>
          <w:rPrChange w:id="86" w:author="SCP(15)000094" w:date="2017-09-12T15:33:00Z">
            <w:rPr/>
          </w:rPrChange>
        </w:rPr>
        <w:t>95</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87" w:author="SCP(15)000094" w:date="2017-09-12T15:33:00Z">
            <w:rPr>
              <w:rFonts w:asciiTheme="minorHAnsi" w:eastAsiaTheme="minorEastAsia" w:hAnsiTheme="minorHAnsi" w:cstheme="minorBidi"/>
              <w:sz w:val="22"/>
              <w:szCs w:val="22"/>
              <w:lang w:eastAsia="en-GB"/>
            </w:rPr>
          </w:rPrChange>
        </w:rPr>
      </w:pPr>
      <w:r w:rsidRPr="00D01F1D">
        <w:rPr>
          <w:lang w:val="fr-FR"/>
          <w:rPrChange w:id="88" w:author="SCP(15)000094" w:date="2017-09-12T15:33:00Z">
            <w:rPr/>
          </w:rPrChange>
        </w:rPr>
        <w:t>5.7.8.5</w:t>
      </w:r>
      <w:r w:rsidRPr="00D01F1D">
        <w:rPr>
          <w:lang w:val="fr-FR"/>
          <w:rPrChange w:id="89" w:author="SCP(15)000094" w:date="2017-09-12T15:33:00Z">
            <w:rPr/>
          </w:rPrChange>
        </w:rPr>
        <w:tab/>
        <w:t>Reject Frame reception</w:t>
      </w:r>
      <w:r w:rsidRPr="00D01F1D">
        <w:rPr>
          <w:lang w:val="fr-FR"/>
          <w:rPrChange w:id="90" w:author="SCP(15)000094" w:date="2017-09-12T15:33:00Z">
            <w:rPr/>
          </w:rPrChange>
        </w:rPr>
        <w:tab/>
      </w:r>
      <w:r>
        <w:fldChar w:fldCharType="begin" w:fldLock="1"/>
      </w:r>
      <w:r w:rsidRPr="00D01F1D">
        <w:rPr>
          <w:lang w:val="fr-FR"/>
          <w:rPrChange w:id="91" w:author="SCP(15)000094" w:date="2017-09-12T15:33:00Z">
            <w:rPr/>
          </w:rPrChange>
        </w:rPr>
        <w:instrText xml:space="preserve"> PAGEREF _Toc415151903 \h </w:instrText>
      </w:r>
      <w:r>
        <w:fldChar w:fldCharType="separate"/>
      </w:r>
      <w:r w:rsidRPr="00D01F1D">
        <w:rPr>
          <w:lang w:val="fr-FR"/>
          <w:rPrChange w:id="92" w:author="SCP(15)000094" w:date="2017-09-12T15:33:00Z">
            <w:rPr/>
          </w:rPrChange>
        </w:rPr>
        <w:t>95</w:t>
      </w:r>
      <w:r>
        <w:fldChar w:fldCharType="end"/>
      </w:r>
    </w:p>
    <w:p w:rsidR="007953AE" w:rsidRPr="002C059B" w:rsidRDefault="00D01F1D" w:rsidP="007953AE">
      <w:pPr>
        <w:pStyle w:val="TOC5"/>
        <w:rPr>
          <w:rFonts w:asciiTheme="minorHAnsi" w:eastAsiaTheme="minorEastAsia" w:hAnsiTheme="minorHAnsi" w:cstheme="minorBidi"/>
          <w:sz w:val="22"/>
          <w:szCs w:val="22"/>
          <w:lang w:val="fr-FR" w:eastAsia="en-GB"/>
          <w:rPrChange w:id="93" w:author="SCP(15)000094" w:date="2017-09-12T15:33:00Z">
            <w:rPr>
              <w:rFonts w:asciiTheme="minorHAnsi" w:eastAsiaTheme="minorEastAsia" w:hAnsiTheme="minorHAnsi" w:cstheme="minorBidi"/>
              <w:sz w:val="22"/>
              <w:szCs w:val="22"/>
              <w:lang w:eastAsia="en-GB"/>
            </w:rPr>
          </w:rPrChange>
        </w:rPr>
      </w:pPr>
      <w:r w:rsidRPr="00D01F1D">
        <w:rPr>
          <w:lang w:val="fr-FR"/>
          <w:rPrChange w:id="94" w:author="SCP(15)000094" w:date="2017-09-12T15:33:00Z">
            <w:rPr/>
          </w:rPrChange>
        </w:rPr>
        <w:t>5.7.8.5.1</w:t>
      </w:r>
      <w:r w:rsidRPr="00D01F1D">
        <w:rPr>
          <w:lang w:val="fr-FR"/>
          <w:rPrChange w:id="95" w:author="SCP(15)000094" w:date="2017-09-12T15:33:00Z">
            <w:rPr/>
          </w:rPrChange>
        </w:rPr>
        <w:tab/>
        <w:t>Conformance requirements</w:t>
      </w:r>
      <w:r w:rsidRPr="00D01F1D">
        <w:rPr>
          <w:lang w:val="fr-FR"/>
          <w:rPrChange w:id="96" w:author="SCP(15)000094" w:date="2017-09-12T15:33:00Z">
            <w:rPr/>
          </w:rPrChange>
        </w:rPr>
        <w:tab/>
      </w:r>
      <w:r>
        <w:fldChar w:fldCharType="begin" w:fldLock="1"/>
      </w:r>
      <w:r w:rsidRPr="00D01F1D">
        <w:rPr>
          <w:lang w:val="fr-FR"/>
          <w:rPrChange w:id="97" w:author="SCP(15)000094" w:date="2017-09-12T15:33:00Z">
            <w:rPr/>
          </w:rPrChange>
        </w:rPr>
        <w:instrText xml:space="preserve"> PAGEREF _Toc415151904 \h </w:instrText>
      </w:r>
      <w:r>
        <w:fldChar w:fldCharType="separate"/>
      </w:r>
      <w:r w:rsidRPr="00D01F1D">
        <w:rPr>
          <w:lang w:val="fr-FR"/>
          <w:rPrChange w:id="98" w:author="SCP(15)000094" w:date="2017-09-12T15:33:00Z">
            <w:rPr/>
          </w:rPrChange>
        </w:rPr>
        <w:t>95</w:t>
      </w:r>
      <w:r>
        <w:fldChar w:fldCharType="end"/>
      </w:r>
    </w:p>
    <w:p w:rsidR="007953AE" w:rsidRPr="002C059B" w:rsidRDefault="00D01F1D" w:rsidP="007953AE">
      <w:pPr>
        <w:pStyle w:val="TOC4"/>
        <w:rPr>
          <w:rFonts w:asciiTheme="minorHAnsi" w:eastAsiaTheme="minorEastAsia" w:hAnsiTheme="minorHAnsi" w:cstheme="minorBidi"/>
          <w:sz w:val="22"/>
          <w:szCs w:val="22"/>
          <w:lang w:val="fr-FR" w:eastAsia="en-GB"/>
          <w:rPrChange w:id="99" w:author="SCP(15)000094" w:date="2017-09-12T15:33:00Z">
            <w:rPr>
              <w:rFonts w:asciiTheme="minorHAnsi" w:eastAsiaTheme="minorEastAsia" w:hAnsiTheme="minorHAnsi" w:cstheme="minorBidi"/>
              <w:sz w:val="22"/>
              <w:szCs w:val="22"/>
              <w:lang w:eastAsia="en-GB"/>
            </w:rPr>
          </w:rPrChange>
        </w:rPr>
      </w:pPr>
      <w:r w:rsidRPr="00D01F1D">
        <w:rPr>
          <w:lang w:val="fr-FR"/>
          <w:rPrChange w:id="100" w:author="SCP(15)000094" w:date="2017-09-12T15:33:00Z">
            <w:rPr/>
          </w:rPrChange>
        </w:rPr>
        <w:t>5.7.8.6</w:t>
      </w:r>
      <w:r w:rsidRPr="00D01F1D">
        <w:rPr>
          <w:lang w:val="fr-FR"/>
          <w:rPrChange w:id="101" w:author="SCP(15)000094" w:date="2017-09-12T15:33:00Z">
            <w:rPr/>
          </w:rPrChange>
        </w:rPr>
        <w:tab/>
        <w:t>Selective Reject Frame reception</w:t>
      </w:r>
      <w:r w:rsidRPr="00D01F1D">
        <w:rPr>
          <w:lang w:val="fr-FR"/>
          <w:rPrChange w:id="102" w:author="SCP(15)000094" w:date="2017-09-12T15:33:00Z">
            <w:rPr/>
          </w:rPrChange>
        </w:rPr>
        <w:tab/>
      </w:r>
      <w:r>
        <w:fldChar w:fldCharType="begin" w:fldLock="1"/>
      </w:r>
      <w:r w:rsidRPr="00D01F1D">
        <w:rPr>
          <w:lang w:val="fr-FR"/>
          <w:rPrChange w:id="103" w:author="SCP(15)000094" w:date="2017-09-12T15:33:00Z">
            <w:rPr/>
          </w:rPrChange>
        </w:rPr>
        <w:instrText xml:space="preserve"> PAGEREF _Toc415151905 \h </w:instrText>
      </w:r>
      <w:r>
        <w:fldChar w:fldCharType="separate"/>
      </w:r>
      <w:r w:rsidRPr="00D01F1D">
        <w:rPr>
          <w:lang w:val="fr-FR"/>
          <w:rPrChange w:id="104"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D01F1D">
        <w:fldChar w:fldCharType="begin" w:fldLock="1"/>
      </w:r>
      <w:r>
        <w:instrText xml:space="preserve"> PAGEREF _Toc415151906 \h </w:instrText>
      </w:r>
      <w:r w:rsidR="00D01F1D">
        <w:fldChar w:fldCharType="separate"/>
      </w:r>
      <w:r>
        <w:t>9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D01F1D">
        <w:fldChar w:fldCharType="begin" w:fldLock="1"/>
      </w:r>
      <w:r>
        <w:instrText xml:space="preserve"> PAGEREF _Toc415151907 \h </w:instrText>
      </w:r>
      <w:r w:rsidR="00D01F1D">
        <w:fldChar w:fldCharType="separate"/>
      </w:r>
      <w:r>
        <w:t>9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D01F1D">
        <w:fldChar w:fldCharType="begin" w:fldLock="1"/>
      </w:r>
      <w:r>
        <w:instrText xml:space="preserve"> PAGEREF _Toc415151908 \h </w:instrText>
      </w:r>
      <w:r w:rsidR="00D01F1D">
        <w:fldChar w:fldCharType="separate"/>
      </w:r>
      <w:r>
        <w:t>95</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D01F1D">
        <w:fldChar w:fldCharType="begin" w:fldLock="1"/>
      </w:r>
      <w:r>
        <w:instrText xml:space="preserve"> PAGEREF _Toc415151909 \h </w:instrText>
      </w:r>
      <w:r w:rsidR="00D01F1D">
        <w:fldChar w:fldCharType="separate"/>
      </w:r>
      <w:r>
        <w:t>95</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D01F1D">
        <w:fldChar w:fldCharType="begin" w:fldLock="1"/>
      </w:r>
      <w:r>
        <w:instrText xml:space="preserve"> PAGEREF _Toc415151910 \h </w:instrText>
      </w:r>
      <w:r w:rsidR="00D01F1D">
        <w:fldChar w:fldCharType="separate"/>
      </w:r>
      <w:r>
        <w:t>95</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D01F1D">
        <w:fldChar w:fldCharType="begin" w:fldLock="1"/>
      </w:r>
      <w:r>
        <w:instrText xml:space="preserve"> PAGEREF _Toc415151911 \h </w:instrText>
      </w:r>
      <w:r w:rsidR="00D01F1D">
        <w:fldChar w:fldCharType="separate"/>
      </w:r>
      <w:r>
        <w:t>9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D01F1D">
        <w:fldChar w:fldCharType="begin" w:fldLock="1"/>
      </w:r>
      <w:r>
        <w:instrText xml:space="preserve"> PAGEREF _Toc415151912 \h </w:instrText>
      </w:r>
      <w:r w:rsidR="00D01F1D">
        <w:fldChar w:fldCharType="separate"/>
      </w:r>
      <w:r>
        <w:t>9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D01F1D">
        <w:fldChar w:fldCharType="begin" w:fldLock="1"/>
      </w:r>
      <w:r>
        <w:instrText xml:space="preserve"> PAGEREF _Toc415151913 \h </w:instrText>
      </w:r>
      <w:r w:rsidR="00D01F1D">
        <w:fldChar w:fldCharType="separate"/>
      </w:r>
      <w:r>
        <w:t>95</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D01F1D">
        <w:fldChar w:fldCharType="begin" w:fldLock="1"/>
      </w:r>
      <w:r>
        <w:instrText xml:space="preserve"> PAGEREF _Toc415151914 \h </w:instrText>
      </w:r>
      <w:r w:rsidR="00D01F1D">
        <w:fldChar w:fldCharType="separate"/>
      </w:r>
      <w:r>
        <w:t>9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D01F1D">
        <w:fldChar w:fldCharType="begin" w:fldLock="1"/>
      </w:r>
      <w:r>
        <w:instrText xml:space="preserve"> PAGEREF _Toc415151915 \h </w:instrText>
      </w:r>
      <w:r w:rsidR="00D01F1D">
        <w:fldChar w:fldCharType="separate"/>
      </w:r>
      <w:r>
        <w:t>9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D01F1D">
        <w:fldChar w:fldCharType="begin" w:fldLock="1"/>
      </w:r>
      <w:r>
        <w:instrText xml:space="preserve"> PAGEREF _Toc415151916 \h </w:instrText>
      </w:r>
      <w:r w:rsidR="00D01F1D">
        <w:fldChar w:fldCharType="separate"/>
      </w:r>
      <w:r>
        <w:t>9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D01F1D">
        <w:fldChar w:fldCharType="begin" w:fldLock="1"/>
      </w:r>
      <w:r>
        <w:instrText xml:space="preserve"> PAGEREF _Toc415151917 \h </w:instrText>
      </w:r>
      <w:r w:rsidR="00D01F1D">
        <w:fldChar w:fldCharType="separate"/>
      </w:r>
      <w:r>
        <w:t>96</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D01F1D">
        <w:fldChar w:fldCharType="begin" w:fldLock="1"/>
      </w:r>
      <w:r>
        <w:instrText xml:space="preserve"> PAGEREF _Toc415151918 \h </w:instrText>
      </w:r>
      <w:r w:rsidR="00D01F1D">
        <w:fldChar w:fldCharType="separate"/>
      </w:r>
      <w:r>
        <w:t>9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D01F1D">
        <w:fldChar w:fldCharType="begin" w:fldLock="1"/>
      </w:r>
      <w:r>
        <w:instrText xml:space="preserve"> PAGEREF _Toc415151919 \h </w:instrText>
      </w:r>
      <w:r w:rsidR="00D01F1D">
        <w:fldChar w:fldCharType="separate"/>
      </w:r>
      <w:r>
        <w:t>9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D01F1D">
        <w:fldChar w:fldCharType="begin" w:fldLock="1"/>
      </w:r>
      <w:r>
        <w:instrText xml:space="preserve"> PAGEREF _Toc415151920 \h </w:instrText>
      </w:r>
      <w:r w:rsidR="00D01F1D">
        <w:fldChar w:fldCharType="separate"/>
      </w:r>
      <w:r>
        <w:t>96</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D01F1D">
        <w:fldChar w:fldCharType="begin" w:fldLock="1"/>
      </w:r>
      <w:r>
        <w:instrText xml:space="preserve"> PAGEREF _Toc415151921 \h </w:instrText>
      </w:r>
      <w:r w:rsidR="00D01F1D">
        <w:fldChar w:fldCharType="separate"/>
      </w:r>
      <w:r>
        <w:t>96</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D01F1D">
        <w:fldChar w:fldCharType="begin" w:fldLock="1"/>
      </w:r>
      <w:r>
        <w:instrText xml:space="preserve"> PAGEREF _Toc415151922 \h </w:instrText>
      </w:r>
      <w:r w:rsidR="00D01F1D">
        <w:fldChar w:fldCharType="separate"/>
      </w:r>
      <w:r>
        <w:t>9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D01F1D">
        <w:fldChar w:fldCharType="begin" w:fldLock="1"/>
      </w:r>
      <w:r>
        <w:instrText xml:space="preserve"> PAGEREF _Toc415151923 \h </w:instrText>
      </w:r>
      <w:r w:rsidR="00D01F1D">
        <w:fldChar w:fldCharType="separate"/>
      </w:r>
      <w:r>
        <w:t>9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D01F1D">
        <w:fldChar w:fldCharType="begin" w:fldLock="1"/>
      </w:r>
      <w:r>
        <w:instrText xml:space="preserve"> PAGEREF _Toc415151924 \h </w:instrText>
      </w:r>
      <w:r w:rsidR="00D01F1D">
        <w:fldChar w:fldCharType="separate"/>
      </w:r>
      <w:r>
        <w:t>9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D01F1D">
        <w:fldChar w:fldCharType="begin" w:fldLock="1"/>
      </w:r>
      <w:r>
        <w:instrText xml:space="preserve"> PAGEREF _Toc415151925 \h </w:instrText>
      </w:r>
      <w:r w:rsidR="00D01F1D">
        <w:fldChar w:fldCharType="separate"/>
      </w:r>
      <w:r>
        <w:t>9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D01F1D">
        <w:fldChar w:fldCharType="begin" w:fldLock="1"/>
      </w:r>
      <w:r>
        <w:instrText xml:space="preserve"> PAGEREF _Toc415151926 \h </w:instrText>
      </w:r>
      <w:r w:rsidR="00D01F1D">
        <w:fldChar w:fldCharType="separate"/>
      </w:r>
      <w:r>
        <w:t>97</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D01F1D">
        <w:fldChar w:fldCharType="begin" w:fldLock="1"/>
      </w:r>
      <w:r>
        <w:instrText xml:space="preserve"> PAGEREF _Toc415151927 \h </w:instrText>
      </w:r>
      <w:r w:rsidR="00D01F1D">
        <w:fldChar w:fldCharType="separate"/>
      </w:r>
      <w:r>
        <w:t>97</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D01F1D">
        <w:fldChar w:fldCharType="begin" w:fldLock="1"/>
      </w:r>
      <w:r>
        <w:instrText xml:space="preserve"> PAGEREF _Toc415151928 \h </w:instrText>
      </w:r>
      <w:r w:rsidR="00D01F1D">
        <w:fldChar w:fldCharType="separate"/>
      </w:r>
      <w:r>
        <w:t>9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D01F1D">
        <w:fldChar w:fldCharType="begin" w:fldLock="1"/>
      </w:r>
      <w:r>
        <w:instrText xml:space="preserve"> PAGEREF _Toc415151929 \h </w:instrText>
      </w:r>
      <w:r w:rsidR="00D01F1D">
        <w:fldChar w:fldCharType="separate"/>
      </w:r>
      <w:r>
        <w:t>9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D01F1D">
        <w:fldChar w:fldCharType="begin" w:fldLock="1"/>
      </w:r>
      <w:r>
        <w:instrText xml:space="preserve"> PAGEREF _Toc415151930 \h </w:instrText>
      </w:r>
      <w:r w:rsidR="00D01F1D">
        <w:fldChar w:fldCharType="separate"/>
      </w:r>
      <w:r>
        <w:t>98</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D01F1D">
        <w:fldChar w:fldCharType="begin" w:fldLock="1"/>
      </w:r>
      <w:r>
        <w:instrText xml:space="preserve"> PAGEREF _Toc415151931 \h </w:instrText>
      </w:r>
      <w:r w:rsidR="00D01F1D">
        <w:fldChar w:fldCharType="separate"/>
      </w:r>
      <w:r>
        <w:t>98</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D01F1D">
        <w:fldChar w:fldCharType="begin" w:fldLock="1"/>
      </w:r>
      <w:r>
        <w:instrText xml:space="preserve"> PAGEREF _Toc415151932 \h </w:instrText>
      </w:r>
      <w:r w:rsidR="00D01F1D">
        <w:fldChar w:fldCharType="separate"/>
      </w:r>
      <w:r>
        <w:t>9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D01F1D">
        <w:fldChar w:fldCharType="begin" w:fldLock="1"/>
      </w:r>
      <w:r>
        <w:instrText xml:space="preserve"> PAGEREF _Toc415151933 \h </w:instrText>
      </w:r>
      <w:r w:rsidR="00D01F1D">
        <w:fldChar w:fldCharType="separate"/>
      </w:r>
      <w:r>
        <w:t>9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D01F1D">
        <w:fldChar w:fldCharType="begin" w:fldLock="1"/>
      </w:r>
      <w:r>
        <w:instrText xml:space="preserve"> PAGEREF _Toc415151934 \h </w:instrText>
      </w:r>
      <w:r w:rsidR="00D01F1D">
        <w:fldChar w:fldCharType="separate"/>
      </w:r>
      <w:r>
        <w:t>9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D01F1D">
        <w:fldChar w:fldCharType="begin" w:fldLock="1"/>
      </w:r>
      <w:r>
        <w:instrText xml:space="preserve"> PAGEREF _Toc415151935 \h </w:instrText>
      </w:r>
      <w:r w:rsidR="00D01F1D">
        <w:fldChar w:fldCharType="separate"/>
      </w:r>
      <w:r>
        <w:t>9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D01F1D">
        <w:fldChar w:fldCharType="begin" w:fldLock="1"/>
      </w:r>
      <w:r>
        <w:instrText xml:space="preserve"> PAGEREF _Toc415151936 \h </w:instrText>
      </w:r>
      <w:r w:rsidR="00D01F1D">
        <w:fldChar w:fldCharType="separate"/>
      </w:r>
      <w:r>
        <w:t>99</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D01F1D">
        <w:fldChar w:fldCharType="begin" w:fldLock="1"/>
      </w:r>
      <w:r>
        <w:instrText xml:space="preserve"> PAGEREF _Toc415151937 \h </w:instrText>
      </w:r>
      <w:r w:rsidR="00D01F1D">
        <w:fldChar w:fldCharType="separate"/>
      </w:r>
      <w:r>
        <w:t>9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D01F1D">
        <w:fldChar w:fldCharType="begin" w:fldLock="1"/>
      </w:r>
      <w:r>
        <w:instrText xml:space="preserve"> PAGEREF _Toc415151938 \h </w:instrText>
      </w:r>
      <w:r w:rsidR="00D01F1D">
        <w:fldChar w:fldCharType="separate"/>
      </w:r>
      <w:r>
        <w:t>99</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D01F1D">
        <w:fldChar w:fldCharType="begin" w:fldLock="1"/>
      </w:r>
      <w:r>
        <w:instrText xml:space="preserve"> PAGEREF _Toc415151939 \h </w:instrText>
      </w:r>
      <w:r w:rsidR="00D01F1D">
        <w:fldChar w:fldCharType="separate"/>
      </w:r>
      <w:r>
        <w:t>100</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D01F1D">
        <w:fldChar w:fldCharType="begin" w:fldLock="1"/>
      </w:r>
      <w:r>
        <w:instrText xml:space="preserve"> PAGEREF _Toc415151940 \h </w:instrText>
      </w:r>
      <w:r w:rsidR="00D01F1D">
        <w:fldChar w:fldCharType="separate"/>
      </w:r>
      <w:r>
        <w:t>102</w:t>
      </w:r>
      <w:r w:rsidR="00D01F1D">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D01F1D">
        <w:fldChar w:fldCharType="begin" w:fldLock="1"/>
      </w:r>
      <w:r>
        <w:instrText xml:space="preserve"> PAGEREF _Toc415151941 \h </w:instrText>
      </w:r>
      <w:r w:rsidR="00D01F1D">
        <w:fldChar w:fldCharType="separate"/>
      </w:r>
      <w:r>
        <w:t>10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D01F1D">
        <w:fldChar w:fldCharType="begin" w:fldLock="1"/>
      </w:r>
      <w:r>
        <w:instrText xml:space="preserve"> PAGEREF _Toc415151942 \h </w:instrText>
      </w:r>
      <w:r w:rsidR="00D01F1D">
        <w:fldChar w:fldCharType="separate"/>
      </w:r>
      <w:r>
        <w:t>102</w:t>
      </w:r>
      <w:r w:rsidR="00D01F1D">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D01F1D">
        <w:fldChar w:fldCharType="begin" w:fldLock="1"/>
      </w:r>
      <w:r>
        <w:instrText xml:space="preserve"> PAGEREF _Toc415151943 \h </w:instrText>
      </w:r>
      <w:r w:rsidR="00D01F1D">
        <w:fldChar w:fldCharType="separate"/>
      </w:r>
      <w:r>
        <w:t>102</w:t>
      </w:r>
      <w:r w:rsidR="00D01F1D">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D01F1D">
        <w:fldChar w:fldCharType="begin" w:fldLock="1"/>
      </w:r>
      <w:r>
        <w:instrText xml:space="preserve"> PAGEREF _Toc415151944 \h </w:instrText>
      </w:r>
      <w:r w:rsidR="00D01F1D">
        <w:fldChar w:fldCharType="separate"/>
      </w:r>
      <w:r>
        <w:t>102</w:t>
      </w:r>
      <w:r w:rsidR="00D01F1D">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D01F1D">
        <w:fldChar w:fldCharType="begin" w:fldLock="1"/>
      </w:r>
      <w:r>
        <w:instrText xml:space="preserve"> PAGEREF _Toc415151945 \h </w:instrText>
      </w:r>
      <w:r w:rsidR="00D01F1D">
        <w:fldChar w:fldCharType="separate"/>
      </w:r>
      <w:r>
        <w:t>102</w:t>
      </w:r>
      <w:r w:rsidR="00D01F1D">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D01F1D">
        <w:fldChar w:fldCharType="begin" w:fldLock="1"/>
      </w:r>
      <w:r>
        <w:instrText xml:space="preserve"> PAGEREF _Toc415151946 \h </w:instrText>
      </w:r>
      <w:r w:rsidR="00D01F1D">
        <w:fldChar w:fldCharType="separate"/>
      </w:r>
      <w:r>
        <w:t>103</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D01F1D">
        <w:fldChar w:fldCharType="begin" w:fldLock="1"/>
      </w:r>
      <w:r>
        <w:instrText xml:space="preserve"> PAGEREF _Toc415151947 \h </w:instrText>
      </w:r>
      <w:r w:rsidR="00D01F1D">
        <w:fldChar w:fldCharType="separate"/>
      </w:r>
      <w:r>
        <w:t>103</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D01F1D">
        <w:fldChar w:fldCharType="begin" w:fldLock="1"/>
      </w:r>
      <w:r>
        <w:instrText xml:space="preserve"> PAGEREF _Toc415151948 \h </w:instrText>
      </w:r>
      <w:r w:rsidR="00D01F1D">
        <w:fldChar w:fldCharType="separate"/>
      </w:r>
      <w:r>
        <w:t>104</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D01F1D">
        <w:fldChar w:fldCharType="begin" w:fldLock="1"/>
      </w:r>
      <w:r>
        <w:instrText xml:space="preserve"> PAGEREF _Toc415151949 \h </w:instrText>
      </w:r>
      <w:r w:rsidR="00D01F1D">
        <w:fldChar w:fldCharType="separate"/>
      </w:r>
      <w:r>
        <w:t>106</w:t>
      </w:r>
      <w:r w:rsidR="00D01F1D">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D01F1D">
        <w:fldChar w:fldCharType="begin" w:fldLock="1"/>
      </w:r>
      <w:r>
        <w:instrText xml:space="preserve"> PAGEREF _Toc415151950 \h </w:instrText>
      </w:r>
      <w:r w:rsidR="00D01F1D">
        <w:fldChar w:fldCharType="separate"/>
      </w:r>
      <w:r>
        <w:t>114</w:t>
      </w:r>
      <w:r w:rsidR="00D01F1D">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D01F1D">
        <w:fldChar w:fldCharType="begin" w:fldLock="1"/>
      </w:r>
      <w:r>
        <w:instrText xml:space="preserve"> PAGEREF _Toc415151951 \h </w:instrText>
      </w:r>
      <w:r w:rsidR="00D01F1D">
        <w:fldChar w:fldCharType="separate"/>
      </w:r>
      <w:r>
        <w:t>115</w:t>
      </w:r>
      <w:r w:rsidR="00D01F1D">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D01F1D">
        <w:fldChar w:fldCharType="begin" w:fldLock="1"/>
      </w:r>
      <w:r>
        <w:instrText xml:space="preserve"> PAGEREF _Toc415151952 \h </w:instrText>
      </w:r>
      <w:r w:rsidR="00D01F1D">
        <w:fldChar w:fldCharType="separate"/>
      </w:r>
      <w:r>
        <w:t>116</w:t>
      </w:r>
      <w:r w:rsidR="00D01F1D">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D01F1D">
        <w:fldChar w:fldCharType="begin" w:fldLock="1"/>
      </w:r>
      <w:r>
        <w:instrText xml:space="preserve"> PAGEREF _Toc415151953 \h </w:instrText>
      </w:r>
      <w:r w:rsidR="00D01F1D">
        <w:fldChar w:fldCharType="separate"/>
      </w:r>
      <w:r>
        <w:t>118</w:t>
      </w:r>
      <w:r w:rsidR="00D01F1D">
        <w:fldChar w:fldCharType="end"/>
      </w:r>
    </w:p>
    <w:p w:rsidR="0097671D" w:rsidRPr="00EA75A6" w:rsidRDefault="00D01F1D" w:rsidP="0097671D">
      <w:r>
        <w:fldChar w:fldCharType="end"/>
      </w:r>
    </w:p>
    <w:p w:rsidR="00F70C91" w:rsidRPr="00EA75A6" w:rsidRDefault="00F70C91" w:rsidP="00B000AD">
      <w:pPr>
        <w:pStyle w:val="Heading1"/>
      </w:pPr>
      <w:r w:rsidRPr="00EA75A6">
        <w:br w:type="page"/>
      </w:r>
      <w:bookmarkStart w:id="105" w:name="_Toc415059068"/>
      <w:bookmarkStart w:id="106" w:name="_Toc415064509"/>
      <w:bookmarkStart w:id="107" w:name="_Toc415151132"/>
      <w:bookmarkStart w:id="108" w:name="_Toc415151543"/>
      <w:r w:rsidRPr="00EA75A6">
        <w:lastRenderedPageBreak/>
        <w:t>Intellectual Property Rights</w:t>
      </w:r>
      <w:bookmarkEnd w:id="105"/>
      <w:bookmarkEnd w:id="106"/>
      <w:bookmarkEnd w:id="107"/>
      <w:bookmarkEnd w:id="108"/>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109" w:name="_Toc415059069"/>
      <w:bookmarkStart w:id="110" w:name="_Toc415064510"/>
      <w:bookmarkStart w:id="111" w:name="_Toc415151133"/>
      <w:bookmarkStart w:id="112" w:name="_Toc415151544"/>
      <w:r w:rsidRPr="00EA75A6">
        <w:t>Foreword</w:t>
      </w:r>
      <w:bookmarkEnd w:id="109"/>
      <w:bookmarkEnd w:id="110"/>
      <w:bookmarkEnd w:id="111"/>
      <w:bookmarkEnd w:id="112"/>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13" w:name="_Toc412711751"/>
      <w:bookmarkStart w:id="114" w:name="_Toc415059070"/>
      <w:bookmarkStart w:id="115" w:name="_Toc415064511"/>
      <w:bookmarkStart w:id="116" w:name="_Toc415151134"/>
      <w:bookmarkStart w:id="117" w:name="_Toc415151545"/>
      <w:r w:rsidRPr="00EA75A6">
        <w:t>Modal verbs terminology</w:t>
      </w:r>
      <w:bookmarkEnd w:id="113"/>
      <w:bookmarkEnd w:id="114"/>
      <w:bookmarkEnd w:id="115"/>
      <w:bookmarkEnd w:id="116"/>
      <w:bookmarkEnd w:id="117"/>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18" w:name="_Toc415059071"/>
      <w:bookmarkStart w:id="119" w:name="_Toc415064512"/>
      <w:bookmarkStart w:id="120" w:name="_Toc415151135"/>
      <w:bookmarkStart w:id="121" w:name="_Toc415151546"/>
      <w:r w:rsidRPr="00EA75A6">
        <w:t>Introduction</w:t>
      </w:r>
      <w:bookmarkEnd w:id="118"/>
      <w:bookmarkEnd w:id="119"/>
      <w:bookmarkEnd w:id="120"/>
      <w:bookmarkEnd w:id="121"/>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22" w:name="_Toc415059072"/>
      <w:bookmarkStart w:id="123" w:name="_Toc415064513"/>
      <w:bookmarkStart w:id="124" w:name="_Toc415151136"/>
      <w:bookmarkStart w:id="125" w:name="_Toc415151547"/>
      <w:r w:rsidRPr="00EA75A6">
        <w:lastRenderedPageBreak/>
        <w:t>1</w:t>
      </w:r>
      <w:r w:rsidRPr="00EA75A6">
        <w:tab/>
        <w:t>Scope</w:t>
      </w:r>
      <w:bookmarkEnd w:id="122"/>
      <w:bookmarkEnd w:id="123"/>
      <w:bookmarkEnd w:id="124"/>
      <w:bookmarkEnd w:id="125"/>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26" w:name="_Toc415059073"/>
      <w:bookmarkStart w:id="127" w:name="_Toc415064514"/>
      <w:bookmarkStart w:id="128" w:name="_Toc415151137"/>
      <w:bookmarkStart w:id="129" w:name="_Toc415151548"/>
      <w:r w:rsidRPr="00EA75A6">
        <w:t>2</w:t>
      </w:r>
      <w:r w:rsidRPr="00EA75A6">
        <w:tab/>
        <w:t>References</w:t>
      </w:r>
      <w:bookmarkEnd w:id="126"/>
      <w:bookmarkEnd w:id="127"/>
      <w:bookmarkEnd w:id="128"/>
      <w:bookmarkEnd w:id="129"/>
    </w:p>
    <w:p w:rsidR="00D473EA" w:rsidRPr="00EA75A6" w:rsidRDefault="00D473EA" w:rsidP="00B000AD">
      <w:pPr>
        <w:pStyle w:val="Heading2"/>
      </w:pPr>
      <w:bookmarkStart w:id="130" w:name="_Toc415059074"/>
      <w:bookmarkStart w:id="131" w:name="_Toc415064515"/>
      <w:bookmarkStart w:id="132" w:name="_Toc415151138"/>
      <w:bookmarkStart w:id="133" w:name="_Toc415151549"/>
      <w:r w:rsidRPr="00EA75A6">
        <w:t>2.1</w:t>
      </w:r>
      <w:r w:rsidRPr="00EA75A6">
        <w:tab/>
        <w:t>Normative references</w:t>
      </w:r>
      <w:bookmarkEnd w:id="130"/>
      <w:bookmarkEnd w:id="131"/>
      <w:bookmarkEnd w:id="132"/>
      <w:bookmarkEnd w:id="133"/>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34" w:name="REF_TS102613"/>
      <w:r w:rsidR="00D01F1D" w:rsidRPr="00EA75A6">
        <w:fldChar w:fldCharType="begin"/>
      </w:r>
      <w:r w:rsidRPr="00EA75A6">
        <w:instrText>SEQ REF</w:instrText>
      </w:r>
      <w:r w:rsidR="00D01F1D" w:rsidRPr="00EA75A6">
        <w:fldChar w:fldCharType="separate"/>
      </w:r>
      <w:r w:rsidR="004F2024">
        <w:rPr>
          <w:noProof/>
        </w:rPr>
        <w:t>1</w:t>
      </w:r>
      <w:r w:rsidR="00D01F1D" w:rsidRPr="00EA75A6">
        <w:fldChar w:fldCharType="end"/>
      </w:r>
      <w:bookmarkEnd w:id="134"/>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35" w:name="REF_TS102221"/>
      <w:r w:rsidR="00D01F1D" w:rsidRPr="00EA75A6">
        <w:fldChar w:fldCharType="begin"/>
      </w:r>
      <w:r w:rsidRPr="00EA75A6">
        <w:instrText>SEQ REF</w:instrText>
      </w:r>
      <w:r w:rsidR="00D01F1D" w:rsidRPr="00EA75A6">
        <w:fldChar w:fldCharType="separate"/>
      </w:r>
      <w:r w:rsidR="004F2024">
        <w:rPr>
          <w:noProof/>
        </w:rPr>
        <w:t>2</w:t>
      </w:r>
      <w:r w:rsidR="00D01F1D" w:rsidRPr="00EA75A6">
        <w:fldChar w:fldCharType="end"/>
      </w:r>
      <w:bookmarkEnd w:id="135"/>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36" w:name="REF_TS102600"/>
      <w:r w:rsidR="00D01F1D" w:rsidRPr="00EA75A6">
        <w:fldChar w:fldCharType="begin"/>
      </w:r>
      <w:r w:rsidRPr="00EA75A6">
        <w:instrText>SEQ REF</w:instrText>
      </w:r>
      <w:r w:rsidR="00D01F1D" w:rsidRPr="00EA75A6">
        <w:fldChar w:fldCharType="separate"/>
      </w:r>
      <w:r w:rsidR="004F2024">
        <w:rPr>
          <w:noProof/>
        </w:rPr>
        <w:t>3</w:t>
      </w:r>
      <w:r w:rsidR="00D01F1D" w:rsidRPr="00EA75A6">
        <w:fldChar w:fldCharType="end"/>
      </w:r>
      <w:bookmarkEnd w:id="136"/>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37" w:name="REF_TS102622"/>
      <w:r w:rsidR="00D01F1D" w:rsidRPr="00EA75A6">
        <w:fldChar w:fldCharType="begin"/>
      </w:r>
      <w:r w:rsidRPr="00EA75A6">
        <w:instrText>SEQ REF</w:instrText>
      </w:r>
      <w:r w:rsidR="00D01F1D" w:rsidRPr="00EA75A6">
        <w:fldChar w:fldCharType="separate"/>
      </w:r>
      <w:r w:rsidR="004F2024">
        <w:rPr>
          <w:noProof/>
        </w:rPr>
        <w:t>4</w:t>
      </w:r>
      <w:r w:rsidR="00D01F1D" w:rsidRPr="00EA75A6">
        <w:fldChar w:fldCharType="end"/>
      </w:r>
      <w:bookmarkEnd w:id="137"/>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38" w:name="REF_ISOIEC9646_7"/>
      <w:r w:rsidR="00D01F1D" w:rsidRPr="00EA75A6">
        <w:fldChar w:fldCharType="begin"/>
      </w:r>
      <w:r w:rsidRPr="00EA75A6">
        <w:instrText>SEQ REF</w:instrText>
      </w:r>
      <w:r w:rsidR="00D01F1D" w:rsidRPr="00EA75A6">
        <w:fldChar w:fldCharType="separate"/>
      </w:r>
      <w:r w:rsidR="004F2024">
        <w:rPr>
          <w:noProof/>
        </w:rPr>
        <w:t>5</w:t>
      </w:r>
      <w:r w:rsidR="00D01F1D" w:rsidRPr="00EA75A6">
        <w:fldChar w:fldCharType="end"/>
      </w:r>
      <w:bookmarkEnd w:id="138"/>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39" w:name="REF_ISOIEC14443_3"/>
      <w:r w:rsidR="00D01F1D" w:rsidRPr="00EA75A6">
        <w:fldChar w:fldCharType="begin"/>
      </w:r>
      <w:r w:rsidRPr="00EA75A6">
        <w:instrText>SEQ REF</w:instrText>
      </w:r>
      <w:r w:rsidR="00D01F1D" w:rsidRPr="00EA75A6">
        <w:fldChar w:fldCharType="separate"/>
      </w:r>
      <w:r w:rsidR="004F2024">
        <w:rPr>
          <w:noProof/>
        </w:rPr>
        <w:t>6</w:t>
      </w:r>
      <w:r w:rsidR="00D01F1D" w:rsidRPr="00EA75A6">
        <w:fldChar w:fldCharType="end"/>
      </w:r>
      <w:bookmarkEnd w:id="139"/>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40" w:name="REF_VOID"/>
      <w:r w:rsidR="00D01F1D" w:rsidRPr="00EA75A6">
        <w:fldChar w:fldCharType="begin"/>
      </w:r>
      <w:r w:rsidRPr="00EA75A6">
        <w:instrText>SEQ REF</w:instrText>
      </w:r>
      <w:r w:rsidR="00D01F1D" w:rsidRPr="00EA75A6">
        <w:fldChar w:fldCharType="separate"/>
      </w:r>
      <w:r w:rsidR="004F2024">
        <w:rPr>
          <w:noProof/>
        </w:rPr>
        <w:t>7</w:t>
      </w:r>
      <w:r w:rsidR="00D01F1D" w:rsidRPr="00EA75A6">
        <w:fldChar w:fldCharType="end"/>
      </w:r>
      <w:bookmarkEnd w:id="140"/>
      <w:r w:rsidRPr="00EA75A6">
        <w:t>]</w:t>
      </w:r>
      <w:r w:rsidRPr="00EA75A6">
        <w:tab/>
        <w:t>Void.</w:t>
      </w:r>
    </w:p>
    <w:p w:rsidR="00331B29" w:rsidRPr="00EA75A6" w:rsidRDefault="005C1F64" w:rsidP="005C1F64">
      <w:pPr>
        <w:pStyle w:val="EX"/>
      </w:pPr>
      <w:r w:rsidRPr="00EA75A6">
        <w:t>[</w:t>
      </w:r>
      <w:bookmarkStart w:id="141" w:name="REF_ISOIEC18092"/>
      <w:r w:rsidR="00D01F1D" w:rsidRPr="00EA75A6">
        <w:fldChar w:fldCharType="begin"/>
      </w:r>
      <w:r w:rsidRPr="00EA75A6">
        <w:instrText>SEQ REF</w:instrText>
      </w:r>
      <w:r w:rsidR="00D01F1D" w:rsidRPr="00EA75A6">
        <w:fldChar w:fldCharType="separate"/>
      </w:r>
      <w:r w:rsidR="004F2024">
        <w:rPr>
          <w:noProof/>
        </w:rPr>
        <w:t>8</w:t>
      </w:r>
      <w:r w:rsidR="00D01F1D" w:rsidRPr="00EA75A6">
        <w:fldChar w:fldCharType="end"/>
      </w:r>
      <w:bookmarkEnd w:id="141"/>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42" w:name="REF_ISOIEC13239"/>
      <w:r w:rsidR="00D01F1D" w:rsidRPr="00EA75A6">
        <w:fldChar w:fldCharType="begin"/>
      </w:r>
      <w:r w:rsidRPr="00EA75A6">
        <w:instrText>SEQ REF</w:instrText>
      </w:r>
      <w:r w:rsidR="00D01F1D" w:rsidRPr="00EA75A6">
        <w:fldChar w:fldCharType="separate"/>
      </w:r>
      <w:r w:rsidR="004F2024">
        <w:rPr>
          <w:noProof/>
        </w:rPr>
        <w:t>9</w:t>
      </w:r>
      <w:r w:rsidR="00D01F1D" w:rsidRPr="00EA75A6">
        <w:fldChar w:fldCharType="end"/>
      </w:r>
      <w:bookmarkEnd w:id="142"/>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43" w:name="_Toc415059075"/>
      <w:bookmarkStart w:id="144" w:name="_Toc415064516"/>
      <w:bookmarkStart w:id="145" w:name="_Toc415151139"/>
      <w:bookmarkStart w:id="146" w:name="_Toc415151550"/>
      <w:r w:rsidRPr="00EA75A6">
        <w:lastRenderedPageBreak/>
        <w:t>2.2</w:t>
      </w:r>
      <w:r w:rsidRPr="00EA75A6">
        <w:tab/>
        <w:t>Informative references</w:t>
      </w:r>
      <w:bookmarkEnd w:id="143"/>
      <w:bookmarkEnd w:id="144"/>
      <w:bookmarkEnd w:id="145"/>
      <w:bookmarkEnd w:id="146"/>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47" w:name="_Toc415059076"/>
      <w:bookmarkStart w:id="148" w:name="_Toc415064517"/>
      <w:bookmarkStart w:id="149" w:name="_Toc415151140"/>
      <w:bookmarkStart w:id="150" w:name="_Toc415151551"/>
      <w:r w:rsidRPr="00EA75A6">
        <w:t>3</w:t>
      </w:r>
      <w:r w:rsidRPr="00EA75A6">
        <w:tab/>
        <w:t>Definitions, symbols and abbreviations</w:t>
      </w:r>
      <w:bookmarkEnd w:id="147"/>
      <w:bookmarkEnd w:id="148"/>
      <w:bookmarkEnd w:id="149"/>
      <w:bookmarkEnd w:id="150"/>
    </w:p>
    <w:p w:rsidR="00F70C91" w:rsidRPr="00EA75A6" w:rsidRDefault="00F70C91" w:rsidP="00B000AD">
      <w:pPr>
        <w:pStyle w:val="Heading2"/>
      </w:pPr>
      <w:bookmarkStart w:id="151" w:name="_Toc415059077"/>
      <w:bookmarkStart w:id="152" w:name="_Toc415064518"/>
      <w:bookmarkStart w:id="153" w:name="_Toc415151141"/>
      <w:bookmarkStart w:id="154" w:name="_Toc415151552"/>
      <w:r w:rsidRPr="00EA75A6">
        <w:t>3.1</w:t>
      </w:r>
      <w:r w:rsidRPr="00EA75A6">
        <w:tab/>
        <w:t>Definitions</w:t>
      </w:r>
      <w:bookmarkEnd w:id="151"/>
      <w:bookmarkEnd w:id="152"/>
      <w:bookmarkEnd w:id="153"/>
      <w:bookmarkEnd w:id="154"/>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55" w:name="_Toc415059078"/>
      <w:bookmarkStart w:id="156" w:name="_Toc415064519"/>
      <w:bookmarkStart w:id="157" w:name="_Toc415151142"/>
      <w:bookmarkStart w:id="158" w:name="_Toc415151553"/>
      <w:r w:rsidRPr="00EA75A6">
        <w:t>3.2</w:t>
      </w:r>
      <w:r w:rsidRPr="00EA75A6">
        <w:tab/>
        <w:t>Symbols</w:t>
      </w:r>
      <w:bookmarkEnd w:id="155"/>
      <w:bookmarkEnd w:id="156"/>
      <w:bookmarkEnd w:id="157"/>
      <w:bookmarkEnd w:id="158"/>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59" w:name="_Toc415059079"/>
      <w:bookmarkStart w:id="160" w:name="_Toc415064520"/>
      <w:bookmarkStart w:id="161" w:name="_Toc415151143"/>
      <w:bookmarkStart w:id="162" w:name="_Toc415151554"/>
      <w:r w:rsidRPr="00EA75A6">
        <w:t>3.3</w:t>
      </w:r>
      <w:r w:rsidRPr="00EA75A6">
        <w:tab/>
        <w:t>Abbreviations</w:t>
      </w:r>
      <w:bookmarkEnd w:id="159"/>
      <w:bookmarkEnd w:id="160"/>
      <w:bookmarkEnd w:id="161"/>
      <w:bookmarkEnd w:id="162"/>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Del="0068377A" w:rsidRDefault="00C81D21">
      <w:pPr>
        <w:pStyle w:val="EW"/>
        <w:rPr>
          <w:del w:id="163" w:author="SCP(16)000065_CR103" w:date="2017-09-13T16:01:00Z"/>
        </w:rPr>
      </w:pPr>
      <w:del w:id="164" w:author="SCP(16)000065_CR103" w:date="2017-09-13T16:01:00Z">
        <w:r w:rsidRPr="00EA75A6" w:rsidDel="0068377A">
          <w:delText>ES</w:delText>
        </w:r>
        <w:r w:rsidRPr="00EA75A6" w:rsidDel="0068377A">
          <w:tab/>
          <w:delText>SHDLC endpoint of test equipment (i.e. the terminal simulator)</w:delText>
        </w:r>
      </w:del>
    </w:p>
    <w:p w:rsidR="00C81D21" w:rsidRPr="00EA75A6" w:rsidDel="0068377A" w:rsidRDefault="00C81D21">
      <w:pPr>
        <w:pStyle w:val="EW"/>
        <w:rPr>
          <w:del w:id="165" w:author="SCP(16)000065_CR103" w:date="2017-09-13T16:01:00Z"/>
        </w:rPr>
      </w:pPr>
      <w:del w:id="166" w:author="SCP(16)000065_CR103" w:date="2017-09-13T16:01:00Z">
        <w:r w:rsidRPr="00EA75A6" w:rsidDel="0068377A">
          <w:delText>EUT</w:delText>
        </w:r>
        <w:r w:rsidRPr="00EA75A6" w:rsidDel="0068377A">
          <w:tab/>
          <w:delText>SHDLC Endpoint Under Test (i.e. the DUT)</w:delText>
        </w:r>
      </w:del>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67" w:name="_Toc415059080"/>
      <w:bookmarkStart w:id="168" w:name="_Toc415064521"/>
      <w:bookmarkStart w:id="169" w:name="_Toc415151144"/>
      <w:bookmarkStart w:id="170" w:name="_Toc415151555"/>
      <w:r w:rsidRPr="00EA75A6">
        <w:t>3.4</w:t>
      </w:r>
      <w:r w:rsidRPr="00EA75A6">
        <w:tab/>
        <w:t>Formats</w:t>
      </w:r>
      <w:bookmarkEnd w:id="167"/>
      <w:bookmarkEnd w:id="168"/>
      <w:bookmarkEnd w:id="169"/>
      <w:bookmarkEnd w:id="170"/>
    </w:p>
    <w:p w:rsidR="00F70C91" w:rsidRPr="00EA75A6" w:rsidRDefault="00F70C91" w:rsidP="00B000AD">
      <w:pPr>
        <w:pStyle w:val="Heading3"/>
      </w:pPr>
      <w:bookmarkStart w:id="171" w:name="_Toc415059081"/>
      <w:bookmarkStart w:id="172" w:name="_Toc415064522"/>
      <w:bookmarkStart w:id="173" w:name="_Toc415151145"/>
      <w:bookmarkStart w:id="174" w:name="_Toc415151556"/>
      <w:r w:rsidRPr="00EA75A6">
        <w:t>3.4.1</w:t>
      </w:r>
      <w:r w:rsidRPr="00EA75A6">
        <w:tab/>
        <w:t>Format of the table of optional features</w:t>
      </w:r>
      <w:bookmarkEnd w:id="171"/>
      <w:bookmarkEnd w:id="172"/>
      <w:bookmarkEnd w:id="173"/>
      <w:bookmarkEnd w:id="174"/>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75" w:name="_Toc415059082"/>
      <w:bookmarkStart w:id="176" w:name="_Toc415064523"/>
      <w:bookmarkStart w:id="177" w:name="_Toc415151146"/>
      <w:bookmarkStart w:id="178" w:name="_Toc415151557"/>
      <w:r w:rsidRPr="00EA75A6">
        <w:t>3.4.2</w:t>
      </w:r>
      <w:r w:rsidRPr="00EA75A6">
        <w:tab/>
        <w:t>Format of the applicability table</w:t>
      </w:r>
      <w:bookmarkEnd w:id="175"/>
      <w:bookmarkEnd w:id="176"/>
      <w:bookmarkEnd w:id="177"/>
      <w:bookmarkEnd w:id="178"/>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79" w:name="_Toc415059083"/>
      <w:bookmarkStart w:id="180" w:name="_Toc415064524"/>
      <w:bookmarkStart w:id="181" w:name="_Toc415151147"/>
      <w:bookmarkStart w:id="182" w:name="_Toc415151558"/>
      <w:r w:rsidRPr="00EA75A6">
        <w:t>3.4.3</w:t>
      </w:r>
      <w:r w:rsidRPr="00EA75A6">
        <w:tab/>
        <w:t>Status and Notations</w:t>
      </w:r>
      <w:bookmarkEnd w:id="179"/>
      <w:bookmarkEnd w:id="180"/>
      <w:bookmarkEnd w:id="181"/>
      <w:bookmarkEnd w:id="182"/>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83" w:name="_Toc415059084"/>
      <w:bookmarkStart w:id="184" w:name="_Toc415064525"/>
      <w:bookmarkStart w:id="185" w:name="_Toc415151148"/>
      <w:bookmarkStart w:id="186" w:name="_Toc415151559"/>
      <w:r w:rsidRPr="00EA75A6">
        <w:t>4</w:t>
      </w:r>
      <w:r w:rsidRPr="00EA75A6">
        <w:tab/>
        <w:t>Test environment</w:t>
      </w:r>
      <w:bookmarkEnd w:id="183"/>
      <w:bookmarkEnd w:id="184"/>
      <w:bookmarkEnd w:id="185"/>
      <w:bookmarkEnd w:id="186"/>
    </w:p>
    <w:p w:rsidR="00F70C91" w:rsidRPr="00EA75A6" w:rsidRDefault="00F70C91" w:rsidP="00B000AD">
      <w:pPr>
        <w:pStyle w:val="Heading2"/>
      </w:pPr>
      <w:bookmarkStart w:id="187" w:name="_Toc415059085"/>
      <w:bookmarkStart w:id="188" w:name="_Toc415064526"/>
      <w:bookmarkStart w:id="189" w:name="_Toc415151149"/>
      <w:bookmarkStart w:id="190" w:name="_Toc415151560"/>
      <w:r w:rsidRPr="00EA75A6">
        <w:t>4.1</w:t>
      </w:r>
      <w:r w:rsidRPr="00EA75A6">
        <w:tab/>
        <w:t>Table of optional features</w:t>
      </w:r>
      <w:bookmarkEnd w:id="187"/>
      <w:bookmarkEnd w:id="188"/>
      <w:bookmarkEnd w:id="189"/>
      <w:bookmarkEnd w:id="190"/>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1" w:author="SCP(16)000064_CR102" w:date="2017-09-13T15:58:00Z">
              <w:r w:rsidRPr="00EA75A6" w:rsidDel="00A0432E">
                <w:delText xml:space="preserve">Class A on </w:delText>
              </w:r>
              <w:r w:rsidR="00045A8E" w:rsidRPr="00EA75A6" w:rsidDel="00A0432E">
                <w:delText>ETSI TS 102 221</w:delText>
              </w:r>
              <w:r w:rsidR="00331B29" w:rsidRPr="00EA75A6" w:rsidDel="00A0432E">
                <w:delText xml:space="preserve"> [</w:delText>
              </w:r>
              <w:r w:rsidR="00D01F1D" w:rsidDel="00A0432E">
                <w:fldChar w:fldCharType="begin"/>
              </w:r>
              <w:r w:rsidR="00B03FA8" w:rsidDel="00A0432E">
                <w:delInstrText xml:space="preserve">REF REF_TS102221 \* MERGEFORMAT  \h </w:delInstrText>
              </w:r>
              <w:r w:rsidR="00D01F1D" w:rsidDel="00A0432E">
                <w:fldChar w:fldCharType="separate"/>
              </w:r>
              <w:r w:rsidR="004F2024" w:rsidDel="00A0432E">
                <w:delText>2</w:delText>
              </w:r>
              <w:r w:rsidR="00D01F1D" w:rsidDel="00A0432E">
                <w:fldChar w:fldCharType="end"/>
              </w:r>
              <w:r w:rsidR="00331B29" w:rsidRPr="00EA75A6" w:rsidDel="00A0432E">
                <w:delText>]</w:delText>
              </w:r>
              <w:r w:rsidRPr="00EA75A6" w:rsidDel="00A0432E">
                <w:delText xml:space="preserve"> interface</w:delText>
              </w:r>
            </w:del>
            <w:ins w:id="192"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del w:id="193"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4" w:author="SCP(16)000064_CR102" w:date="2017-09-13T15:58:00Z">
              <w:r w:rsidRPr="00EA75A6" w:rsidDel="00A0432E">
                <w:delText>O_CLASS_A</w:delText>
              </w:r>
            </w:del>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5" w:author="SCP(16)000064_CR102" w:date="2017-09-13T15:58:00Z">
              <w:r w:rsidRPr="00EA75A6" w:rsidDel="00A0432E">
                <w:delText>Support of TERMINAL CAPABILITY</w:delText>
              </w:r>
            </w:del>
            <w:ins w:id="196"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del w:id="197"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8" w:author="SCP(16)000064_CR102" w:date="2017-09-13T15:58:00Z">
              <w:r w:rsidRPr="00EA75A6" w:rsidDel="00A0432E">
                <w:delText>O_TERM_CAP</w:delText>
              </w:r>
            </w:del>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99" w:name="_Toc415059086"/>
      <w:bookmarkStart w:id="200" w:name="_Toc415064527"/>
      <w:bookmarkStart w:id="201" w:name="_Toc415151150"/>
      <w:bookmarkStart w:id="202" w:name="_Toc415151561"/>
      <w:r w:rsidRPr="00EA75A6">
        <w:lastRenderedPageBreak/>
        <w:t>4.2</w:t>
      </w:r>
      <w:r w:rsidRPr="00EA75A6">
        <w:tab/>
        <w:t>Applicability table</w:t>
      </w:r>
      <w:bookmarkEnd w:id="199"/>
      <w:bookmarkEnd w:id="200"/>
      <w:bookmarkEnd w:id="201"/>
      <w:bookmarkEnd w:id="202"/>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03"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204">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205" w:author="SCP(15)000094" w:date="2017-09-12T15:37:00Z">
            <w:trPr>
              <w:gridAfter w:val="0"/>
              <w:tblHeader/>
              <w:jc w:val="center"/>
            </w:trPr>
          </w:trPrChange>
        </w:trPr>
        <w:tc>
          <w:tcPr>
            <w:tcW w:w="1024" w:type="dxa"/>
            <w:tcPrChange w:id="206"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207"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208"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209"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210"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211"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212"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213"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214" w:author="SCP(15)000094" w:date="2017-09-12T15:37:00Z">
              <w:tcPr>
                <w:tcW w:w="804" w:type="dxa"/>
              </w:tcPr>
            </w:tcPrChange>
          </w:tcPr>
          <w:p w:rsidR="002C059B" w:rsidRPr="00DA009B" w:rsidRDefault="002C059B" w:rsidP="002C059B">
            <w:pPr>
              <w:pStyle w:val="TAH"/>
              <w:rPr>
                <w:ins w:id="215" w:author="SCP(15)000094" w:date="2017-09-12T15:37:00Z"/>
              </w:rPr>
            </w:pPr>
            <w:ins w:id="216" w:author="SCP(15)000094" w:date="2017-09-12T15:37:00Z">
              <w:r>
                <w:t>Rel-11</w:t>
              </w:r>
            </w:ins>
          </w:p>
          <w:p w:rsidR="002C059B" w:rsidRPr="00EA75A6" w:rsidRDefault="002C059B" w:rsidP="00E42693">
            <w:pPr>
              <w:pStyle w:val="TAH"/>
              <w:rPr>
                <w:ins w:id="217" w:author="SCP(15)000094" w:date="2017-09-12T15:37:00Z"/>
              </w:rPr>
            </w:pPr>
            <w:ins w:id="218" w:author="SCP(15)000094" w:date="2017-09-12T15:37:00Z">
              <w:r w:rsidRPr="001B453C">
                <w:t>UICC</w:t>
              </w:r>
            </w:ins>
          </w:p>
        </w:tc>
        <w:tc>
          <w:tcPr>
            <w:tcW w:w="842" w:type="dxa"/>
            <w:tcPrChange w:id="219"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220" w:author="SCP(15)000094" w:date="2017-09-12T15:37:00Z">
            <w:trPr>
              <w:gridAfter w:val="0"/>
              <w:jc w:val="center"/>
            </w:trPr>
          </w:trPrChange>
        </w:trPr>
        <w:tc>
          <w:tcPr>
            <w:tcW w:w="1024" w:type="dxa"/>
            <w:tcPrChange w:id="221" w:author="SCP(15)000094" w:date="2017-09-12T15:37:00Z">
              <w:tcPr>
                <w:tcW w:w="1027" w:type="dxa"/>
                <w:gridSpan w:val="2"/>
              </w:tcPr>
            </w:tcPrChange>
          </w:tcPr>
          <w:p w:rsidR="002C059B" w:rsidRPr="00EA75A6" w:rsidRDefault="002C059B">
            <w:pPr>
              <w:pStyle w:val="TALChar"/>
              <w:keepNext w:val="0"/>
            </w:pPr>
          </w:p>
        </w:tc>
        <w:tc>
          <w:tcPr>
            <w:tcW w:w="5993" w:type="dxa"/>
            <w:tcPrChange w:id="222"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2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26" w:author="SCP(15)000094" w:date="2017-09-12T15:37:00Z">
              <w:tcPr>
                <w:tcW w:w="759" w:type="dxa"/>
                <w:gridSpan w:val="2"/>
                <w:vAlign w:val="center"/>
              </w:tcPr>
            </w:tcPrChange>
          </w:tcPr>
          <w:p w:rsidR="002C059B" w:rsidRPr="00EA75A6" w:rsidRDefault="002C059B">
            <w:pPr>
              <w:pStyle w:val="TAC"/>
              <w:keepNext w:val="0"/>
            </w:pPr>
          </w:p>
        </w:tc>
        <w:tc>
          <w:tcPr>
            <w:tcW w:w="867" w:type="dxa"/>
            <w:tcPrChange w:id="227" w:author="SCP(15)000094" w:date="2017-09-12T15:37:00Z">
              <w:tcPr>
                <w:tcW w:w="719" w:type="dxa"/>
                <w:gridSpan w:val="2"/>
              </w:tcPr>
            </w:tcPrChange>
          </w:tcPr>
          <w:p w:rsidR="002C059B" w:rsidRPr="00EA75A6" w:rsidRDefault="002C059B">
            <w:pPr>
              <w:pStyle w:val="TAC"/>
              <w:keepNext w:val="0"/>
            </w:pPr>
          </w:p>
        </w:tc>
        <w:tc>
          <w:tcPr>
            <w:tcW w:w="867" w:type="dxa"/>
            <w:tcPrChange w:id="228" w:author="SCP(15)000094" w:date="2017-09-12T15:37:00Z">
              <w:tcPr>
                <w:tcW w:w="769" w:type="dxa"/>
                <w:gridSpan w:val="2"/>
              </w:tcPr>
            </w:tcPrChange>
          </w:tcPr>
          <w:p w:rsidR="002C059B" w:rsidRPr="00EA75A6" w:rsidRDefault="002C059B">
            <w:pPr>
              <w:pStyle w:val="TAC"/>
              <w:keepNext w:val="0"/>
            </w:pPr>
          </w:p>
        </w:tc>
        <w:tc>
          <w:tcPr>
            <w:tcW w:w="867" w:type="dxa"/>
            <w:tcPrChange w:id="229" w:author="SCP(15)000094" w:date="2017-09-12T15:37:00Z">
              <w:tcPr>
                <w:tcW w:w="804" w:type="dxa"/>
              </w:tcPr>
            </w:tcPrChange>
          </w:tcPr>
          <w:p w:rsidR="002C059B" w:rsidRPr="00EA75A6" w:rsidRDefault="002C059B">
            <w:pPr>
              <w:pStyle w:val="TAC"/>
              <w:keepNext w:val="0"/>
              <w:rPr>
                <w:ins w:id="230" w:author="SCP(15)000094" w:date="2017-09-12T15:37:00Z"/>
              </w:rPr>
            </w:pPr>
          </w:p>
        </w:tc>
        <w:tc>
          <w:tcPr>
            <w:tcW w:w="842" w:type="dxa"/>
            <w:vAlign w:val="center"/>
            <w:tcPrChange w:id="23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32" w:author="SCP(15)000094" w:date="2017-09-12T15:37:00Z">
            <w:trPr>
              <w:gridAfter w:val="0"/>
              <w:jc w:val="center"/>
            </w:trPr>
          </w:trPrChange>
        </w:trPr>
        <w:tc>
          <w:tcPr>
            <w:tcW w:w="1024" w:type="dxa"/>
            <w:tcPrChange w:id="233"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34"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3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4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41" w:author="SCP(15)000094" w:date="2017-09-12T15:37:00Z">
              <w:tcPr>
                <w:tcW w:w="804" w:type="dxa"/>
                <w:vAlign w:val="center"/>
              </w:tcPr>
            </w:tcPrChange>
          </w:tcPr>
          <w:p w:rsidR="002C059B" w:rsidRPr="00EA75A6" w:rsidRDefault="002C059B">
            <w:pPr>
              <w:pStyle w:val="TAC"/>
              <w:keepNext w:val="0"/>
              <w:rPr>
                <w:ins w:id="242" w:author="SCP(15)000094" w:date="2017-09-12T15:37:00Z"/>
              </w:rPr>
            </w:pPr>
            <w:ins w:id="243" w:author="SCP(15)000094" w:date="2017-09-12T15:37:00Z">
              <w:r w:rsidRPr="001B453C">
                <w:t>M</w:t>
              </w:r>
            </w:ins>
          </w:p>
        </w:tc>
        <w:tc>
          <w:tcPr>
            <w:tcW w:w="842" w:type="dxa"/>
            <w:vAlign w:val="center"/>
            <w:tcPrChange w:id="24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5" w:author="SCP(15)000094" w:date="2017-09-12T15:37:00Z">
            <w:trPr>
              <w:gridAfter w:val="0"/>
              <w:jc w:val="center"/>
            </w:trPr>
          </w:trPrChange>
        </w:trPr>
        <w:tc>
          <w:tcPr>
            <w:tcW w:w="1024" w:type="dxa"/>
            <w:tcPrChange w:id="246"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47"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4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4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5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5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4" w:author="SCP(15)000094" w:date="2017-09-12T15:37:00Z">
              <w:tcPr>
                <w:tcW w:w="804" w:type="dxa"/>
                <w:vAlign w:val="center"/>
              </w:tcPr>
            </w:tcPrChange>
          </w:tcPr>
          <w:p w:rsidR="002C059B" w:rsidRPr="00EA75A6" w:rsidRDefault="002C059B">
            <w:pPr>
              <w:pStyle w:val="TAC"/>
              <w:keepNext w:val="0"/>
              <w:rPr>
                <w:ins w:id="255" w:author="SCP(15)000094" w:date="2017-09-12T15:37:00Z"/>
              </w:rPr>
            </w:pPr>
            <w:ins w:id="256" w:author="SCP(15)000094" w:date="2017-09-12T15:37:00Z">
              <w:r w:rsidRPr="001B453C">
                <w:t>M</w:t>
              </w:r>
            </w:ins>
          </w:p>
        </w:tc>
        <w:tc>
          <w:tcPr>
            <w:tcW w:w="842" w:type="dxa"/>
            <w:vAlign w:val="center"/>
            <w:tcPrChange w:id="25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58" w:author="SCP(15)000094" w:date="2017-09-12T15:37:00Z">
            <w:trPr>
              <w:gridAfter w:val="0"/>
              <w:jc w:val="center"/>
            </w:trPr>
          </w:trPrChange>
        </w:trPr>
        <w:tc>
          <w:tcPr>
            <w:tcW w:w="1024" w:type="dxa"/>
            <w:tcPrChange w:id="259"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60"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6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6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67" w:author="SCP(15)000094" w:date="2017-09-12T15:37:00Z">
              <w:tcPr>
                <w:tcW w:w="804" w:type="dxa"/>
                <w:vAlign w:val="center"/>
              </w:tcPr>
            </w:tcPrChange>
          </w:tcPr>
          <w:p w:rsidR="002C059B" w:rsidRPr="00EA75A6" w:rsidRDefault="002C059B">
            <w:pPr>
              <w:pStyle w:val="TAC"/>
              <w:keepNext w:val="0"/>
              <w:rPr>
                <w:ins w:id="268" w:author="SCP(15)000094" w:date="2017-09-12T15:37:00Z"/>
              </w:rPr>
            </w:pPr>
            <w:ins w:id="269" w:author="SCP(15)000094" w:date="2017-09-12T15:37:00Z">
              <w:r w:rsidRPr="001B453C">
                <w:t>M</w:t>
              </w:r>
            </w:ins>
          </w:p>
        </w:tc>
        <w:tc>
          <w:tcPr>
            <w:tcW w:w="842" w:type="dxa"/>
            <w:vAlign w:val="center"/>
            <w:tcPrChange w:id="27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71" w:author="SCP(15)000094" w:date="2017-09-12T15:37:00Z">
            <w:trPr>
              <w:gridAfter w:val="0"/>
              <w:jc w:val="center"/>
            </w:trPr>
          </w:trPrChange>
        </w:trPr>
        <w:tc>
          <w:tcPr>
            <w:tcW w:w="1024" w:type="dxa"/>
            <w:tcPrChange w:id="272"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73"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7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7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80" w:author="SCP(15)000094" w:date="2017-09-12T15:37:00Z">
              <w:tcPr>
                <w:tcW w:w="804" w:type="dxa"/>
                <w:vAlign w:val="center"/>
              </w:tcPr>
            </w:tcPrChange>
          </w:tcPr>
          <w:p w:rsidR="002C059B" w:rsidRPr="00EA75A6" w:rsidRDefault="002C059B">
            <w:pPr>
              <w:pStyle w:val="TAC"/>
              <w:keepNext w:val="0"/>
              <w:rPr>
                <w:ins w:id="281" w:author="SCP(15)000094" w:date="2017-09-12T15:37:00Z"/>
              </w:rPr>
            </w:pPr>
            <w:ins w:id="282" w:author="SCP(15)000094" w:date="2017-09-12T15:37:00Z">
              <w:r w:rsidRPr="001B453C">
                <w:t>M</w:t>
              </w:r>
            </w:ins>
          </w:p>
        </w:tc>
        <w:tc>
          <w:tcPr>
            <w:tcW w:w="842" w:type="dxa"/>
            <w:vAlign w:val="center"/>
            <w:tcPrChange w:id="28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4" w:author="SCP(15)000094" w:date="2017-09-12T15:37:00Z">
            <w:trPr>
              <w:gridAfter w:val="0"/>
              <w:jc w:val="center"/>
            </w:trPr>
          </w:trPrChange>
        </w:trPr>
        <w:tc>
          <w:tcPr>
            <w:tcW w:w="1024" w:type="dxa"/>
            <w:tcPrChange w:id="285"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86"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8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8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9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93" w:author="SCP(15)000094" w:date="2017-09-12T15:37:00Z">
              <w:tcPr>
                <w:tcW w:w="804" w:type="dxa"/>
                <w:vAlign w:val="center"/>
              </w:tcPr>
            </w:tcPrChange>
          </w:tcPr>
          <w:p w:rsidR="002C059B" w:rsidRPr="00EA75A6" w:rsidRDefault="002C059B">
            <w:pPr>
              <w:pStyle w:val="TAC"/>
              <w:keepNext w:val="0"/>
              <w:rPr>
                <w:ins w:id="294" w:author="SCP(15)000094" w:date="2017-09-12T15:37:00Z"/>
              </w:rPr>
            </w:pPr>
            <w:ins w:id="295" w:author="SCP(15)000094" w:date="2017-09-12T15:37:00Z">
              <w:r w:rsidRPr="001B453C">
                <w:t>M</w:t>
              </w:r>
            </w:ins>
          </w:p>
        </w:tc>
        <w:tc>
          <w:tcPr>
            <w:tcW w:w="842" w:type="dxa"/>
            <w:vAlign w:val="center"/>
            <w:tcPrChange w:id="29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97" w:author="SCP(15)000094" w:date="2017-09-12T15:37:00Z">
            <w:trPr>
              <w:gridAfter w:val="0"/>
              <w:jc w:val="center"/>
            </w:trPr>
          </w:trPrChange>
        </w:trPr>
        <w:tc>
          <w:tcPr>
            <w:tcW w:w="1024" w:type="dxa"/>
            <w:tcPrChange w:id="298"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99"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30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0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0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06" w:author="SCP(15)000094" w:date="2017-09-12T15:37:00Z">
              <w:tcPr>
                <w:tcW w:w="804" w:type="dxa"/>
                <w:vAlign w:val="center"/>
              </w:tcPr>
            </w:tcPrChange>
          </w:tcPr>
          <w:p w:rsidR="002C059B" w:rsidRPr="00EA75A6" w:rsidRDefault="002C059B">
            <w:pPr>
              <w:pStyle w:val="TAC"/>
              <w:keepNext w:val="0"/>
              <w:rPr>
                <w:ins w:id="307" w:author="SCP(15)000094" w:date="2017-09-12T15:37:00Z"/>
              </w:rPr>
            </w:pPr>
            <w:ins w:id="308" w:author="SCP(15)000094" w:date="2017-09-12T15:37:00Z">
              <w:r w:rsidRPr="001B453C">
                <w:t>M</w:t>
              </w:r>
            </w:ins>
          </w:p>
        </w:tc>
        <w:tc>
          <w:tcPr>
            <w:tcW w:w="842" w:type="dxa"/>
            <w:vAlign w:val="center"/>
            <w:tcPrChange w:id="30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10" w:author="SCP(15)000094" w:date="2017-09-12T15:37:00Z">
            <w:trPr>
              <w:gridAfter w:val="0"/>
              <w:jc w:val="center"/>
            </w:trPr>
          </w:trPrChange>
        </w:trPr>
        <w:tc>
          <w:tcPr>
            <w:tcW w:w="1024" w:type="dxa"/>
            <w:tcPrChange w:id="311"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312"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31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1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1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19" w:author="SCP(15)000094" w:date="2017-09-12T15:37:00Z">
              <w:tcPr>
                <w:tcW w:w="804" w:type="dxa"/>
                <w:vAlign w:val="center"/>
              </w:tcPr>
            </w:tcPrChange>
          </w:tcPr>
          <w:p w:rsidR="002C059B" w:rsidRPr="00EA75A6" w:rsidRDefault="002C059B">
            <w:pPr>
              <w:pStyle w:val="TAC"/>
              <w:keepNext w:val="0"/>
              <w:rPr>
                <w:ins w:id="320" w:author="SCP(15)000094" w:date="2017-09-12T15:37:00Z"/>
              </w:rPr>
            </w:pPr>
            <w:ins w:id="321" w:author="SCP(15)000094" w:date="2017-09-12T15:37:00Z">
              <w:r w:rsidRPr="001B453C">
                <w:t>M</w:t>
              </w:r>
            </w:ins>
          </w:p>
        </w:tc>
        <w:tc>
          <w:tcPr>
            <w:tcW w:w="842" w:type="dxa"/>
            <w:vAlign w:val="center"/>
            <w:tcPrChange w:id="3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23" w:author="SCP(15)000094" w:date="2017-09-12T15:37:00Z">
            <w:trPr>
              <w:gridAfter w:val="0"/>
              <w:jc w:val="center"/>
            </w:trPr>
          </w:trPrChange>
        </w:trPr>
        <w:tc>
          <w:tcPr>
            <w:tcW w:w="1024" w:type="dxa"/>
            <w:tcPrChange w:id="324"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25"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26"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27"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28"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9"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0"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1"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2" w:author="SCP(15)000094" w:date="2017-09-12T15:37:00Z">
              <w:tcPr>
                <w:tcW w:w="804" w:type="dxa"/>
                <w:vAlign w:val="center"/>
              </w:tcPr>
            </w:tcPrChange>
          </w:tcPr>
          <w:p w:rsidR="002C059B" w:rsidRPr="00EA75A6" w:rsidRDefault="002C059B" w:rsidP="008B0C83">
            <w:pPr>
              <w:pStyle w:val="TAC"/>
              <w:keepNext w:val="0"/>
              <w:rPr>
                <w:ins w:id="333" w:author="SCP(15)000094" w:date="2017-09-12T15:37:00Z"/>
              </w:rPr>
            </w:pPr>
            <w:ins w:id="334" w:author="SCP(15)000094" w:date="2017-09-12T15:37:00Z">
              <w:r w:rsidRPr="001B453C">
                <w:t>M</w:t>
              </w:r>
            </w:ins>
          </w:p>
        </w:tc>
        <w:tc>
          <w:tcPr>
            <w:tcW w:w="842" w:type="dxa"/>
            <w:vAlign w:val="center"/>
            <w:tcPrChange w:id="335"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6" w:author="SCP(15)000094" w:date="2017-09-12T15:37:00Z">
            <w:trPr>
              <w:gridAfter w:val="0"/>
              <w:jc w:val="center"/>
            </w:trPr>
          </w:trPrChange>
        </w:trPr>
        <w:tc>
          <w:tcPr>
            <w:tcW w:w="1024" w:type="dxa"/>
            <w:tcPrChange w:id="337"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38"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39"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40"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41"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2"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3"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4"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5" w:author="SCP(15)000094" w:date="2017-09-12T15:37:00Z">
              <w:tcPr>
                <w:tcW w:w="804" w:type="dxa"/>
                <w:vAlign w:val="center"/>
              </w:tcPr>
            </w:tcPrChange>
          </w:tcPr>
          <w:p w:rsidR="002C059B" w:rsidRPr="00EA75A6" w:rsidRDefault="002C059B" w:rsidP="008B0C83">
            <w:pPr>
              <w:pStyle w:val="TAC"/>
              <w:keepNext w:val="0"/>
              <w:rPr>
                <w:ins w:id="346" w:author="SCP(15)000094" w:date="2017-09-12T15:37:00Z"/>
              </w:rPr>
            </w:pPr>
            <w:ins w:id="347" w:author="SCP(15)000094" w:date="2017-09-12T15:37:00Z">
              <w:r w:rsidRPr="001B453C">
                <w:t>M</w:t>
              </w:r>
            </w:ins>
          </w:p>
        </w:tc>
        <w:tc>
          <w:tcPr>
            <w:tcW w:w="842" w:type="dxa"/>
            <w:vAlign w:val="center"/>
            <w:tcPrChange w:id="348"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49" w:author="SCP(15)000094" w:date="2017-09-12T15:37:00Z">
            <w:trPr>
              <w:gridAfter w:val="0"/>
              <w:jc w:val="center"/>
            </w:trPr>
          </w:trPrChange>
        </w:trPr>
        <w:tc>
          <w:tcPr>
            <w:tcW w:w="1024" w:type="dxa"/>
            <w:tcPrChange w:id="350"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51"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52"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53"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54"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5"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6"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7"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8" w:author="SCP(15)000094" w:date="2017-09-12T15:37:00Z">
              <w:tcPr>
                <w:tcW w:w="804" w:type="dxa"/>
                <w:vAlign w:val="center"/>
              </w:tcPr>
            </w:tcPrChange>
          </w:tcPr>
          <w:p w:rsidR="002C059B" w:rsidRPr="00EA75A6" w:rsidRDefault="002C059B" w:rsidP="008B0C83">
            <w:pPr>
              <w:pStyle w:val="TAC"/>
              <w:keepNext w:val="0"/>
              <w:rPr>
                <w:ins w:id="359" w:author="SCP(15)000094" w:date="2017-09-12T15:37:00Z"/>
              </w:rPr>
            </w:pPr>
            <w:ins w:id="360" w:author="SCP(15)000094" w:date="2017-09-12T15:37:00Z">
              <w:r w:rsidRPr="001B453C">
                <w:t>M</w:t>
              </w:r>
            </w:ins>
          </w:p>
        </w:tc>
        <w:tc>
          <w:tcPr>
            <w:tcW w:w="842" w:type="dxa"/>
            <w:vAlign w:val="center"/>
            <w:tcPrChange w:id="361"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62" w:author="SCP(15)000094" w:date="2017-09-12T15:37:00Z">
            <w:trPr>
              <w:gridAfter w:val="0"/>
              <w:jc w:val="center"/>
            </w:trPr>
          </w:trPrChange>
        </w:trPr>
        <w:tc>
          <w:tcPr>
            <w:tcW w:w="1024" w:type="dxa"/>
            <w:tcPrChange w:id="363" w:author="SCP(15)000094" w:date="2017-09-12T15:37:00Z">
              <w:tcPr>
                <w:tcW w:w="1027" w:type="dxa"/>
                <w:gridSpan w:val="2"/>
              </w:tcPr>
            </w:tcPrChange>
          </w:tcPr>
          <w:p w:rsidR="002C059B" w:rsidRPr="00EA75A6" w:rsidRDefault="002C059B">
            <w:pPr>
              <w:pStyle w:val="TALChar"/>
              <w:keepNext w:val="0"/>
            </w:pPr>
          </w:p>
        </w:tc>
        <w:tc>
          <w:tcPr>
            <w:tcW w:w="5993" w:type="dxa"/>
            <w:tcPrChange w:id="364"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65"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9"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70"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71" w:author="SCP(15)000094" w:date="2017-09-12T15:37:00Z">
              <w:tcPr>
                <w:tcW w:w="804" w:type="dxa"/>
                <w:vAlign w:val="center"/>
              </w:tcPr>
            </w:tcPrChange>
          </w:tcPr>
          <w:p w:rsidR="002C059B" w:rsidRPr="00EA75A6" w:rsidRDefault="002C059B">
            <w:pPr>
              <w:pStyle w:val="TAC"/>
              <w:keepNext w:val="0"/>
              <w:rPr>
                <w:ins w:id="372" w:author="SCP(15)000094" w:date="2017-09-12T15:37:00Z"/>
              </w:rPr>
            </w:pPr>
          </w:p>
        </w:tc>
        <w:tc>
          <w:tcPr>
            <w:tcW w:w="842" w:type="dxa"/>
            <w:vAlign w:val="center"/>
            <w:tcPrChange w:id="3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4" w:author="SCP(15)000094" w:date="2017-09-12T15:37:00Z">
            <w:trPr>
              <w:gridAfter w:val="0"/>
              <w:jc w:val="center"/>
            </w:trPr>
          </w:trPrChange>
        </w:trPr>
        <w:tc>
          <w:tcPr>
            <w:tcW w:w="1024" w:type="dxa"/>
            <w:tcPrChange w:id="375"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76"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83" w:author="SCP(15)000094" w:date="2017-09-12T15:37:00Z">
              <w:tcPr>
                <w:tcW w:w="804" w:type="dxa"/>
                <w:vAlign w:val="center"/>
              </w:tcPr>
            </w:tcPrChange>
          </w:tcPr>
          <w:p w:rsidR="002C059B" w:rsidRPr="00EA75A6" w:rsidRDefault="002C059B">
            <w:pPr>
              <w:pStyle w:val="TAC"/>
              <w:keepNext w:val="0"/>
              <w:rPr>
                <w:ins w:id="384" w:author="SCP(15)000094" w:date="2017-09-12T15:37:00Z"/>
              </w:rPr>
            </w:pPr>
            <w:ins w:id="385" w:author="SCP(15)000094" w:date="2017-09-12T15:37:00Z">
              <w:r w:rsidRPr="001B453C">
                <w:t>M</w:t>
              </w:r>
            </w:ins>
          </w:p>
        </w:tc>
        <w:tc>
          <w:tcPr>
            <w:tcW w:w="842" w:type="dxa"/>
            <w:vAlign w:val="center"/>
            <w:tcPrChange w:id="3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87" w:author="SCP(15)000094" w:date="2017-09-12T15:37:00Z">
            <w:trPr>
              <w:gridAfter w:val="0"/>
              <w:jc w:val="center"/>
            </w:trPr>
          </w:trPrChange>
        </w:trPr>
        <w:tc>
          <w:tcPr>
            <w:tcW w:w="1024" w:type="dxa"/>
            <w:tcPrChange w:id="388"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89"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6" w:author="SCP(15)000094" w:date="2017-09-12T15:37:00Z">
              <w:tcPr>
                <w:tcW w:w="804" w:type="dxa"/>
                <w:vAlign w:val="center"/>
              </w:tcPr>
            </w:tcPrChange>
          </w:tcPr>
          <w:p w:rsidR="002C059B" w:rsidRPr="00EA75A6" w:rsidRDefault="002C059B">
            <w:pPr>
              <w:pStyle w:val="TAC"/>
              <w:keepNext w:val="0"/>
              <w:rPr>
                <w:ins w:id="397" w:author="SCP(15)000094" w:date="2017-09-12T15:37:00Z"/>
              </w:rPr>
            </w:pPr>
            <w:ins w:id="398" w:author="SCP(15)000094" w:date="2017-09-12T15:37:00Z">
              <w:r w:rsidRPr="001B453C">
                <w:t>M</w:t>
              </w:r>
            </w:ins>
          </w:p>
        </w:tc>
        <w:tc>
          <w:tcPr>
            <w:tcW w:w="842" w:type="dxa"/>
            <w:vAlign w:val="center"/>
            <w:tcPrChange w:id="3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00" w:author="SCP(15)000094" w:date="2017-09-12T15:37:00Z">
            <w:trPr>
              <w:gridAfter w:val="0"/>
              <w:jc w:val="center"/>
            </w:trPr>
          </w:trPrChange>
        </w:trPr>
        <w:tc>
          <w:tcPr>
            <w:tcW w:w="1024" w:type="dxa"/>
            <w:tcPrChange w:id="401"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402"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40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0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09" w:author="SCP(15)000094" w:date="2017-09-12T15:37:00Z">
              <w:tcPr>
                <w:tcW w:w="804" w:type="dxa"/>
                <w:vAlign w:val="center"/>
              </w:tcPr>
            </w:tcPrChange>
          </w:tcPr>
          <w:p w:rsidR="002C059B" w:rsidRPr="00EA75A6" w:rsidRDefault="002C059B">
            <w:pPr>
              <w:pStyle w:val="TAC"/>
              <w:keepNext w:val="0"/>
              <w:rPr>
                <w:ins w:id="410" w:author="SCP(15)000094" w:date="2017-09-12T15:37:00Z"/>
              </w:rPr>
            </w:pPr>
            <w:ins w:id="411" w:author="SCP(15)000094" w:date="2017-09-12T15:37:00Z">
              <w:r w:rsidRPr="001B453C">
                <w:t>M</w:t>
              </w:r>
            </w:ins>
          </w:p>
        </w:tc>
        <w:tc>
          <w:tcPr>
            <w:tcW w:w="842" w:type="dxa"/>
            <w:vAlign w:val="center"/>
            <w:tcPrChange w:id="41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13" w:author="SCP(15)000094" w:date="2017-09-12T15:37:00Z">
            <w:trPr>
              <w:gridAfter w:val="0"/>
              <w:jc w:val="center"/>
            </w:trPr>
          </w:trPrChange>
        </w:trPr>
        <w:tc>
          <w:tcPr>
            <w:tcW w:w="1024" w:type="dxa"/>
            <w:tcPrChange w:id="414"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415"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41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1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2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22" w:author="SCP(15)000094" w:date="2017-09-12T15:37:00Z">
              <w:tcPr>
                <w:tcW w:w="804" w:type="dxa"/>
                <w:vAlign w:val="center"/>
              </w:tcPr>
            </w:tcPrChange>
          </w:tcPr>
          <w:p w:rsidR="002C059B" w:rsidRPr="00EA75A6" w:rsidRDefault="002C059B">
            <w:pPr>
              <w:pStyle w:val="TAC"/>
              <w:keepNext w:val="0"/>
              <w:rPr>
                <w:ins w:id="423" w:author="SCP(15)000094" w:date="2017-09-12T15:37:00Z"/>
              </w:rPr>
            </w:pPr>
            <w:ins w:id="424" w:author="SCP(15)000094" w:date="2017-09-12T15:37:00Z">
              <w:r w:rsidRPr="001B453C">
                <w:t>M</w:t>
              </w:r>
            </w:ins>
          </w:p>
        </w:tc>
        <w:tc>
          <w:tcPr>
            <w:tcW w:w="842" w:type="dxa"/>
            <w:vAlign w:val="center"/>
            <w:tcPrChange w:id="42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6" w:author="SCP(15)000094" w:date="2017-09-12T15:37:00Z">
            <w:trPr>
              <w:gridAfter w:val="0"/>
              <w:jc w:val="center"/>
            </w:trPr>
          </w:trPrChange>
        </w:trPr>
        <w:tc>
          <w:tcPr>
            <w:tcW w:w="1024" w:type="dxa"/>
            <w:tcPrChange w:id="427"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28"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3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5" w:author="SCP(15)000094" w:date="2017-09-12T15:37:00Z">
              <w:tcPr>
                <w:tcW w:w="804" w:type="dxa"/>
                <w:vAlign w:val="center"/>
              </w:tcPr>
            </w:tcPrChange>
          </w:tcPr>
          <w:p w:rsidR="002C059B" w:rsidRPr="00EA75A6" w:rsidRDefault="002C059B">
            <w:pPr>
              <w:pStyle w:val="TAC"/>
              <w:keepNext w:val="0"/>
              <w:rPr>
                <w:ins w:id="436" w:author="SCP(15)000094" w:date="2017-09-12T15:37:00Z"/>
              </w:rPr>
            </w:pPr>
            <w:ins w:id="437" w:author="SCP(15)000094" w:date="2017-09-12T15:37:00Z">
              <w:r w:rsidRPr="001B453C">
                <w:t>M</w:t>
              </w:r>
            </w:ins>
          </w:p>
        </w:tc>
        <w:tc>
          <w:tcPr>
            <w:tcW w:w="842" w:type="dxa"/>
            <w:vAlign w:val="center"/>
            <w:tcPrChange w:id="4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39" w:author="SCP(15)000094" w:date="2017-09-12T15:37:00Z">
            <w:trPr>
              <w:gridAfter w:val="0"/>
              <w:jc w:val="center"/>
            </w:trPr>
          </w:trPrChange>
        </w:trPr>
        <w:tc>
          <w:tcPr>
            <w:tcW w:w="1024" w:type="dxa"/>
            <w:tcPrChange w:id="440"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41"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4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4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48" w:author="SCP(15)000094" w:date="2017-09-12T15:37:00Z">
              <w:tcPr>
                <w:tcW w:w="804" w:type="dxa"/>
                <w:vAlign w:val="center"/>
              </w:tcPr>
            </w:tcPrChange>
          </w:tcPr>
          <w:p w:rsidR="002C059B" w:rsidRPr="00EA75A6" w:rsidRDefault="002C059B">
            <w:pPr>
              <w:pStyle w:val="TAC"/>
              <w:keepNext w:val="0"/>
              <w:rPr>
                <w:ins w:id="449" w:author="SCP(15)000094" w:date="2017-09-12T15:37:00Z"/>
              </w:rPr>
            </w:pPr>
            <w:ins w:id="450" w:author="SCP(15)000094" w:date="2017-09-12T15:37:00Z">
              <w:r w:rsidRPr="001B453C">
                <w:t>M</w:t>
              </w:r>
            </w:ins>
          </w:p>
        </w:tc>
        <w:tc>
          <w:tcPr>
            <w:tcW w:w="842" w:type="dxa"/>
            <w:vAlign w:val="center"/>
            <w:tcPrChange w:id="45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52" w:author="SCP(15)000094" w:date="2017-09-12T15:37:00Z">
            <w:trPr>
              <w:gridAfter w:val="0"/>
              <w:jc w:val="center"/>
            </w:trPr>
          </w:trPrChange>
        </w:trPr>
        <w:tc>
          <w:tcPr>
            <w:tcW w:w="1024" w:type="dxa"/>
            <w:tcPrChange w:id="453"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54"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5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6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61" w:author="SCP(15)000094" w:date="2017-09-12T15:37:00Z">
              <w:tcPr>
                <w:tcW w:w="804" w:type="dxa"/>
                <w:vAlign w:val="center"/>
              </w:tcPr>
            </w:tcPrChange>
          </w:tcPr>
          <w:p w:rsidR="002C059B" w:rsidRPr="00EA75A6" w:rsidRDefault="002C059B">
            <w:pPr>
              <w:pStyle w:val="TAC"/>
              <w:keepNext w:val="0"/>
              <w:rPr>
                <w:ins w:id="462" w:author="SCP(15)000094" w:date="2017-09-12T15:37:00Z"/>
              </w:rPr>
            </w:pPr>
            <w:ins w:id="463" w:author="SCP(15)000094" w:date="2017-09-12T15:37:00Z">
              <w:r w:rsidRPr="001B453C">
                <w:t>M</w:t>
              </w:r>
            </w:ins>
          </w:p>
        </w:tc>
        <w:tc>
          <w:tcPr>
            <w:tcW w:w="842" w:type="dxa"/>
            <w:vAlign w:val="center"/>
            <w:tcPrChange w:id="46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5" w:author="SCP(15)000094" w:date="2017-09-12T15:37:00Z">
            <w:trPr>
              <w:gridAfter w:val="0"/>
              <w:jc w:val="center"/>
            </w:trPr>
          </w:trPrChange>
        </w:trPr>
        <w:tc>
          <w:tcPr>
            <w:tcW w:w="1024" w:type="dxa"/>
            <w:tcPrChange w:id="466"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67"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6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6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7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7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4" w:author="SCP(15)000094" w:date="2017-09-12T15:37:00Z">
              <w:tcPr>
                <w:tcW w:w="804" w:type="dxa"/>
                <w:vAlign w:val="center"/>
              </w:tcPr>
            </w:tcPrChange>
          </w:tcPr>
          <w:p w:rsidR="002C059B" w:rsidRPr="00EA75A6" w:rsidRDefault="002C059B">
            <w:pPr>
              <w:pStyle w:val="TAC"/>
              <w:keepNext w:val="0"/>
              <w:rPr>
                <w:ins w:id="475" w:author="SCP(15)000094" w:date="2017-09-12T15:37:00Z"/>
              </w:rPr>
            </w:pPr>
            <w:ins w:id="476" w:author="SCP(15)000094" w:date="2017-09-12T15:37:00Z">
              <w:r w:rsidRPr="001B453C">
                <w:t>M</w:t>
              </w:r>
            </w:ins>
          </w:p>
        </w:tc>
        <w:tc>
          <w:tcPr>
            <w:tcW w:w="842" w:type="dxa"/>
            <w:vAlign w:val="center"/>
            <w:tcPrChange w:id="47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78" w:author="SCP(15)000094" w:date="2017-09-12T15:37:00Z">
            <w:trPr>
              <w:gridAfter w:val="0"/>
              <w:jc w:val="center"/>
            </w:trPr>
          </w:trPrChange>
        </w:trPr>
        <w:tc>
          <w:tcPr>
            <w:tcW w:w="1024" w:type="dxa"/>
            <w:tcPrChange w:id="479"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80"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87" w:author="SCP(15)000094" w:date="2017-09-12T15:37:00Z">
              <w:tcPr>
                <w:tcW w:w="804" w:type="dxa"/>
                <w:vAlign w:val="center"/>
              </w:tcPr>
            </w:tcPrChange>
          </w:tcPr>
          <w:p w:rsidR="002C059B" w:rsidRPr="00EA75A6" w:rsidRDefault="002C059B">
            <w:pPr>
              <w:pStyle w:val="TAC"/>
              <w:keepNext w:val="0"/>
              <w:rPr>
                <w:ins w:id="488" w:author="SCP(15)000094" w:date="2017-09-12T15:37:00Z"/>
              </w:rPr>
            </w:pPr>
            <w:ins w:id="489" w:author="SCP(15)000094" w:date="2017-09-12T15:37:00Z">
              <w:r w:rsidRPr="001B453C">
                <w:t>M</w:t>
              </w:r>
            </w:ins>
          </w:p>
        </w:tc>
        <w:tc>
          <w:tcPr>
            <w:tcW w:w="842" w:type="dxa"/>
            <w:vAlign w:val="center"/>
            <w:tcPrChange w:id="4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91" w:author="SCP(15)000094" w:date="2017-09-12T15:37:00Z">
            <w:trPr>
              <w:gridAfter w:val="0"/>
              <w:jc w:val="center"/>
            </w:trPr>
          </w:trPrChange>
        </w:trPr>
        <w:tc>
          <w:tcPr>
            <w:tcW w:w="1024" w:type="dxa"/>
            <w:tcPrChange w:id="492"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93"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00" w:author="SCP(15)000094" w:date="2017-09-12T15:37:00Z">
              <w:tcPr>
                <w:tcW w:w="804" w:type="dxa"/>
                <w:vAlign w:val="center"/>
              </w:tcPr>
            </w:tcPrChange>
          </w:tcPr>
          <w:p w:rsidR="002C059B" w:rsidRPr="00EA75A6" w:rsidRDefault="002C059B">
            <w:pPr>
              <w:pStyle w:val="TAC"/>
              <w:keepNext w:val="0"/>
              <w:rPr>
                <w:ins w:id="501" w:author="SCP(15)000094" w:date="2017-09-12T15:37:00Z"/>
              </w:rPr>
            </w:pPr>
            <w:ins w:id="502" w:author="SCP(15)000094" w:date="2017-09-12T15:37:00Z">
              <w:r w:rsidRPr="001B453C">
                <w:t>M</w:t>
              </w:r>
            </w:ins>
          </w:p>
        </w:tc>
        <w:tc>
          <w:tcPr>
            <w:tcW w:w="842" w:type="dxa"/>
            <w:vAlign w:val="center"/>
            <w:tcPrChange w:id="5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04" w:author="SCP(15)000094" w:date="2017-09-12T15:37:00Z">
            <w:trPr>
              <w:gridAfter w:val="0"/>
              <w:jc w:val="center"/>
            </w:trPr>
          </w:trPrChange>
        </w:trPr>
        <w:tc>
          <w:tcPr>
            <w:tcW w:w="1024" w:type="dxa"/>
            <w:tcPrChange w:id="505"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506"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5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1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1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13" w:author="SCP(15)000094" w:date="2017-09-12T15:37:00Z">
              <w:tcPr>
                <w:tcW w:w="804" w:type="dxa"/>
                <w:vAlign w:val="center"/>
              </w:tcPr>
            </w:tcPrChange>
          </w:tcPr>
          <w:p w:rsidR="002C059B" w:rsidRPr="00EA75A6" w:rsidRDefault="002C059B">
            <w:pPr>
              <w:pStyle w:val="TAC"/>
              <w:keepNext w:val="0"/>
              <w:rPr>
                <w:ins w:id="514" w:author="SCP(15)000094" w:date="2017-09-12T15:37:00Z"/>
              </w:rPr>
            </w:pPr>
            <w:ins w:id="515" w:author="SCP(15)000094" w:date="2017-09-12T15:37:00Z">
              <w:r w:rsidRPr="001B453C">
                <w:t>M</w:t>
              </w:r>
            </w:ins>
          </w:p>
        </w:tc>
        <w:tc>
          <w:tcPr>
            <w:tcW w:w="842" w:type="dxa"/>
            <w:vAlign w:val="center"/>
            <w:tcPrChange w:id="516"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517" w:author="SCP(15)000158r1_CR096" w:date="2017-09-13T10:07:00Z">
            <w:trPr>
              <w:gridAfter w:val="0"/>
              <w:jc w:val="center"/>
            </w:trPr>
          </w:trPrChange>
        </w:trPr>
        <w:tc>
          <w:tcPr>
            <w:tcW w:w="1024" w:type="dxa"/>
            <w:tcPrChange w:id="518"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519" w:author="SCP(15)000158r1_CR096" w:date="2017-09-13T10:07:00Z">
              <w:tcPr>
                <w:tcW w:w="6509" w:type="dxa"/>
                <w:gridSpan w:val="3"/>
              </w:tcPr>
            </w:tcPrChange>
          </w:tcPr>
          <w:p w:rsidR="00C004C5" w:rsidRPr="00EA75A6" w:rsidRDefault="00C004C5">
            <w:pPr>
              <w:pStyle w:val="TALChar"/>
              <w:keepNext w:val="0"/>
            </w:pPr>
            <w:del w:id="520" w:author="SCP(15)000158r1_CR096" w:date="2017-09-13T09:49:00Z">
              <w:r w:rsidRPr="00EA75A6" w:rsidDel="001B794F">
                <w:delText>detect terminal not supporting SWP by TERMINAL CAPABILITIES, classes B and C</w:delText>
              </w:r>
            </w:del>
            <w:ins w:id="521" w:author="SCP(15)000158r1_CR096" w:date="2017-09-13T09:49:00Z">
              <w:r>
                <w:t>Void</w:t>
              </w:r>
            </w:ins>
          </w:p>
        </w:tc>
        <w:tc>
          <w:tcPr>
            <w:tcW w:w="840" w:type="dxa"/>
            <w:vAlign w:val="center"/>
            <w:tcPrChange w:id="522"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23"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24" w:author="SCP(15)000158r1_CR096" w:date="2017-09-13T10:07:00Z">
              <w:tcPr>
                <w:tcW w:w="759" w:type="dxa"/>
                <w:gridSpan w:val="2"/>
                <w:vAlign w:val="center"/>
              </w:tcPr>
            </w:tcPrChange>
          </w:tcPr>
          <w:p w:rsidR="00C004C5" w:rsidRPr="00EA75A6" w:rsidRDefault="00C004C5">
            <w:pPr>
              <w:pStyle w:val="TAC"/>
              <w:keepNext w:val="0"/>
            </w:pPr>
            <w:del w:id="525" w:author="SCP(15)000158r1_CR096" w:date="2017-09-13T10:07:00Z">
              <w:r w:rsidRPr="00EA75A6" w:rsidDel="00C004C5">
                <w:delText>C007</w:delText>
              </w:r>
            </w:del>
            <w:ins w:id="526" w:author="SCP(15)000158r1_CR096" w:date="2017-09-13T10:07:00Z">
              <w:r>
                <w:t>N/A</w:t>
              </w:r>
            </w:ins>
          </w:p>
        </w:tc>
        <w:tc>
          <w:tcPr>
            <w:tcW w:w="867" w:type="dxa"/>
            <w:tcPrChange w:id="527" w:author="SCP(15)000158r1_CR096" w:date="2017-09-13T10:07:00Z">
              <w:tcPr>
                <w:tcW w:w="759" w:type="dxa"/>
                <w:gridSpan w:val="2"/>
                <w:vAlign w:val="center"/>
              </w:tcPr>
            </w:tcPrChange>
          </w:tcPr>
          <w:p w:rsidR="00C004C5" w:rsidRPr="00EA75A6" w:rsidRDefault="00C004C5">
            <w:pPr>
              <w:pStyle w:val="TAC"/>
              <w:keepNext w:val="0"/>
            </w:pPr>
            <w:ins w:id="528" w:author="SCP(15)000158r1_CR096" w:date="2017-09-13T10:07:00Z">
              <w:r w:rsidRPr="006E36CC">
                <w:t>N/A</w:t>
              </w:r>
            </w:ins>
            <w:del w:id="529" w:author="SCP(15)000158r1_CR096" w:date="2017-09-13T10:07:00Z">
              <w:r w:rsidRPr="00EA75A6" w:rsidDel="00C004C5">
                <w:delText>C007</w:delText>
              </w:r>
            </w:del>
          </w:p>
        </w:tc>
        <w:tc>
          <w:tcPr>
            <w:tcW w:w="867" w:type="dxa"/>
            <w:tcPrChange w:id="530" w:author="SCP(15)000158r1_CR096" w:date="2017-09-13T10:07:00Z">
              <w:tcPr>
                <w:tcW w:w="719" w:type="dxa"/>
                <w:gridSpan w:val="2"/>
                <w:vAlign w:val="center"/>
              </w:tcPr>
            </w:tcPrChange>
          </w:tcPr>
          <w:p w:rsidR="00C004C5" w:rsidRPr="00EA75A6" w:rsidRDefault="00C004C5">
            <w:pPr>
              <w:pStyle w:val="TAC"/>
              <w:keepNext w:val="0"/>
            </w:pPr>
            <w:ins w:id="531" w:author="SCP(15)000158r1_CR096" w:date="2017-09-13T10:07:00Z">
              <w:r w:rsidRPr="006E36CC">
                <w:t>N/A</w:t>
              </w:r>
            </w:ins>
            <w:del w:id="532" w:author="SCP(15)000158r1_CR096" w:date="2017-09-13T10:07:00Z">
              <w:r w:rsidRPr="00EA75A6" w:rsidDel="00C004C5">
                <w:delText>C007</w:delText>
              </w:r>
            </w:del>
          </w:p>
        </w:tc>
        <w:tc>
          <w:tcPr>
            <w:tcW w:w="867" w:type="dxa"/>
            <w:tcPrChange w:id="533" w:author="SCP(15)000158r1_CR096" w:date="2017-09-13T10:07:00Z">
              <w:tcPr>
                <w:tcW w:w="769" w:type="dxa"/>
                <w:gridSpan w:val="2"/>
                <w:vAlign w:val="center"/>
              </w:tcPr>
            </w:tcPrChange>
          </w:tcPr>
          <w:p w:rsidR="00C004C5" w:rsidRPr="00EA75A6" w:rsidRDefault="00C004C5">
            <w:pPr>
              <w:pStyle w:val="TAC"/>
              <w:keepNext w:val="0"/>
            </w:pPr>
            <w:ins w:id="534" w:author="SCP(15)000158r1_CR096" w:date="2017-09-13T10:07:00Z">
              <w:r w:rsidRPr="006E36CC">
                <w:t>N/A</w:t>
              </w:r>
            </w:ins>
            <w:del w:id="535" w:author="SCP(15)000158r1_CR096" w:date="2017-09-13T10:07:00Z">
              <w:r w:rsidRPr="00EA75A6" w:rsidDel="00C004C5">
                <w:delText>C007</w:delText>
              </w:r>
            </w:del>
          </w:p>
        </w:tc>
        <w:tc>
          <w:tcPr>
            <w:tcW w:w="867" w:type="dxa"/>
            <w:tcPrChange w:id="536" w:author="SCP(15)000158r1_CR096" w:date="2017-09-13T10:07:00Z">
              <w:tcPr>
                <w:tcW w:w="804" w:type="dxa"/>
                <w:vAlign w:val="center"/>
              </w:tcPr>
            </w:tcPrChange>
          </w:tcPr>
          <w:p w:rsidR="00C004C5" w:rsidRPr="00EA75A6" w:rsidRDefault="00C004C5">
            <w:pPr>
              <w:pStyle w:val="TAC"/>
              <w:keepNext w:val="0"/>
              <w:rPr>
                <w:ins w:id="537" w:author="SCP(15)000094" w:date="2017-09-12T15:37:00Z"/>
              </w:rPr>
            </w:pPr>
            <w:ins w:id="538" w:author="SCP(15)000158r1_CR096" w:date="2017-09-13T10:07:00Z">
              <w:r w:rsidRPr="006E36CC">
                <w:t>N/A</w:t>
              </w:r>
            </w:ins>
            <w:ins w:id="539" w:author="SCP(15)000094" w:date="2017-09-12T15:37:00Z">
              <w:del w:id="540" w:author="SCP(15)000158r1_CR096" w:date="2017-09-13T10:07:00Z">
                <w:r w:rsidRPr="00DA009B" w:rsidDel="00C004C5">
                  <w:delText>C007</w:delText>
                </w:r>
              </w:del>
            </w:ins>
          </w:p>
        </w:tc>
        <w:tc>
          <w:tcPr>
            <w:tcW w:w="842" w:type="dxa"/>
            <w:vAlign w:val="center"/>
            <w:tcPrChange w:id="541"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42" w:author="SCP(15)000158r1_CR096" w:date="2017-09-13T10:07:00Z">
            <w:trPr>
              <w:gridAfter w:val="0"/>
              <w:jc w:val="center"/>
            </w:trPr>
          </w:trPrChange>
        </w:trPr>
        <w:tc>
          <w:tcPr>
            <w:tcW w:w="1024" w:type="dxa"/>
            <w:tcPrChange w:id="543"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44" w:author="SCP(15)000158r1_CR096" w:date="2017-09-13T10:07:00Z">
              <w:tcPr>
                <w:tcW w:w="6509" w:type="dxa"/>
                <w:gridSpan w:val="3"/>
              </w:tcPr>
            </w:tcPrChange>
          </w:tcPr>
          <w:p w:rsidR="00C004C5" w:rsidRPr="00EA75A6" w:rsidRDefault="00C004C5">
            <w:pPr>
              <w:pStyle w:val="TALChar"/>
              <w:keepNext w:val="0"/>
            </w:pPr>
            <w:del w:id="545" w:author="SCP(15)000158r1_CR096" w:date="2017-09-13T09:49:00Z">
              <w:r w:rsidRPr="00EA75A6" w:rsidDel="001B794F">
                <w:delText>detect terminal not supporting SWP by TERMINAL CAPABILITIES, class A</w:delText>
              </w:r>
            </w:del>
            <w:ins w:id="546" w:author="SCP(15)000158r1_CR096" w:date="2017-09-13T09:49:00Z">
              <w:r>
                <w:t>Void</w:t>
              </w:r>
            </w:ins>
          </w:p>
        </w:tc>
        <w:tc>
          <w:tcPr>
            <w:tcW w:w="840" w:type="dxa"/>
            <w:vAlign w:val="center"/>
            <w:tcPrChange w:id="547"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48" w:author="SCP(15)000158r1_CR096" w:date="2017-09-13T10:07:00Z">
              <w:tcPr>
                <w:tcW w:w="1277" w:type="dxa"/>
                <w:gridSpan w:val="2"/>
              </w:tcPr>
            </w:tcPrChange>
          </w:tcPr>
          <w:p w:rsidR="00C004C5" w:rsidRPr="00EA75A6" w:rsidRDefault="00C004C5">
            <w:pPr>
              <w:pStyle w:val="TAC"/>
              <w:keepNext w:val="0"/>
            </w:pPr>
          </w:p>
        </w:tc>
        <w:tc>
          <w:tcPr>
            <w:tcW w:w="867" w:type="dxa"/>
            <w:tcPrChange w:id="549" w:author="SCP(15)000158r1_CR096" w:date="2017-09-13T10:07:00Z">
              <w:tcPr>
                <w:tcW w:w="759" w:type="dxa"/>
                <w:gridSpan w:val="2"/>
                <w:vAlign w:val="center"/>
              </w:tcPr>
            </w:tcPrChange>
          </w:tcPr>
          <w:p w:rsidR="00C004C5" w:rsidRPr="00EA75A6" w:rsidRDefault="00C004C5">
            <w:pPr>
              <w:pStyle w:val="TAC"/>
              <w:keepNext w:val="0"/>
            </w:pPr>
            <w:ins w:id="550" w:author="SCP(15)000158r1_CR096" w:date="2017-09-13T10:07:00Z">
              <w:r w:rsidRPr="008163EE">
                <w:t>N/A</w:t>
              </w:r>
            </w:ins>
            <w:del w:id="551" w:author="SCP(15)000158r1_CR096" w:date="2017-09-13T10:07:00Z">
              <w:r w:rsidRPr="00EA75A6" w:rsidDel="00C004C5">
                <w:delText>C008</w:delText>
              </w:r>
            </w:del>
          </w:p>
        </w:tc>
        <w:tc>
          <w:tcPr>
            <w:tcW w:w="867" w:type="dxa"/>
            <w:tcPrChange w:id="552" w:author="SCP(15)000158r1_CR096" w:date="2017-09-13T10:07:00Z">
              <w:tcPr>
                <w:tcW w:w="759" w:type="dxa"/>
                <w:gridSpan w:val="2"/>
                <w:vAlign w:val="center"/>
              </w:tcPr>
            </w:tcPrChange>
          </w:tcPr>
          <w:p w:rsidR="00C004C5" w:rsidRPr="00EA75A6" w:rsidRDefault="00C004C5">
            <w:pPr>
              <w:pStyle w:val="TAC"/>
              <w:keepNext w:val="0"/>
            </w:pPr>
            <w:ins w:id="553" w:author="SCP(15)000158r1_CR096" w:date="2017-09-13T10:07:00Z">
              <w:r w:rsidRPr="008163EE">
                <w:t>N/A</w:t>
              </w:r>
            </w:ins>
            <w:del w:id="554" w:author="SCP(15)000158r1_CR096" w:date="2017-09-13T10:07:00Z">
              <w:r w:rsidRPr="00EA75A6" w:rsidDel="00C004C5">
                <w:delText>C008</w:delText>
              </w:r>
            </w:del>
          </w:p>
        </w:tc>
        <w:tc>
          <w:tcPr>
            <w:tcW w:w="867" w:type="dxa"/>
            <w:tcPrChange w:id="555" w:author="SCP(15)000158r1_CR096" w:date="2017-09-13T10:07:00Z">
              <w:tcPr>
                <w:tcW w:w="719" w:type="dxa"/>
                <w:gridSpan w:val="2"/>
                <w:vAlign w:val="center"/>
              </w:tcPr>
            </w:tcPrChange>
          </w:tcPr>
          <w:p w:rsidR="00C004C5" w:rsidRPr="00EA75A6" w:rsidRDefault="00C004C5">
            <w:pPr>
              <w:pStyle w:val="TAC"/>
              <w:keepNext w:val="0"/>
            </w:pPr>
            <w:ins w:id="556" w:author="SCP(15)000158r1_CR096" w:date="2017-09-13T10:07:00Z">
              <w:r w:rsidRPr="008163EE">
                <w:t>N/A</w:t>
              </w:r>
            </w:ins>
            <w:del w:id="557" w:author="SCP(15)000158r1_CR096" w:date="2017-09-13T10:07:00Z">
              <w:r w:rsidRPr="00EA75A6" w:rsidDel="00C004C5">
                <w:delText>C008</w:delText>
              </w:r>
            </w:del>
          </w:p>
        </w:tc>
        <w:tc>
          <w:tcPr>
            <w:tcW w:w="867" w:type="dxa"/>
            <w:tcPrChange w:id="558" w:author="SCP(15)000158r1_CR096" w:date="2017-09-13T10:07:00Z">
              <w:tcPr>
                <w:tcW w:w="769" w:type="dxa"/>
                <w:gridSpan w:val="2"/>
                <w:vAlign w:val="center"/>
              </w:tcPr>
            </w:tcPrChange>
          </w:tcPr>
          <w:p w:rsidR="00C004C5" w:rsidRPr="00EA75A6" w:rsidRDefault="00C004C5">
            <w:pPr>
              <w:pStyle w:val="TAC"/>
              <w:keepNext w:val="0"/>
            </w:pPr>
            <w:ins w:id="559" w:author="SCP(15)000158r1_CR096" w:date="2017-09-13T10:07:00Z">
              <w:r w:rsidRPr="008163EE">
                <w:t>N/A</w:t>
              </w:r>
            </w:ins>
            <w:del w:id="560" w:author="SCP(15)000158r1_CR096" w:date="2017-09-13T10:07:00Z">
              <w:r w:rsidRPr="00EA75A6" w:rsidDel="00C004C5">
                <w:delText>C008</w:delText>
              </w:r>
            </w:del>
          </w:p>
        </w:tc>
        <w:tc>
          <w:tcPr>
            <w:tcW w:w="867" w:type="dxa"/>
            <w:tcPrChange w:id="561" w:author="SCP(15)000158r1_CR096" w:date="2017-09-13T10:07:00Z">
              <w:tcPr>
                <w:tcW w:w="804" w:type="dxa"/>
                <w:vAlign w:val="center"/>
              </w:tcPr>
            </w:tcPrChange>
          </w:tcPr>
          <w:p w:rsidR="00C004C5" w:rsidRPr="00EA75A6" w:rsidRDefault="00C004C5">
            <w:pPr>
              <w:pStyle w:val="TAC"/>
              <w:keepNext w:val="0"/>
              <w:rPr>
                <w:ins w:id="562" w:author="SCP(15)000094" w:date="2017-09-12T15:37:00Z"/>
              </w:rPr>
            </w:pPr>
            <w:ins w:id="563" w:author="SCP(15)000158r1_CR096" w:date="2017-09-13T10:07:00Z">
              <w:r w:rsidRPr="008163EE">
                <w:t>N/A</w:t>
              </w:r>
            </w:ins>
            <w:ins w:id="564" w:author="SCP(15)000094" w:date="2017-09-12T15:37:00Z">
              <w:del w:id="565" w:author="SCP(15)000158r1_CR096" w:date="2017-09-13T10:07:00Z">
                <w:r w:rsidRPr="00DA009B" w:rsidDel="00C004C5">
                  <w:delText>C008</w:delText>
                </w:r>
              </w:del>
            </w:ins>
          </w:p>
        </w:tc>
        <w:tc>
          <w:tcPr>
            <w:tcW w:w="842" w:type="dxa"/>
            <w:vAlign w:val="center"/>
            <w:tcPrChange w:id="566"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67" w:author="SCP(15)000094" w:date="2017-09-12T15:37:00Z">
            <w:trPr>
              <w:gridAfter w:val="0"/>
              <w:jc w:val="center"/>
            </w:trPr>
          </w:trPrChange>
        </w:trPr>
        <w:tc>
          <w:tcPr>
            <w:tcW w:w="1024" w:type="dxa"/>
            <w:tcPrChange w:id="568" w:author="SCP(15)000094" w:date="2017-09-12T15:37:00Z">
              <w:tcPr>
                <w:tcW w:w="1027" w:type="dxa"/>
                <w:gridSpan w:val="2"/>
              </w:tcPr>
            </w:tcPrChange>
          </w:tcPr>
          <w:p w:rsidR="002C059B" w:rsidRPr="00EA75A6" w:rsidRDefault="002C059B">
            <w:pPr>
              <w:pStyle w:val="TALChar"/>
              <w:keepNext w:val="0"/>
            </w:pPr>
          </w:p>
        </w:tc>
        <w:tc>
          <w:tcPr>
            <w:tcW w:w="5993" w:type="dxa"/>
            <w:tcPrChange w:id="569"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70"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72"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7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74"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75"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76" w:author="SCP(15)000094" w:date="2017-09-12T15:37:00Z">
              <w:tcPr>
                <w:tcW w:w="804" w:type="dxa"/>
                <w:vAlign w:val="center"/>
              </w:tcPr>
            </w:tcPrChange>
          </w:tcPr>
          <w:p w:rsidR="002C059B" w:rsidRPr="00EA75A6" w:rsidRDefault="002C059B">
            <w:pPr>
              <w:pStyle w:val="TAC"/>
              <w:keepNext w:val="0"/>
              <w:rPr>
                <w:ins w:id="577" w:author="SCP(15)000094" w:date="2017-09-12T15:37:00Z"/>
              </w:rPr>
            </w:pPr>
          </w:p>
        </w:tc>
        <w:tc>
          <w:tcPr>
            <w:tcW w:w="842" w:type="dxa"/>
            <w:vAlign w:val="center"/>
            <w:tcPrChange w:id="57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79" w:author="SCP(15)000094" w:date="2017-09-12T15:37:00Z">
            <w:trPr>
              <w:gridAfter w:val="0"/>
              <w:jc w:val="center"/>
            </w:trPr>
          </w:trPrChange>
        </w:trPr>
        <w:tc>
          <w:tcPr>
            <w:tcW w:w="1024" w:type="dxa"/>
            <w:tcPrChange w:id="580"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81"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8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8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88" w:author="SCP(15)000094" w:date="2017-09-12T15:37:00Z">
              <w:tcPr>
                <w:tcW w:w="804" w:type="dxa"/>
                <w:vAlign w:val="center"/>
              </w:tcPr>
            </w:tcPrChange>
          </w:tcPr>
          <w:p w:rsidR="002C059B" w:rsidRPr="00EA75A6" w:rsidRDefault="002C059B">
            <w:pPr>
              <w:pStyle w:val="TAC"/>
              <w:keepNext w:val="0"/>
              <w:rPr>
                <w:ins w:id="589" w:author="SCP(15)000094" w:date="2017-09-12T15:37:00Z"/>
              </w:rPr>
            </w:pPr>
            <w:ins w:id="590" w:author="SCP(15)000094" w:date="2017-09-12T15:37:00Z">
              <w:r w:rsidRPr="001B453C">
                <w:t>M</w:t>
              </w:r>
            </w:ins>
          </w:p>
        </w:tc>
        <w:tc>
          <w:tcPr>
            <w:tcW w:w="842" w:type="dxa"/>
            <w:vAlign w:val="center"/>
            <w:tcPrChange w:id="59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92" w:author="SCP(15)000094" w:date="2017-09-12T15:37:00Z">
            <w:trPr>
              <w:gridAfter w:val="0"/>
              <w:jc w:val="center"/>
            </w:trPr>
          </w:trPrChange>
        </w:trPr>
        <w:tc>
          <w:tcPr>
            <w:tcW w:w="1024" w:type="dxa"/>
            <w:tcPrChange w:id="593"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94"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9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0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01" w:author="SCP(15)000094" w:date="2017-09-12T15:37:00Z">
              <w:tcPr>
                <w:tcW w:w="804" w:type="dxa"/>
                <w:vAlign w:val="center"/>
              </w:tcPr>
            </w:tcPrChange>
          </w:tcPr>
          <w:p w:rsidR="002C059B" w:rsidRPr="00EA75A6" w:rsidRDefault="002C059B">
            <w:pPr>
              <w:pStyle w:val="TAC"/>
              <w:keepNext w:val="0"/>
              <w:rPr>
                <w:ins w:id="602" w:author="SCP(15)000094" w:date="2017-09-12T15:37:00Z"/>
              </w:rPr>
            </w:pPr>
            <w:ins w:id="603" w:author="SCP(15)000094" w:date="2017-09-12T15:37:00Z">
              <w:r w:rsidRPr="001B453C">
                <w:t>M</w:t>
              </w:r>
            </w:ins>
          </w:p>
        </w:tc>
        <w:tc>
          <w:tcPr>
            <w:tcW w:w="842" w:type="dxa"/>
            <w:vAlign w:val="center"/>
            <w:tcPrChange w:id="60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5" w:author="SCP(15)000094" w:date="2017-09-12T15:37:00Z">
            <w:trPr>
              <w:gridAfter w:val="0"/>
              <w:jc w:val="center"/>
            </w:trPr>
          </w:trPrChange>
        </w:trPr>
        <w:tc>
          <w:tcPr>
            <w:tcW w:w="1024" w:type="dxa"/>
            <w:tcPrChange w:id="606"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607"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60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0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1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1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4" w:author="SCP(15)000094" w:date="2017-09-12T15:37:00Z">
              <w:tcPr>
                <w:tcW w:w="804" w:type="dxa"/>
                <w:vAlign w:val="center"/>
              </w:tcPr>
            </w:tcPrChange>
          </w:tcPr>
          <w:p w:rsidR="002C059B" w:rsidRPr="00EA75A6" w:rsidRDefault="002C059B">
            <w:pPr>
              <w:pStyle w:val="TAC"/>
              <w:keepNext w:val="0"/>
              <w:rPr>
                <w:ins w:id="615" w:author="SCP(15)000094" w:date="2017-09-12T15:37:00Z"/>
              </w:rPr>
            </w:pPr>
            <w:ins w:id="616" w:author="SCP(15)000094" w:date="2017-09-12T15:37:00Z">
              <w:r w:rsidRPr="001B453C">
                <w:t>M</w:t>
              </w:r>
            </w:ins>
          </w:p>
        </w:tc>
        <w:tc>
          <w:tcPr>
            <w:tcW w:w="842" w:type="dxa"/>
            <w:vAlign w:val="center"/>
            <w:tcPrChange w:id="61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18" w:author="SCP(15)000094" w:date="2017-09-12T15:37:00Z">
            <w:trPr>
              <w:gridAfter w:val="0"/>
              <w:jc w:val="center"/>
            </w:trPr>
          </w:trPrChange>
        </w:trPr>
        <w:tc>
          <w:tcPr>
            <w:tcW w:w="1024" w:type="dxa"/>
            <w:tcPrChange w:id="619"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620"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62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2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27" w:author="SCP(15)000094" w:date="2017-09-12T15:37:00Z">
              <w:tcPr>
                <w:tcW w:w="804" w:type="dxa"/>
                <w:vAlign w:val="center"/>
              </w:tcPr>
            </w:tcPrChange>
          </w:tcPr>
          <w:p w:rsidR="002C059B" w:rsidRPr="00EA75A6" w:rsidRDefault="002C059B">
            <w:pPr>
              <w:pStyle w:val="TAC"/>
              <w:keepNext w:val="0"/>
              <w:rPr>
                <w:ins w:id="628" w:author="SCP(15)000094" w:date="2017-09-12T15:37:00Z"/>
              </w:rPr>
            </w:pPr>
            <w:ins w:id="629" w:author="SCP(15)000094" w:date="2017-09-12T15:37:00Z">
              <w:r w:rsidRPr="001B453C">
                <w:t>M</w:t>
              </w:r>
            </w:ins>
          </w:p>
        </w:tc>
        <w:tc>
          <w:tcPr>
            <w:tcW w:w="842" w:type="dxa"/>
            <w:vAlign w:val="center"/>
            <w:tcPrChange w:id="63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31" w:author="SCP(15)000094" w:date="2017-09-12T15:37:00Z">
            <w:trPr>
              <w:gridAfter w:val="0"/>
              <w:jc w:val="center"/>
            </w:trPr>
          </w:trPrChange>
        </w:trPr>
        <w:tc>
          <w:tcPr>
            <w:tcW w:w="1024" w:type="dxa"/>
            <w:tcPrChange w:id="632"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33"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3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3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40" w:author="SCP(15)000094" w:date="2017-09-12T15:37:00Z">
              <w:tcPr>
                <w:tcW w:w="804" w:type="dxa"/>
                <w:vAlign w:val="center"/>
              </w:tcPr>
            </w:tcPrChange>
          </w:tcPr>
          <w:p w:rsidR="002C059B" w:rsidRPr="00EA75A6" w:rsidRDefault="002C059B">
            <w:pPr>
              <w:pStyle w:val="TAC"/>
              <w:keepNext w:val="0"/>
              <w:rPr>
                <w:ins w:id="641" w:author="SCP(15)000094" w:date="2017-09-12T15:37:00Z"/>
              </w:rPr>
            </w:pPr>
            <w:ins w:id="642" w:author="SCP(15)000094" w:date="2017-09-12T15:37:00Z">
              <w:r w:rsidRPr="001B453C">
                <w:t>M</w:t>
              </w:r>
            </w:ins>
          </w:p>
        </w:tc>
        <w:tc>
          <w:tcPr>
            <w:tcW w:w="842" w:type="dxa"/>
            <w:vAlign w:val="center"/>
            <w:tcPrChange w:id="64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4" w:author="SCP(15)000094" w:date="2017-09-12T15:37:00Z">
            <w:trPr>
              <w:gridAfter w:val="0"/>
              <w:jc w:val="center"/>
            </w:trPr>
          </w:trPrChange>
        </w:trPr>
        <w:tc>
          <w:tcPr>
            <w:tcW w:w="1024" w:type="dxa"/>
            <w:tcPrChange w:id="645"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46"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4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5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53" w:author="SCP(15)000094" w:date="2017-09-12T15:37:00Z">
              <w:tcPr>
                <w:tcW w:w="804" w:type="dxa"/>
                <w:vAlign w:val="center"/>
              </w:tcPr>
            </w:tcPrChange>
          </w:tcPr>
          <w:p w:rsidR="002C059B" w:rsidRPr="00EA75A6" w:rsidRDefault="002C059B">
            <w:pPr>
              <w:pStyle w:val="TAC"/>
              <w:keepNext w:val="0"/>
              <w:rPr>
                <w:ins w:id="654" w:author="SCP(15)000094" w:date="2017-09-12T15:37:00Z"/>
              </w:rPr>
            </w:pPr>
            <w:ins w:id="655" w:author="SCP(15)000094" w:date="2017-09-12T15:37:00Z">
              <w:r w:rsidRPr="001B453C">
                <w:t>M</w:t>
              </w:r>
            </w:ins>
          </w:p>
        </w:tc>
        <w:tc>
          <w:tcPr>
            <w:tcW w:w="842" w:type="dxa"/>
            <w:vAlign w:val="center"/>
            <w:tcPrChange w:id="65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57" w:author="SCP(15)000094" w:date="2017-09-12T15:37:00Z">
            <w:trPr>
              <w:gridAfter w:val="0"/>
              <w:jc w:val="center"/>
            </w:trPr>
          </w:trPrChange>
        </w:trPr>
        <w:tc>
          <w:tcPr>
            <w:tcW w:w="1024" w:type="dxa"/>
            <w:tcPrChange w:id="658"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59"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66" w:author="SCP(15)000094" w:date="2017-09-12T15:37:00Z">
              <w:tcPr>
                <w:tcW w:w="804" w:type="dxa"/>
                <w:vAlign w:val="center"/>
              </w:tcPr>
            </w:tcPrChange>
          </w:tcPr>
          <w:p w:rsidR="002C059B" w:rsidRPr="00EA75A6" w:rsidRDefault="002C059B">
            <w:pPr>
              <w:pStyle w:val="TAC"/>
              <w:keepNext w:val="0"/>
              <w:rPr>
                <w:ins w:id="667" w:author="SCP(15)000094" w:date="2017-09-12T15:37:00Z"/>
              </w:rPr>
            </w:pPr>
            <w:ins w:id="668" w:author="SCP(15)000094" w:date="2017-09-12T15:37:00Z">
              <w:r w:rsidRPr="001B453C">
                <w:t>M</w:t>
              </w:r>
            </w:ins>
          </w:p>
        </w:tc>
        <w:tc>
          <w:tcPr>
            <w:tcW w:w="842" w:type="dxa"/>
            <w:vAlign w:val="center"/>
            <w:tcPrChange w:id="6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70" w:author="SCP(15)000094" w:date="2017-09-12T15:37:00Z">
            <w:trPr>
              <w:gridAfter w:val="0"/>
              <w:jc w:val="center"/>
            </w:trPr>
          </w:trPrChange>
        </w:trPr>
        <w:tc>
          <w:tcPr>
            <w:tcW w:w="1024" w:type="dxa"/>
            <w:tcPrChange w:id="671"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72"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79" w:author="SCP(15)000094" w:date="2017-09-12T15:37:00Z">
              <w:tcPr>
                <w:tcW w:w="804" w:type="dxa"/>
                <w:vAlign w:val="center"/>
              </w:tcPr>
            </w:tcPrChange>
          </w:tcPr>
          <w:p w:rsidR="002C059B" w:rsidRPr="00EA75A6" w:rsidRDefault="002C059B">
            <w:pPr>
              <w:pStyle w:val="TAC"/>
              <w:keepNext w:val="0"/>
              <w:rPr>
                <w:ins w:id="680" w:author="SCP(15)000094" w:date="2017-09-12T15:37:00Z"/>
              </w:rPr>
            </w:pPr>
            <w:ins w:id="681" w:author="SCP(15)000094" w:date="2017-09-12T15:37:00Z">
              <w:r w:rsidRPr="001B453C">
                <w:t>M</w:t>
              </w:r>
            </w:ins>
          </w:p>
        </w:tc>
        <w:tc>
          <w:tcPr>
            <w:tcW w:w="842" w:type="dxa"/>
            <w:vAlign w:val="center"/>
            <w:tcPrChange w:id="6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83" w:author="SCP(15)000094" w:date="2017-09-12T15:37:00Z">
            <w:trPr>
              <w:gridAfter w:val="0"/>
              <w:jc w:val="center"/>
            </w:trPr>
          </w:trPrChange>
        </w:trPr>
        <w:tc>
          <w:tcPr>
            <w:tcW w:w="1024" w:type="dxa"/>
            <w:tcPrChange w:id="684" w:author="SCP(15)000094" w:date="2017-09-12T15:37:00Z">
              <w:tcPr>
                <w:tcW w:w="1027" w:type="dxa"/>
                <w:gridSpan w:val="2"/>
              </w:tcPr>
            </w:tcPrChange>
          </w:tcPr>
          <w:p w:rsidR="002C059B" w:rsidRPr="00EA75A6" w:rsidRDefault="002C059B">
            <w:pPr>
              <w:pStyle w:val="TALChar"/>
              <w:keepNext w:val="0"/>
            </w:pPr>
          </w:p>
        </w:tc>
        <w:tc>
          <w:tcPr>
            <w:tcW w:w="5993" w:type="dxa"/>
            <w:tcPrChange w:id="685"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8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8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89" w:author="SCP(15)000094" w:date="2017-09-12T15:37:00Z">
              <w:tcPr>
                <w:tcW w:w="759" w:type="dxa"/>
                <w:gridSpan w:val="2"/>
                <w:vAlign w:val="center"/>
              </w:tcPr>
            </w:tcPrChange>
          </w:tcPr>
          <w:p w:rsidR="002C059B" w:rsidRPr="00EA75A6" w:rsidRDefault="002C059B">
            <w:pPr>
              <w:pStyle w:val="TAC"/>
              <w:keepNext w:val="0"/>
            </w:pPr>
          </w:p>
        </w:tc>
        <w:tc>
          <w:tcPr>
            <w:tcW w:w="867" w:type="dxa"/>
            <w:tcPrChange w:id="690" w:author="SCP(15)000094" w:date="2017-09-12T15:37:00Z">
              <w:tcPr>
                <w:tcW w:w="719" w:type="dxa"/>
                <w:gridSpan w:val="2"/>
              </w:tcPr>
            </w:tcPrChange>
          </w:tcPr>
          <w:p w:rsidR="002C059B" w:rsidRPr="00EA75A6" w:rsidRDefault="002C059B">
            <w:pPr>
              <w:pStyle w:val="TAC"/>
              <w:keepNext w:val="0"/>
            </w:pPr>
          </w:p>
        </w:tc>
        <w:tc>
          <w:tcPr>
            <w:tcW w:w="867" w:type="dxa"/>
            <w:tcPrChange w:id="691" w:author="SCP(15)000094" w:date="2017-09-12T15:37:00Z">
              <w:tcPr>
                <w:tcW w:w="769" w:type="dxa"/>
                <w:gridSpan w:val="2"/>
              </w:tcPr>
            </w:tcPrChange>
          </w:tcPr>
          <w:p w:rsidR="002C059B" w:rsidRPr="00EA75A6" w:rsidRDefault="002C059B">
            <w:pPr>
              <w:pStyle w:val="TAC"/>
              <w:keepNext w:val="0"/>
            </w:pPr>
          </w:p>
        </w:tc>
        <w:tc>
          <w:tcPr>
            <w:tcW w:w="867" w:type="dxa"/>
            <w:tcPrChange w:id="692" w:author="SCP(15)000094" w:date="2017-09-12T15:37:00Z">
              <w:tcPr>
                <w:tcW w:w="804" w:type="dxa"/>
              </w:tcPr>
            </w:tcPrChange>
          </w:tcPr>
          <w:p w:rsidR="002C059B" w:rsidRPr="00EA75A6" w:rsidRDefault="002C059B">
            <w:pPr>
              <w:pStyle w:val="TAC"/>
              <w:keepNext w:val="0"/>
              <w:rPr>
                <w:ins w:id="693" w:author="SCP(15)000094" w:date="2017-09-12T15:37:00Z"/>
              </w:rPr>
            </w:pPr>
          </w:p>
        </w:tc>
        <w:tc>
          <w:tcPr>
            <w:tcW w:w="842" w:type="dxa"/>
            <w:vAlign w:val="center"/>
            <w:tcPrChange w:id="6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5" w:author="SCP(15)000094" w:date="2017-09-12T15:37:00Z">
            <w:trPr>
              <w:gridAfter w:val="0"/>
              <w:jc w:val="center"/>
            </w:trPr>
          </w:trPrChange>
        </w:trPr>
        <w:tc>
          <w:tcPr>
            <w:tcW w:w="1024" w:type="dxa"/>
            <w:tcPrChange w:id="696"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97"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9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9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0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0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04" w:author="SCP(15)000094" w:date="2017-09-12T15:37:00Z">
              <w:tcPr>
                <w:tcW w:w="804" w:type="dxa"/>
                <w:vAlign w:val="center"/>
              </w:tcPr>
            </w:tcPrChange>
          </w:tcPr>
          <w:p w:rsidR="002C059B" w:rsidRPr="00EA75A6" w:rsidRDefault="002C059B">
            <w:pPr>
              <w:pStyle w:val="TAC"/>
              <w:keepNext w:val="0"/>
              <w:rPr>
                <w:ins w:id="705" w:author="SCP(15)000094" w:date="2017-09-12T15:37:00Z"/>
              </w:rPr>
            </w:pPr>
            <w:ins w:id="706" w:author="SCP(15)000094" w:date="2017-09-12T15:37:00Z">
              <w:r w:rsidRPr="001B453C">
                <w:t>M</w:t>
              </w:r>
            </w:ins>
          </w:p>
        </w:tc>
        <w:tc>
          <w:tcPr>
            <w:tcW w:w="842" w:type="dxa"/>
            <w:vAlign w:val="center"/>
            <w:tcPrChange w:id="70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08" w:author="SCP(15)000094" w:date="2017-09-12T15:37:00Z">
            <w:trPr>
              <w:gridAfter w:val="0"/>
              <w:jc w:val="center"/>
            </w:trPr>
          </w:trPrChange>
        </w:trPr>
        <w:tc>
          <w:tcPr>
            <w:tcW w:w="1024" w:type="dxa"/>
            <w:tcPrChange w:id="709"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710"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71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1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13"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4"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5"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716"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717" w:author="SCP(15)000094" w:date="2017-09-12T15:37:00Z">
              <w:tcPr>
                <w:tcW w:w="804" w:type="dxa"/>
                <w:vAlign w:val="center"/>
              </w:tcPr>
            </w:tcPrChange>
          </w:tcPr>
          <w:p w:rsidR="002C059B" w:rsidRPr="00EA75A6" w:rsidRDefault="002C059B">
            <w:pPr>
              <w:pStyle w:val="TAC"/>
              <w:keepNext w:val="0"/>
              <w:rPr>
                <w:ins w:id="718" w:author="SCP(15)000094" w:date="2017-09-12T15:37:00Z"/>
              </w:rPr>
            </w:pPr>
            <w:ins w:id="719" w:author="SCP(15)000094" w:date="2017-09-12T15:37:00Z">
              <w:r w:rsidRPr="00DA009B">
                <w:t>C004</w:t>
              </w:r>
            </w:ins>
          </w:p>
        </w:tc>
        <w:tc>
          <w:tcPr>
            <w:tcW w:w="842" w:type="dxa"/>
            <w:vAlign w:val="center"/>
            <w:tcPrChange w:id="72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21" w:author="SCP(15)000094" w:date="2017-09-12T15:37:00Z">
            <w:trPr>
              <w:gridAfter w:val="0"/>
              <w:jc w:val="center"/>
            </w:trPr>
          </w:trPrChange>
        </w:trPr>
        <w:tc>
          <w:tcPr>
            <w:tcW w:w="1024" w:type="dxa"/>
            <w:tcPrChange w:id="722"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23"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2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2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2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30" w:author="SCP(15)000094" w:date="2017-09-12T15:37:00Z">
              <w:tcPr>
                <w:tcW w:w="804" w:type="dxa"/>
                <w:vAlign w:val="center"/>
              </w:tcPr>
            </w:tcPrChange>
          </w:tcPr>
          <w:p w:rsidR="002C059B" w:rsidRPr="00EA75A6" w:rsidRDefault="002C059B">
            <w:pPr>
              <w:pStyle w:val="TAC"/>
              <w:keepNext w:val="0"/>
              <w:rPr>
                <w:ins w:id="731" w:author="SCP(15)000094" w:date="2017-09-12T15:37:00Z"/>
              </w:rPr>
            </w:pPr>
            <w:ins w:id="732" w:author="SCP(15)000094" w:date="2017-09-12T15:37:00Z">
              <w:r w:rsidRPr="001B453C">
                <w:t>M</w:t>
              </w:r>
            </w:ins>
          </w:p>
        </w:tc>
        <w:tc>
          <w:tcPr>
            <w:tcW w:w="842" w:type="dxa"/>
            <w:vAlign w:val="center"/>
            <w:tcPrChange w:id="73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34" w:author="SCP(15)000094" w:date="2017-09-12T15:37:00Z">
            <w:trPr>
              <w:gridAfter w:val="0"/>
              <w:jc w:val="center"/>
            </w:trPr>
          </w:trPrChange>
        </w:trPr>
        <w:tc>
          <w:tcPr>
            <w:tcW w:w="1024" w:type="dxa"/>
            <w:tcPrChange w:id="735"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36"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3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3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4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4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43" w:author="SCP(15)000094" w:date="2017-09-12T15:37:00Z">
              <w:tcPr>
                <w:tcW w:w="804" w:type="dxa"/>
                <w:vAlign w:val="center"/>
              </w:tcPr>
            </w:tcPrChange>
          </w:tcPr>
          <w:p w:rsidR="002C059B" w:rsidRPr="00EA75A6" w:rsidRDefault="002C059B">
            <w:pPr>
              <w:pStyle w:val="TAC"/>
              <w:keepNext w:val="0"/>
              <w:rPr>
                <w:ins w:id="744" w:author="SCP(15)000094" w:date="2017-09-12T15:37:00Z"/>
              </w:rPr>
            </w:pPr>
            <w:ins w:id="745" w:author="SCP(15)000094" w:date="2017-09-12T15:37:00Z">
              <w:r w:rsidRPr="001B453C">
                <w:t>M</w:t>
              </w:r>
            </w:ins>
          </w:p>
        </w:tc>
        <w:tc>
          <w:tcPr>
            <w:tcW w:w="842" w:type="dxa"/>
            <w:vAlign w:val="center"/>
            <w:tcPrChange w:id="74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47" w:author="SCP(15)000094" w:date="2017-09-12T15:37:00Z">
            <w:trPr>
              <w:gridAfter w:val="0"/>
              <w:jc w:val="center"/>
            </w:trPr>
          </w:trPrChange>
        </w:trPr>
        <w:tc>
          <w:tcPr>
            <w:tcW w:w="1024" w:type="dxa"/>
            <w:tcPrChange w:id="748"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49"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50"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51"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52"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3"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4"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5"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6" w:author="SCP(15)000094" w:date="2017-09-12T15:37:00Z">
              <w:tcPr>
                <w:tcW w:w="804" w:type="dxa"/>
                <w:vAlign w:val="center"/>
              </w:tcPr>
            </w:tcPrChange>
          </w:tcPr>
          <w:p w:rsidR="002C059B" w:rsidRPr="00EA75A6" w:rsidRDefault="002C059B" w:rsidP="00330706">
            <w:pPr>
              <w:pStyle w:val="TAC"/>
              <w:keepNext w:val="0"/>
              <w:rPr>
                <w:ins w:id="757" w:author="SCP(15)000094" w:date="2017-09-12T15:37:00Z"/>
              </w:rPr>
            </w:pPr>
            <w:ins w:id="758" w:author="SCP(15)000094" w:date="2017-09-12T15:37:00Z">
              <w:r w:rsidRPr="001B453C">
                <w:t>M</w:t>
              </w:r>
            </w:ins>
          </w:p>
        </w:tc>
        <w:tc>
          <w:tcPr>
            <w:tcW w:w="842" w:type="dxa"/>
            <w:vAlign w:val="center"/>
            <w:tcPrChange w:id="759"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60" w:author="SCP(15)000094" w:date="2017-09-12T15:37:00Z">
            <w:trPr>
              <w:gridAfter w:val="0"/>
              <w:jc w:val="center"/>
            </w:trPr>
          </w:trPrChange>
        </w:trPr>
        <w:tc>
          <w:tcPr>
            <w:tcW w:w="1024" w:type="dxa"/>
            <w:tcPrChange w:id="761"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62"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6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6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69" w:author="SCP(15)000094" w:date="2017-09-12T15:37:00Z">
              <w:tcPr>
                <w:tcW w:w="804" w:type="dxa"/>
                <w:vAlign w:val="center"/>
              </w:tcPr>
            </w:tcPrChange>
          </w:tcPr>
          <w:p w:rsidR="002C059B" w:rsidRPr="00EA75A6" w:rsidRDefault="002C059B">
            <w:pPr>
              <w:pStyle w:val="TAC"/>
              <w:keepNext w:val="0"/>
              <w:rPr>
                <w:ins w:id="770" w:author="SCP(15)000094" w:date="2017-09-12T15:37:00Z"/>
              </w:rPr>
            </w:pPr>
            <w:ins w:id="771" w:author="SCP(15)000094" w:date="2017-09-12T15:37:00Z">
              <w:r w:rsidRPr="001B453C">
                <w:t>M</w:t>
              </w:r>
            </w:ins>
          </w:p>
        </w:tc>
        <w:tc>
          <w:tcPr>
            <w:tcW w:w="842" w:type="dxa"/>
            <w:vAlign w:val="center"/>
            <w:tcPrChange w:id="772"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73" w:author="SCP(15)000096" w:date="2017-09-12T16:03:00Z">
              <w:r>
                <w:t>5.5.2.3</w:t>
              </w:r>
            </w:ins>
          </w:p>
        </w:tc>
        <w:tc>
          <w:tcPr>
            <w:tcW w:w="5993" w:type="dxa"/>
          </w:tcPr>
          <w:p w:rsidR="002D15BA" w:rsidRPr="00EA75A6" w:rsidRDefault="002D15BA">
            <w:pPr>
              <w:pStyle w:val="TALChar"/>
              <w:keepNext w:val="0"/>
            </w:pPr>
            <w:ins w:id="774"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75"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76" w:author="SCP(15)000096" w:date="2017-09-12T16:03:00Z">
              <w:r>
                <w:t>N/A</w:t>
              </w:r>
            </w:ins>
          </w:p>
        </w:tc>
        <w:tc>
          <w:tcPr>
            <w:tcW w:w="867" w:type="dxa"/>
            <w:vAlign w:val="center"/>
          </w:tcPr>
          <w:p w:rsidR="002D15BA" w:rsidRPr="00EA75A6" w:rsidRDefault="002D15BA">
            <w:pPr>
              <w:pStyle w:val="TAC"/>
              <w:keepNext w:val="0"/>
            </w:pPr>
            <w:ins w:id="777" w:author="SCP(15)000096" w:date="2017-09-12T16:03:00Z">
              <w:r>
                <w:t>N/A</w:t>
              </w:r>
            </w:ins>
          </w:p>
        </w:tc>
        <w:tc>
          <w:tcPr>
            <w:tcW w:w="867" w:type="dxa"/>
            <w:vAlign w:val="center"/>
          </w:tcPr>
          <w:p w:rsidR="002D15BA" w:rsidRPr="00EA75A6" w:rsidRDefault="002D15BA">
            <w:pPr>
              <w:pStyle w:val="TAC"/>
              <w:keepNext w:val="0"/>
            </w:pPr>
            <w:ins w:id="778" w:author="SCP(15)000096" w:date="2017-09-12T16:03:00Z">
              <w:r>
                <w:t>N/A</w:t>
              </w:r>
            </w:ins>
          </w:p>
        </w:tc>
        <w:tc>
          <w:tcPr>
            <w:tcW w:w="867" w:type="dxa"/>
            <w:vAlign w:val="center"/>
          </w:tcPr>
          <w:p w:rsidR="002D15BA" w:rsidRPr="00EA75A6" w:rsidRDefault="002D15BA">
            <w:pPr>
              <w:pStyle w:val="TAC"/>
              <w:keepNext w:val="0"/>
            </w:pPr>
            <w:ins w:id="779"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80" w:author="SCP(15)000094" w:date="2017-09-12T15:37:00Z">
            <w:trPr>
              <w:gridAfter w:val="0"/>
              <w:jc w:val="center"/>
            </w:trPr>
          </w:trPrChange>
        </w:trPr>
        <w:tc>
          <w:tcPr>
            <w:tcW w:w="1024" w:type="dxa"/>
            <w:tcPrChange w:id="781"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82"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8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89" w:author="SCP(15)000094" w:date="2017-09-12T15:37:00Z">
              <w:tcPr>
                <w:tcW w:w="804" w:type="dxa"/>
                <w:vAlign w:val="center"/>
              </w:tcPr>
            </w:tcPrChange>
          </w:tcPr>
          <w:p w:rsidR="002C059B" w:rsidRPr="00EA75A6" w:rsidRDefault="002C059B">
            <w:pPr>
              <w:pStyle w:val="TAC"/>
              <w:keepNext w:val="0"/>
              <w:rPr>
                <w:ins w:id="790" w:author="SCP(15)000094" w:date="2017-09-12T15:37:00Z"/>
              </w:rPr>
            </w:pPr>
            <w:ins w:id="791" w:author="SCP(15)000094" w:date="2017-09-12T15:37:00Z">
              <w:r w:rsidRPr="001B453C">
                <w:t>M</w:t>
              </w:r>
            </w:ins>
          </w:p>
        </w:tc>
        <w:tc>
          <w:tcPr>
            <w:tcW w:w="842" w:type="dxa"/>
            <w:vAlign w:val="center"/>
            <w:tcPrChange w:id="7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93" w:author="SCP(15)000094" w:date="2017-09-12T15:37:00Z">
            <w:trPr>
              <w:gridAfter w:val="0"/>
              <w:jc w:val="center"/>
            </w:trPr>
          </w:trPrChange>
        </w:trPr>
        <w:tc>
          <w:tcPr>
            <w:tcW w:w="1024" w:type="dxa"/>
            <w:tcPrChange w:id="794"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95"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9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98"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99"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800"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80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02" w:author="SCP(15)000094" w:date="2017-09-12T15:37:00Z">
              <w:tcPr>
                <w:tcW w:w="804" w:type="dxa"/>
                <w:vAlign w:val="center"/>
              </w:tcPr>
            </w:tcPrChange>
          </w:tcPr>
          <w:p w:rsidR="002C059B" w:rsidRPr="00EA75A6" w:rsidRDefault="002C059B">
            <w:pPr>
              <w:pStyle w:val="TAC"/>
              <w:keepNext w:val="0"/>
              <w:rPr>
                <w:ins w:id="803" w:author="SCP(15)000094" w:date="2017-09-12T15:37:00Z"/>
              </w:rPr>
            </w:pPr>
            <w:ins w:id="804" w:author="SCP(15)000094" w:date="2017-09-12T15:37:00Z">
              <w:r>
                <w:t>M</w:t>
              </w:r>
            </w:ins>
          </w:p>
        </w:tc>
        <w:tc>
          <w:tcPr>
            <w:tcW w:w="842" w:type="dxa"/>
            <w:vAlign w:val="center"/>
            <w:tcPrChange w:id="8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6" w:author="SCP(15)000094" w:date="2017-09-12T15:37:00Z">
            <w:trPr>
              <w:gridAfter w:val="0"/>
              <w:jc w:val="center"/>
            </w:trPr>
          </w:trPrChange>
        </w:trPr>
        <w:tc>
          <w:tcPr>
            <w:tcW w:w="1024" w:type="dxa"/>
            <w:tcPrChange w:id="807"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808"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80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1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1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1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5" w:author="SCP(15)000094" w:date="2017-09-12T15:37:00Z">
              <w:tcPr>
                <w:tcW w:w="804" w:type="dxa"/>
                <w:vAlign w:val="center"/>
              </w:tcPr>
            </w:tcPrChange>
          </w:tcPr>
          <w:p w:rsidR="002C059B" w:rsidRPr="00EA75A6" w:rsidRDefault="002C059B">
            <w:pPr>
              <w:pStyle w:val="TAC"/>
              <w:keepNext w:val="0"/>
              <w:rPr>
                <w:ins w:id="816" w:author="SCP(15)000094" w:date="2017-09-12T15:37:00Z"/>
              </w:rPr>
            </w:pPr>
            <w:ins w:id="817" w:author="SCP(15)000094" w:date="2017-09-12T15:37:00Z">
              <w:r w:rsidRPr="001B453C">
                <w:t>M</w:t>
              </w:r>
            </w:ins>
          </w:p>
        </w:tc>
        <w:tc>
          <w:tcPr>
            <w:tcW w:w="842" w:type="dxa"/>
            <w:vAlign w:val="center"/>
            <w:tcPrChange w:id="81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19" w:author="SCP(15)000094" w:date="2017-09-12T15:37:00Z">
            <w:trPr>
              <w:gridAfter w:val="0"/>
              <w:jc w:val="center"/>
            </w:trPr>
          </w:trPrChange>
        </w:trPr>
        <w:tc>
          <w:tcPr>
            <w:tcW w:w="1024" w:type="dxa"/>
            <w:tcPrChange w:id="820"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821"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82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2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2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28" w:author="SCP(15)000094" w:date="2017-09-12T15:37:00Z">
              <w:tcPr>
                <w:tcW w:w="804" w:type="dxa"/>
                <w:vAlign w:val="center"/>
              </w:tcPr>
            </w:tcPrChange>
          </w:tcPr>
          <w:p w:rsidR="002C059B" w:rsidRPr="00EA75A6" w:rsidRDefault="002C059B">
            <w:pPr>
              <w:pStyle w:val="TAC"/>
              <w:keepNext w:val="0"/>
              <w:rPr>
                <w:ins w:id="829" w:author="SCP(15)000094" w:date="2017-09-12T15:37:00Z"/>
              </w:rPr>
            </w:pPr>
            <w:ins w:id="830" w:author="SCP(15)000094" w:date="2017-09-12T15:37:00Z">
              <w:r w:rsidRPr="001B453C">
                <w:t>M</w:t>
              </w:r>
            </w:ins>
          </w:p>
        </w:tc>
        <w:tc>
          <w:tcPr>
            <w:tcW w:w="842" w:type="dxa"/>
            <w:vAlign w:val="center"/>
            <w:tcPrChange w:id="83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32" w:author="SCP(15)000094" w:date="2017-09-12T15:37:00Z">
            <w:trPr>
              <w:gridAfter w:val="0"/>
              <w:jc w:val="center"/>
            </w:trPr>
          </w:trPrChange>
        </w:trPr>
        <w:tc>
          <w:tcPr>
            <w:tcW w:w="1024" w:type="dxa"/>
            <w:tcPrChange w:id="833"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34"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3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4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41" w:author="SCP(15)000094" w:date="2017-09-12T15:37:00Z">
              <w:tcPr>
                <w:tcW w:w="804" w:type="dxa"/>
                <w:vAlign w:val="center"/>
              </w:tcPr>
            </w:tcPrChange>
          </w:tcPr>
          <w:p w:rsidR="002C059B" w:rsidRPr="00EA75A6" w:rsidRDefault="002C059B">
            <w:pPr>
              <w:pStyle w:val="TAC"/>
              <w:keepNext w:val="0"/>
              <w:rPr>
                <w:ins w:id="842" w:author="SCP(15)000094" w:date="2017-09-12T15:37:00Z"/>
              </w:rPr>
            </w:pPr>
            <w:ins w:id="843" w:author="SCP(15)000094" w:date="2017-09-12T15:37:00Z">
              <w:r w:rsidRPr="001B453C">
                <w:t>M</w:t>
              </w:r>
            </w:ins>
          </w:p>
        </w:tc>
        <w:tc>
          <w:tcPr>
            <w:tcW w:w="842" w:type="dxa"/>
            <w:vAlign w:val="center"/>
            <w:tcPrChange w:id="84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5" w:author="SCP(15)000094" w:date="2017-09-12T15:37:00Z">
            <w:trPr>
              <w:gridAfter w:val="0"/>
              <w:jc w:val="center"/>
            </w:trPr>
          </w:trPrChange>
        </w:trPr>
        <w:tc>
          <w:tcPr>
            <w:tcW w:w="1024" w:type="dxa"/>
            <w:tcPrChange w:id="846"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47"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4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4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5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5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54" w:author="SCP(15)000094" w:date="2017-09-12T15:37:00Z">
              <w:tcPr>
                <w:tcW w:w="804" w:type="dxa"/>
                <w:vAlign w:val="center"/>
              </w:tcPr>
            </w:tcPrChange>
          </w:tcPr>
          <w:p w:rsidR="002C059B" w:rsidRPr="00EA75A6" w:rsidRDefault="002C059B">
            <w:pPr>
              <w:pStyle w:val="TAC"/>
              <w:keepNext w:val="0"/>
              <w:rPr>
                <w:ins w:id="855" w:author="SCP(15)000094" w:date="2017-09-12T15:37:00Z"/>
              </w:rPr>
            </w:pPr>
            <w:ins w:id="856" w:author="SCP(15)000094" w:date="2017-09-12T15:37:00Z">
              <w:r w:rsidRPr="001B453C">
                <w:t>M</w:t>
              </w:r>
            </w:ins>
          </w:p>
        </w:tc>
        <w:tc>
          <w:tcPr>
            <w:tcW w:w="842" w:type="dxa"/>
            <w:vAlign w:val="center"/>
            <w:tcPrChange w:id="85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58" w:author="SCP(15)000094" w:date="2017-09-12T15:37:00Z">
            <w:trPr>
              <w:gridAfter w:val="0"/>
              <w:jc w:val="center"/>
            </w:trPr>
          </w:trPrChange>
        </w:trPr>
        <w:tc>
          <w:tcPr>
            <w:tcW w:w="1024" w:type="dxa"/>
            <w:tcPrChange w:id="859"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60"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6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6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6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67" w:author="SCP(15)000094" w:date="2017-09-12T15:37:00Z">
              <w:tcPr>
                <w:tcW w:w="804" w:type="dxa"/>
                <w:vAlign w:val="center"/>
              </w:tcPr>
            </w:tcPrChange>
          </w:tcPr>
          <w:p w:rsidR="002C059B" w:rsidRPr="00EA75A6" w:rsidRDefault="002C059B">
            <w:pPr>
              <w:pStyle w:val="TAC"/>
              <w:keepNext w:val="0"/>
              <w:rPr>
                <w:ins w:id="868" w:author="SCP(15)000094" w:date="2017-09-12T15:37:00Z"/>
              </w:rPr>
            </w:pPr>
            <w:ins w:id="869" w:author="SCP(15)000094" w:date="2017-09-12T15:37:00Z">
              <w:r w:rsidRPr="001B453C">
                <w:t>M</w:t>
              </w:r>
            </w:ins>
          </w:p>
        </w:tc>
        <w:tc>
          <w:tcPr>
            <w:tcW w:w="842" w:type="dxa"/>
            <w:vAlign w:val="center"/>
            <w:tcPrChange w:id="87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71" w:author="SCP(15)000094" w:date="2017-09-12T15:37:00Z">
            <w:trPr>
              <w:gridAfter w:val="0"/>
              <w:jc w:val="center"/>
            </w:trPr>
          </w:trPrChange>
        </w:trPr>
        <w:tc>
          <w:tcPr>
            <w:tcW w:w="1024" w:type="dxa"/>
            <w:tcPrChange w:id="872"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73"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7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7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76"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7"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8"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79"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80" w:author="SCP(15)000094" w:date="2017-09-12T15:37:00Z">
              <w:tcPr>
                <w:tcW w:w="804" w:type="dxa"/>
                <w:vAlign w:val="center"/>
              </w:tcPr>
            </w:tcPrChange>
          </w:tcPr>
          <w:p w:rsidR="002C059B" w:rsidRPr="00EA75A6" w:rsidRDefault="002C059B">
            <w:pPr>
              <w:pStyle w:val="TAC"/>
              <w:keepNext w:val="0"/>
              <w:rPr>
                <w:ins w:id="881" w:author="SCP(15)000094" w:date="2017-09-12T15:37:00Z"/>
              </w:rPr>
            </w:pPr>
            <w:ins w:id="882" w:author="SCP(15)000094" w:date="2017-09-12T15:37:00Z">
              <w:r w:rsidRPr="00DA009B">
                <w:t>C005</w:t>
              </w:r>
            </w:ins>
          </w:p>
        </w:tc>
        <w:tc>
          <w:tcPr>
            <w:tcW w:w="842" w:type="dxa"/>
            <w:vAlign w:val="center"/>
            <w:tcPrChange w:id="88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4" w:author="SCP(15)000094" w:date="2017-09-12T15:37:00Z">
            <w:trPr>
              <w:gridAfter w:val="0"/>
              <w:jc w:val="center"/>
            </w:trPr>
          </w:trPrChange>
        </w:trPr>
        <w:tc>
          <w:tcPr>
            <w:tcW w:w="1024" w:type="dxa"/>
            <w:tcPrChange w:id="885"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86"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8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8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89"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90"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91"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92"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93" w:author="SCP(15)000094" w:date="2017-09-12T15:37:00Z">
              <w:tcPr>
                <w:tcW w:w="804" w:type="dxa"/>
                <w:vAlign w:val="center"/>
              </w:tcPr>
            </w:tcPrChange>
          </w:tcPr>
          <w:p w:rsidR="002C059B" w:rsidRPr="00EA75A6" w:rsidRDefault="002C059B">
            <w:pPr>
              <w:pStyle w:val="TAC"/>
              <w:keepNext w:val="0"/>
              <w:rPr>
                <w:ins w:id="894" w:author="SCP(15)000094" w:date="2017-09-12T15:37:00Z"/>
              </w:rPr>
            </w:pPr>
            <w:ins w:id="895" w:author="SCP(15)000094" w:date="2017-09-12T15:37:00Z">
              <w:r w:rsidRPr="00DA009B">
                <w:t>C005</w:t>
              </w:r>
            </w:ins>
          </w:p>
        </w:tc>
        <w:tc>
          <w:tcPr>
            <w:tcW w:w="842" w:type="dxa"/>
            <w:vAlign w:val="center"/>
            <w:tcPrChange w:id="89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97" w:author="SCP(15)000094" w:date="2017-09-12T15:37:00Z">
            <w:trPr>
              <w:gridAfter w:val="0"/>
              <w:jc w:val="center"/>
            </w:trPr>
          </w:trPrChange>
        </w:trPr>
        <w:tc>
          <w:tcPr>
            <w:tcW w:w="1024" w:type="dxa"/>
            <w:tcPrChange w:id="898"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99"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90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901"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902"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3"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4"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5"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6" w:author="SCP(15)000094" w:date="2017-09-12T15:37:00Z">
              <w:tcPr>
                <w:tcW w:w="804" w:type="dxa"/>
                <w:vAlign w:val="center"/>
              </w:tcPr>
            </w:tcPrChange>
          </w:tcPr>
          <w:p w:rsidR="002C059B" w:rsidRPr="00EA75A6" w:rsidRDefault="002C059B">
            <w:pPr>
              <w:pStyle w:val="TAC"/>
              <w:keepNext w:val="0"/>
              <w:rPr>
                <w:ins w:id="907" w:author="SCP(15)000094" w:date="2017-09-12T15:37:00Z"/>
              </w:rPr>
            </w:pPr>
            <w:ins w:id="908" w:author="SCP(15)000094" w:date="2017-09-12T15:37:00Z">
              <w:r w:rsidRPr="00DA009B">
                <w:t>C11</w:t>
              </w:r>
              <w:r>
                <w:t>3</w:t>
              </w:r>
            </w:ins>
          </w:p>
        </w:tc>
        <w:tc>
          <w:tcPr>
            <w:tcW w:w="842" w:type="dxa"/>
            <w:vAlign w:val="center"/>
            <w:tcPrChange w:id="90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10" w:author="SCP(15)000094" w:date="2017-09-12T15:37:00Z">
            <w:trPr>
              <w:gridAfter w:val="0"/>
              <w:jc w:val="center"/>
            </w:trPr>
          </w:trPrChange>
        </w:trPr>
        <w:tc>
          <w:tcPr>
            <w:tcW w:w="1024" w:type="dxa"/>
            <w:tcPrChange w:id="911"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912"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91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914"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915"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6"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7"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8"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9" w:author="SCP(15)000094" w:date="2017-09-12T15:37:00Z">
              <w:tcPr>
                <w:tcW w:w="804" w:type="dxa"/>
                <w:vAlign w:val="center"/>
              </w:tcPr>
            </w:tcPrChange>
          </w:tcPr>
          <w:p w:rsidR="002C059B" w:rsidRPr="00EA75A6" w:rsidRDefault="002C059B">
            <w:pPr>
              <w:pStyle w:val="TAC"/>
              <w:keepNext w:val="0"/>
              <w:rPr>
                <w:ins w:id="920" w:author="SCP(15)000094" w:date="2017-09-12T15:37:00Z"/>
              </w:rPr>
            </w:pPr>
            <w:ins w:id="921" w:author="SCP(15)000094" w:date="2017-09-12T15:37:00Z">
              <w:r w:rsidRPr="00DA009B">
                <w:t>C11</w:t>
              </w:r>
              <w:r>
                <w:t>3</w:t>
              </w:r>
            </w:ins>
          </w:p>
        </w:tc>
        <w:tc>
          <w:tcPr>
            <w:tcW w:w="842" w:type="dxa"/>
            <w:vAlign w:val="center"/>
            <w:tcPrChange w:id="9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23" w:author="SCP(15)000094" w:date="2017-09-12T15:37:00Z">
            <w:trPr>
              <w:gridAfter w:val="0"/>
              <w:jc w:val="center"/>
            </w:trPr>
          </w:trPrChange>
        </w:trPr>
        <w:tc>
          <w:tcPr>
            <w:tcW w:w="1024" w:type="dxa"/>
            <w:tcPrChange w:id="924" w:author="SCP(15)000094" w:date="2017-09-12T15:37:00Z">
              <w:tcPr>
                <w:tcW w:w="1027" w:type="dxa"/>
                <w:gridSpan w:val="2"/>
              </w:tcPr>
            </w:tcPrChange>
          </w:tcPr>
          <w:p w:rsidR="002C059B" w:rsidRPr="00EA75A6" w:rsidRDefault="002C059B">
            <w:pPr>
              <w:pStyle w:val="TALChar"/>
              <w:keepNext w:val="0"/>
            </w:pPr>
          </w:p>
        </w:tc>
        <w:tc>
          <w:tcPr>
            <w:tcW w:w="5993" w:type="dxa"/>
            <w:tcPrChange w:id="925"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2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2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2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29"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30"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31"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32" w:author="SCP(15)000094" w:date="2017-09-12T15:37:00Z">
              <w:tcPr>
                <w:tcW w:w="804" w:type="dxa"/>
                <w:vAlign w:val="center"/>
              </w:tcPr>
            </w:tcPrChange>
          </w:tcPr>
          <w:p w:rsidR="002C059B" w:rsidRPr="00EA75A6" w:rsidRDefault="002C059B">
            <w:pPr>
              <w:pStyle w:val="TAC"/>
              <w:keepNext w:val="0"/>
              <w:rPr>
                <w:ins w:id="933" w:author="SCP(15)000094" w:date="2017-09-12T15:37:00Z"/>
              </w:rPr>
            </w:pPr>
          </w:p>
        </w:tc>
        <w:tc>
          <w:tcPr>
            <w:tcW w:w="842" w:type="dxa"/>
            <w:vAlign w:val="center"/>
            <w:tcPrChange w:id="9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5" w:author="SCP(15)000094" w:date="2017-09-12T15:37:00Z">
            <w:trPr>
              <w:gridAfter w:val="0"/>
              <w:jc w:val="center"/>
            </w:trPr>
          </w:trPrChange>
        </w:trPr>
        <w:tc>
          <w:tcPr>
            <w:tcW w:w="1024" w:type="dxa"/>
            <w:tcPrChange w:id="936"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37"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4" w:author="SCP(15)000094" w:date="2017-09-12T15:37:00Z">
              <w:tcPr>
                <w:tcW w:w="804" w:type="dxa"/>
                <w:vAlign w:val="center"/>
              </w:tcPr>
            </w:tcPrChange>
          </w:tcPr>
          <w:p w:rsidR="002C059B" w:rsidRPr="00EA75A6" w:rsidRDefault="002C059B">
            <w:pPr>
              <w:pStyle w:val="TAC"/>
              <w:keepNext w:val="0"/>
              <w:rPr>
                <w:ins w:id="945" w:author="SCP(15)000094" w:date="2017-09-12T15:37:00Z"/>
              </w:rPr>
            </w:pPr>
            <w:ins w:id="946" w:author="SCP(15)000094" w:date="2017-09-12T15:37:00Z">
              <w:r w:rsidRPr="001B453C">
                <w:t>M</w:t>
              </w:r>
            </w:ins>
          </w:p>
        </w:tc>
        <w:tc>
          <w:tcPr>
            <w:tcW w:w="842" w:type="dxa"/>
            <w:vAlign w:val="center"/>
            <w:tcPrChange w:id="9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48" w:author="SCP(15)000094" w:date="2017-09-12T15:37:00Z">
            <w:trPr>
              <w:gridAfter w:val="0"/>
              <w:jc w:val="center"/>
            </w:trPr>
          </w:trPrChange>
        </w:trPr>
        <w:tc>
          <w:tcPr>
            <w:tcW w:w="1024" w:type="dxa"/>
            <w:tcPrChange w:id="949"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50"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57" w:author="SCP(15)000094" w:date="2017-09-12T15:37:00Z">
              <w:tcPr>
                <w:tcW w:w="804" w:type="dxa"/>
                <w:vAlign w:val="center"/>
              </w:tcPr>
            </w:tcPrChange>
          </w:tcPr>
          <w:p w:rsidR="002C059B" w:rsidRPr="00EA75A6" w:rsidRDefault="002C059B">
            <w:pPr>
              <w:pStyle w:val="TAC"/>
              <w:keepNext w:val="0"/>
              <w:rPr>
                <w:ins w:id="958" w:author="SCP(15)000094" w:date="2017-09-12T15:37:00Z"/>
              </w:rPr>
            </w:pPr>
            <w:ins w:id="959" w:author="SCP(15)000094" w:date="2017-09-12T15:37:00Z">
              <w:r w:rsidRPr="001B453C">
                <w:t>M</w:t>
              </w:r>
            </w:ins>
          </w:p>
        </w:tc>
        <w:tc>
          <w:tcPr>
            <w:tcW w:w="842" w:type="dxa"/>
            <w:vAlign w:val="center"/>
            <w:tcPrChange w:id="9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61" w:author="SCP(15)000094" w:date="2017-09-12T15:37:00Z">
            <w:trPr>
              <w:gridAfter w:val="0"/>
              <w:jc w:val="center"/>
            </w:trPr>
          </w:trPrChange>
        </w:trPr>
        <w:tc>
          <w:tcPr>
            <w:tcW w:w="1024" w:type="dxa"/>
            <w:tcPrChange w:id="962"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63"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6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70" w:author="SCP(15)000094" w:date="2017-09-12T15:37:00Z">
              <w:tcPr>
                <w:tcW w:w="804" w:type="dxa"/>
                <w:vAlign w:val="center"/>
              </w:tcPr>
            </w:tcPrChange>
          </w:tcPr>
          <w:p w:rsidR="002C059B" w:rsidRPr="00EA75A6" w:rsidRDefault="002C059B">
            <w:pPr>
              <w:pStyle w:val="TAC"/>
              <w:keepNext w:val="0"/>
              <w:rPr>
                <w:ins w:id="971" w:author="SCP(15)000094" w:date="2017-09-12T15:37:00Z"/>
              </w:rPr>
            </w:pPr>
            <w:ins w:id="972" w:author="SCP(15)000094" w:date="2017-09-12T15:37:00Z">
              <w:r w:rsidRPr="001B453C">
                <w:t>M</w:t>
              </w:r>
            </w:ins>
          </w:p>
        </w:tc>
        <w:tc>
          <w:tcPr>
            <w:tcW w:w="842" w:type="dxa"/>
            <w:vAlign w:val="center"/>
            <w:tcPrChange w:id="9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4" w:author="SCP(15)000094" w:date="2017-09-12T15:37:00Z">
            <w:trPr>
              <w:gridAfter w:val="0"/>
              <w:jc w:val="center"/>
            </w:trPr>
          </w:trPrChange>
        </w:trPr>
        <w:tc>
          <w:tcPr>
            <w:tcW w:w="1024" w:type="dxa"/>
            <w:tcPrChange w:id="975"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76"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83" w:author="SCP(15)000094" w:date="2017-09-12T15:37:00Z">
              <w:tcPr>
                <w:tcW w:w="804" w:type="dxa"/>
                <w:vAlign w:val="center"/>
              </w:tcPr>
            </w:tcPrChange>
          </w:tcPr>
          <w:p w:rsidR="002C059B" w:rsidRPr="00EA75A6" w:rsidRDefault="002C059B">
            <w:pPr>
              <w:pStyle w:val="TAC"/>
              <w:keepNext w:val="0"/>
              <w:rPr>
                <w:ins w:id="984" w:author="SCP(15)000094" w:date="2017-09-12T15:37:00Z"/>
              </w:rPr>
            </w:pPr>
            <w:ins w:id="985" w:author="SCP(15)000094" w:date="2017-09-12T15:37:00Z">
              <w:r w:rsidRPr="001B453C">
                <w:t>M</w:t>
              </w:r>
            </w:ins>
          </w:p>
        </w:tc>
        <w:tc>
          <w:tcPr>
            <w:tcW w:w="842" w:type="dxa"/>
            <w:vAlign w:val="center"/>
            <w:tcPrChange w:id="9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87" w:author="SCP(15)000094" w:date="2017-09-12T15:37:00Z">
            <w:trPr>
              <w:gridAfter w:val="0"/>
              <w:jc w:val="center"/>
            </w:trPr>
          </w:trPrChange>
        </w:trPr>
        <w:tc>
          <w:tcPr>
            <w:tcW w:w="1024" w:type="dxa"/>
            <w:tcPrChange w:id="988"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89"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6" w:author="SCP(15)000094" w:date="2017-09-12T15:37:00Z">
              <w:tcPr>
                <w:tcW w:w="804" w:type="dxa"/>
                <w:vAlign w:val="center"/>
              </w:tcPr>
            </w:tcPrChange>
          </w:tcPr>
          <w:p w:rsidR="002C059B" w:rsidRPr="00EA75A6" w:rsidRDefault="002C059B">
            <w:pPr>
              <w:pStyle w:val="TAC"/>
              <w:keepNext w:val="0"/>
              <w:rPr>
                <w:ins w:id="997" w:author="SCP(15)000094" w:date="2017-09-12T15:37:00Z"/>
              </w:rPr>
            </w:pPr>
            <w:ins w:id="998" w:author="SCP(15)000094" w:date="2017-09-12T15:37:00Z">
              <w:r w:rsidRPr="001B453C">
                <w:t>M</w:t>
              </w:r>
            </w:ins>
          </w:p>
        </w:tc>
        <w:tc>
          <w:tcPr>
            <w:tcW w:w="842" w:type="dxa"/>
            <w:vAlign w:val="center"/>
            <w:tcPrChange w:id="9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00" w:author="SCP(15)000094" w:date="2017-09-12T15:37:00Z">
            <w:trPr>
              <w:gridAfter w:val="0"/>
              <w:jc w:val="center"/>
            </w:trPr>
          </w:trPrChange>
        </w:trPr>
        <w:tc>
          <w:tcPr>
            <w:tcW w:w="1024" w:type="dxa"/>
            <w:tcPrChange w:id="1001"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1002"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100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0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09" w:author="SCP(15)000094" w:date="2017-09-12T15:37:00Z">
              <w:tcPr>
                <w:tcW w:w="804" w:type="dxa"/>
                <w:vAlign w:val="center"/>
              </w:tcPr>
            </w:tcPrChange>
          </w:tcPr>
          <w:p w:rsidR="002C059B" w:rsidRPr="00EA75A6" w:rsidRDefault="002C059B">
            <w:pPr>
              <w:pStyle w:val="TAC"/>
              <w:keepNext w:val="0"/>
              <w:rPr>
                <w:ins w:id="1010" w:author="SCP(15)000094" w:date="2017-09-12T15:37:00Z"/>
              </w:rPr>
            </w:pPr>
            <w:ins w:id="1011" w:author="SCP(15)000094" w:date="2017-09-12T15:37:00Z">
              <w:r w:rsidRPr="001B453C">
                <w:t>M</w:t>
              </w:r>
            </w:ins>
          </w:p>
        </w:tc>
        <w:tc>
          <w:tcPr>
            <w:tcW w:w="842" w:type="dxa"/>
            <w:vAlign w:val="center"/>
            <w:tcPrChange w:id="101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13" w:author="SCP(15)000094" w:date="2017-09-12T15:37:00Z">
            <w:trPr>
              <w:gridAfter w:val="0"/>
              <w:jc w:val="center"/>
            </w:trPr>
          </w:trPrChange>
        </w:trPr>
        <w:tc>
          <w:tcPr>
            <w:tcW w:w="1024" w:type="dxa"/>
            <w:tcPrChange w:id="1014"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1015"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101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1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2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22" w:author="SCP(15)000094" w:date="2017-09-12T15:37:00Z">
              <w:tcPr>
                <w:tcW w:w="804" w:type="dxa"/>
                <w:vAlign w:val="center"/>
              </w:tcPr>
            </w:tcPrChange>
          </w:tcPr>
          <w:p w:rsidR="002C059B" w:rsidRPr="00EA75A6" w:rsidRDefault="002C059B">
            <w:pPr>
              <w:pStyle w:val="TAC"/>
              <w:keepNext w:val="0"/>
              <w:rPr>
                <w:ins w:id="1023" w:author="SCP(15)000094" w:date="2017-09-12T15:37:00Z"/>
              </w:rPr>
            </w:pPr>
            <w:ins w:id="1024" w:author="SCP(15)000094" w:date="2017-09-12T15:37:00Z">
              <w:r w:rsidRPr="001B453C">
                <w:t>M</w:t>
              </w:r>
            </w:ins>
          </w:p>
        </w:tc>
        <w:tc>
          <w:tcPr>
            <w:tcW w:w="842" w:type="dxa"/>
            <w:vAlign w:val="center"/>
            <w:tcPrChange w:id="102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6" w:author="SCP(15)000094" w:date="2017-09-12T15:37:00Z">
            <w:trPr>
              <w:gridAfter w:val="0"/>
              <w:jc w:val="center"/>
            </w:trPr>
          </w:trPrChange>
        </w:trPr>
        <w:tc>
          <w:tcPr>
            <w:tcW w:w="1024" w:type="dxa"/>
            <w:tcPrChange w:id="1027"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28"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3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5" w:author="SCP(15)000094" w:date="2017-09-12T15:37:00Z">
              <w:tcPr>
                <w:tcW w:w="804" w:type="dxa"/>
                <w:vAlign w:val="center"/>
              </w:tcPr>
            </w:tcPrChange>
          </w:tcPr>
          <w:p w:rsidR="002C059B" w:rsidRPr="00EA75A6" w:rsidRDefault="002C059B">
            <w:pPr>
              <w:pStyle w:val="TAC"/>
              <w:keepNext w:val="0"/>
              <w:rPr>
                <w:ins w:id="1036" w:author="SCP(15)000094" w:date="2017-09-12T15:37:00Z"/>
              </w:rPr>
            </w:pPr>
            <w:ins w:id="1037" w:author="SCP(15)000094" w:date="2017-09-12T15:37:00Z">
              <w:r w:rsidRPr="001B453C">
                <w:t>M</w:t>
              </w:r>
            </w:ins>
          </w:p>
        </w:tc>
        <w:tc>
          <w:tcPr>
            <w:tcW w:w="842" w:type="dxa"/>
            <w:vAlign w:val="center"/>
            <w:tcPrChange w:id="10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39" w:author="SCP(15)000094" w:date="2017-09-12T15:37:00Z">
            <w:trPr>
              <w:gridAfter w:val="0"/>
              <w:jc w:val="center"/>
            </w:trPr>
          </w:trPrChange>
        </w:trPr>
        <w:tc>
          <w:tcPr>
            <w:tcW w:w="1024" w:type="dxa"/>
            <w:tcPrChange w:id="1040"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41"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4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4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48" w:author="SCP(15)000094" w:date="2017-09-12T15:37:00Z">
              <w:tcPr>
                <w:tcW w:w="804" w:type="dxa"/>
                <w:vAlign w:val="center"/>
              </w:tcPr>
            </w:tcPrChange>
          </w:tcPr>
          <w:p w:rsidR="002C059B" w:rsidRPr="00EA75A6" w:rsidRDefault="002C059B">
            <w:pPr>
              <w:pStyle w:val="TAC"/>
              <w:keepNext w:val="0"/>
              <w:rPr>
                <w:ins w:id="1049" w:author="SCP(15)000094" w:date="2017-09-12T15:37:00Z"/>
              </w:rPr>
            </w:pPr>
            <w:ins w:id="1050" w:author="SCP(15)000094" w:date="2017-09-12T15:37:00Z">
              <w:r w:rsidRPr="001B453C">
                <w:t>M</w:t>
              </w:r>
            </w:ins>
          </w:p>
        </w:tc>
        <w:tc>
          <w:tcPr>
            <w:tcW w:w="842" w:type="dxa"/>
            <w:vAlign w:val="center"/>
            <w:tcPrChange w:id="105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52" w:author="SCP(15)000094" w:date="2017-09-12T15:37:00Z">
            <w:trPr>
              <w:gridAfter w:val="0"/>
              <w:jc w:val="center"/>
            </w:trPr>
          </w:trPrChange>
        </w:trPr>
        <w:tc>
          <w:tcPr>
            <w:tcW w:w="1024" w:type="dxa"/>
            <w:tcPrChange w:id="1053"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54"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5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6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61" w:author="SCP(15)000094" w:date="2017-09-12T15:37:00Z">
              <w:tcPr>
                <w:tcW w:w="804" w:type="dxa"/>
                <w:vAlign w:val="center"/>
              </w:tcPr>
            </w:tcPrChange>
          </w:tcPr>
          <w:p w:rsidR="002C059B" w:rsidRPr="00EA75A6" w:rsidRDefault="002C059B">
            <w:pPr>
              <w:pStyle w:val="TAC"/>
              <w:keepNext w:val="0"/>
              <w:rPr>
                <w:ins w:id="1062" w:author="SCP(15)000094" w:date="2017-09-12T15:37:00Z"/>
              </w:rPr>
            </w:pPr>
            <w:ins w:id="1063" w:author="SCP(15)000094" w:date="2017-09-12T15:37:00Z">
              <w:r w:rsidRPr="001B453C">
                <w:t>M</w:t>
              </w:r>
            </w:ins>
          </w:p>
        </w:tc>
        <w:tc>
          <w:tcPr>
            <w:tcW w:w="842" w:type="dxa"/>
            <w:vAlign w:val="center"/>
            <w:tcPrChange w:id="1064" w:author="SCP(15)000094" w:date="2017-09-12T15:37:00Z">
              <w:tcPr>
                <w:tcW w:w="844" w:type="dxa"/>
                <w:gridSpan w:val="2"/>
                <w:vAlign w:val="center"/>
              </w:tcPr>
            </w:tcPrChange>
          </w:tcPr>
          <w:p w:rsidR="002C059B" w:rsidRPr="00EA75A6" w:rsidRDefault="002C059B">
            <w:pPr>
              <w:pStyle w:val="TAC"/>
              <w:keepNext w:val="0"/>
            </w:pPr>
          </w:p>
        </w:tc>
      </w:tr>
      <w:tr w:rsidR="0046666D" w:rsidRPr="00EA75A6" w:rsidTr="00C004C5">
        <w:trPr>
          <w:jc w:val="center"/>
          <w:trPrChange w:id="1065" w:author="SCP(15)000094" w:date="2017-09-12T15:37:00Z">
            <w:trPr>
              <w:gridAfter w:val="0"/>
              <w:jc w:val="center"/>
            </w:trPr>
          </w:trPrChange>
        </w:trPr>
        <w:tc>
          <w:tcPr>
            <w:tcW w:w="1024" w:type="dxa"/>
            <w:tcPrChange w:id="1066" w:author="SCP(15)000094" w:date="2017-09-12T15:37:00Z">
              <w:tcPr>
                <w:tcW w:w="1027" w:type="dxa"/>
                <w:gridSpan w:val="2"/>
              </w:tcPr>
            </w:tcPrChange>
          </w:tcPr>
          <w:p w:rsidR="0046666D" w:rsidRPr="00EA75A6" w:rsidRDefault="0046666D">
            <w:pPr>
              <w:pStyle w:val="TALChar"/>
              <w:keepNext w:val="0"/>
            </w:pPr>
            <w:r w:rsidRPr="00EA75A6">
              <w:t>5.6.3.2.4</w:t>
            </w:r>
          </w:p>
        </w:tc>
        <w:tc>
          <w:tcPr>
            <w:tcW w:w="5993" w:type="dxa"/>
            <w:tcPrChange w:id="1067" w:author="SCP(15)000094" w:date="2017-09-12T15:37:00Z">
              <w:tcPr>
                <w:tcW w:w="6509" w:type="dxa"/>
                <w:gridSpan w:val="3"/>
              </w:tcPr>
            </w:tcPrChange>
          </w:tcPr>
          <w:p w:rsidR="0046666D" w:rsidRPr="00EA75A6" w:rsidRDefault="0046666D">
            <w:pPr>
              <w:pStyle w:val="TALChar"/>
              <w:keepNext w:val="0"/>
              <w:tabs>
                <w:tab w:val="left" w:pos="1104"/>
              </w:tabs>
            </w:pPr>
            <w:r w:rsidRPr="00EA75A6">
              <w:t>ignore ACT LLC frame reception in CLT session</w:t>
            </w:r>
          </w:p>
        </w:tc>
        <w:tc>
          <w:tcPr>
            <w:tcW w:w="840" w:type="dxa"/>
            <w:vAlign w:val="center"/>
            <w:tcPrChange w:id="1068"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069" w:author="SCP(15)000094" w:date="2017-09-12T15:37:00Z">
              <w:tcPr>
                <w:tcW w:w="1277" w:type="dxa"/>
                <w:gridSpan w:val="2"/>
              </w:tcPr>
            </w:tcPrChange>
          </w:tcPr>
          <w:p w:rsidR="0046666D" w:rsidRPr="00EA75A6" w:rsidRDefault="0046666D">
            <w:pPr>
              <w:pStyle w:val="TAC"/>
              <w:keepNext w:val="0"/>
            </w:pPr>
            <w:ins w:id="1070" w:author="SCP(16)000126_CR105" w:date="2017-09-13T16:38:00Z">
              <w:r>
                <w:t>TR3</w:t>
              </w:r>
            </w:ins>
          </w:p>
        </w:tc>
        <w:tc>
          <w:tcPr>
            <w:tcW w:w="867" w:type="dxa"/>
            <w:vAlign w:val="center"/>
            <w:tcPrChange w:id="1071" w:author="SCP(15)000094" w:date="2017-09-12T15:37:00Z">
              <w:tcPr>
                <w:tcW w:w="759" w:type="dxa"/>
                <w:gridSpan w:val="2"/>
                <w:vAlign w:val="center"/>
              </w:tcPr>
            </w:tcPrChange>
          </w:tcPr>
          <w:p w:rsidR="0046666D" w:rsidRPr="00EA75A6" w:rsidRDefault="0046666D">
            <w:pPr>
              <w:pStyle w:val="TAC"/>
              <w:keepNext w:val="0"/>
            </w:pPr>
            <w:ins w:id="1072" w:author="SCP(16)000126_CR105" w:date="2017-09-13T16:38:00Z">
              <w:r>
                <w:t>N/A</w:t>
              </w:r>
            </w:ins>
            <w:del w:id="1073" w:author="SCP(16)000126_CR105" w:date="2017-09-13T16:38:00Z">
              <w:r w:rsidRPr="00EA75A6" w:rsidDel="00F52B3A">
                <w:delText>C003</w:delText>
              </w:r>
            </w:del>
          </w:p>
        </w:tc>
        <w:tc>
          <w:tcPr>
            <w:tcW w:w="867" w:type="dxa"/>
            <w:vAlign w:val="center"/>
            <w:tcPrChange w:id="1074" w:author="SCP(15)000094" w:date="2017-09-12T15:37:00Z">
              <w:tcPr>
                <w:tcW w:w="759" w:type="dxa"/>
                <w:gridSpan w:val="2"/>
                <w:vAlign w:val="center"/>
              </w:tcPr>
            </w:tcPrChange>
          </w:tcPr>
          <w:p w:rsidR="0046666D" w:rsidRPr="00EA75A6" w:rsidRDefault="0046666D">
            <w:pPr>
              <w:pStyle w:val="TAC"/>
              <w:keepNext w:val="0"/>
            </w:pPr>
            <w:ins w:id="1075" w:author="SCP(16)000126_CR105" w:date="2017-09-13T16:38:00Z">
              <w:r>
                <w:t xml:space="preserve"> N/A</w:t>
              </w:r>
            </w:ins>
            <w:del w:id="1076" w:author="SCP(16)000126_CR105" w:date="2017-09-13T16:38:00Z">
              <w:r w:rsidRPr="00EA75A6" w:rsidDel="00F52B3A">
                <w:delText>C003</w:delText>
              </w:r>
            </w:del>
          </w:p>
        </w:tc>
        <w:tc>
          <w:tcPr>
            <w:tcW w:w="867" w:type="dxa"/>
            <w:vAlign w:val="center"/>
            <w:tcPrChange w:id="1077" w:author="SCP(15)000094" w:date="2017-09-12T15:37:00Z">
              <w:tcPr>
                <w:tcW w:w="719" w:type="dxa"/>
                <w:gridSpan w:val="2"/>
                <w:vAlign w:val="center"/>
              </w:tcPr>
            </w:tcPrChange>
          </w:tcPr>
          <w:p w:rsidR="0046666D" w:rsidRPr="00EA75A6" w:rsidRDefault="0046666D">
            <w:pPr>
              <w:pStyle w:val="TAC"/>
              <w:keepNext w:val="0"/>
            </w:pPr>
            <w:ins w:id="1078" w:author="SCP(16)000126_CR105" w:date="2017-09-13T16:38:00Z">
              <w:r>
                <w:t xml:space="preserve"> N/A</w:t>
              </w:r>
            </w:ins>
            <w:del w:id="1079" w:author="SCP(16)000126_CR105" w:date="2017-09-13T16:38:00Z">
              <w:r w:rsidRPr="00EA75A6" w:rsidDel="00F52B3A">
                <w:delText>C003</w:delText>
              </w:r>
            </w:del>
          </w:p>
        </w:tc>
        <w:tc>
          <w:tcPr>
            <w:tcW w:w="867" w:type="dxa"/>
            <w:vAlign w:val="center"/>
            <w:tcPrChange w:id="1080"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081" w:author="SCP(15)000094" w:date="2017-09-12T15:37:00Z">
              <w:tcPr>
                <w:tcW w:w="804" w:type="dxa"/>
                <w:vAlign w:val="center"/>
              </w:tcPr>
            </w:tcPrChange>
          </w:tcPr>
          <w:p w:rsidR="0046666D" w:rsidRPr="00EA75A6" w:rsidRDefault="0046666D">
            <w:pPr>
              <w:pStyle w:val="TAC"/>
              <w:keepNext w:val="0"/>
              <w:rPr>
                <w:ins w:id="1082" w:author="SCP(15)000094" w:date="2017-09-12T15:37:00Z"/>
              </w:rPr>
            </w:pPr>
            <w:ins w:id="1083" w:author="SCP(15)000094" w:date="2017-09-12T15:37:00Z">
              <w:r w:rsidRPr="00DA009B">
                <w:t>C003</w:t>
              </w:r>
            </w:ins>
          </w:p>
        </w:tc>
        <w:tc>
          <w:tcPr>
            <w:tcW w:w="842" w:type="dxa"/>
            <w:vAlign w:val="center"/>
            <w:tcPrChange w:id="1084"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085" w:author="SCP(15)000094" w:date="2017-09-12T15:37:00Z">
            <w:trPr>
              <w:gridAfter w:val="0"/>
              <w:jc w:val="center"/>
            </w:trPr>
          </w:trPrChange>
        </w:trPr>
        <w:tc>
          <w:tcPr>
            <w:tcW w:w="1024" w:type="dxa"/>
            <w:tcPrChange w:id="1086" w:author="SCP(15)000094" w:date="2017-09-12T15:37:00Z">
              <w:tcPr>
                <w:tcW w:w="1027" w:type="dxa"/>
                <w:gridSpan w:val="2"/>
              </w:tcPr>
            </w:tcPrChange>
          </w:tcPr>
          <w:p w:rsidR="0046666D" w:rsidRPr="00EA75A6" w:rsidRDefault="0046666D">
            <w:pPr>
              <w:pStyle w:val="TALChar"/>
              <w:keepNext w:val="0"/>
            </w:pPr>
            <w:r w:rsidRPr="00EA75A6">
              <w:t>5.6.3.2.5</w:t>
            </w:r>
          </w:p>
        </w:tc>
        <w:tc>
          <w:tcPr>
            <w:tcW w:w="5993" w:type="dxa"/>
            <w:tcPrChange w:id="1087" w:author="SCP(15)000094" w:date="2017-09-12T15:37:00Z">
              <w:tcPr>
                <w:tcW w:w="6509" w:type="dxa"/>
                <w:gridSpan w:val="3"/>
              </w:tcPr>
            </w:tcPrChange>
          </w:tcPr>
          <w:p w:rsidR="0046666D" w:rsidRPr="00EA75A6" w:rsidRDefault="0046666D">
            <w:pPr>
              <w:pStyle w:val="TALChar"/>
              <w:keepNext w:val="0"/>
              <w:tabs>
                <w:tab w:val="left" w:pos="1104"/>
              </w:tabs>
            </w:pPr>
            <w:r w:rsidRPr="00EA75A6">
              <w:t>CLT session during SHDLC communication</w:t>
            </w:r>
          </w:p>
        </w:tc>
        <w:tc>
          <w:tcPr>
            <w:tcW w:w="840" w:type="dxa"/>
            <w:vAlign w:val="center"/>
            <w:tcPrChange w:id="1088"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089" w:author="SCP(15)000094" w:date="2017-09-12T15:37:00Z">
              <w:tcPr>
                <w:tcW w:w="1277" w:type="dxa"/>
                <w:gridSpan w:val="2"/>
              </w:tcPr>
            </w:tcPrChange>
          </w:tcPr>
          <w:p w:rsidR="0046666D" w:rsidRPr="00EA75A6" w:rsidRDefault="0046666D">
            <w:pPr>
              <w:pStyle w:val="TAC"/>
              <w:keepNext w:val="0"/>
            </w:pPr>
            <w:ins w:id="1090" w:author="SCP(16)000126_CR105" w:date="2017-09-13T16:38:00Z">
              <w:r>
                <w:t>TR3</w:t>
              </w:r>
            </w:ins>
          </w:p>
        </w:tc>
        <w:tc>
          <w:tcPr>
            <w:tcW w:w="867" w:type="dxa"/>
            <w:vAlign w:val="center"/>
            <w:tcPrChange w:id="1091" w:author="SCP(15)000094" w:date="2017-09-12T15:37:00Z">
              <w:tcPr>
                <w:tcW w:w="759" w:type="dxa"/>
                <w:gridSpan w:val="2"/>
                <w:vAlign w:val="center"/>
              </w:tcPr>
            </w:tcPrChange>
          </w:tcPr>
          <w:p w:rsidR="0046666D" w:rsidRPr="00EA75A6" w:rsidRDefault="0046666D">
            <w:pPr>
              <w:pStyle w:val="TAC"/>
              <w:keepNext w:val="0"/>
            </w:pPr>
            <w:ins w:id="1092" w:author="SCP(16)000126_CR105" w:date="2017-09-13T16:38:00Z">
              <w:r>
                <w:t xml:space="preserve"> N/A</w:t>
              </w:r>
            </w:ins>
            <w:del w:id="1093" w:author="SCP(16)000126_CR105" w:date="2017-09-13T16:38:00Z">
              <w:r w:rsidRPr="00EA75A6" w:rsidDel="00F52B3A">
                <w:delText>C003</w:delText>
              </w:r>
            </w:del>
          </w:p>
        </w:tc>
        <w:tc>
          <w:tcPr>
            <w:tcW w:w="867" w:type="dxa"/>
            <w:vAlign w:val="center"/>
            <w:tcPrChange w:id="1094" w:author="SCP(15)000094" w:date="2017-09-12T15:37:00Z">
              <w:tcPr>
                <w:tcW w:w="759" w:type="dxa"/>
                <w:gridSpan w:val="2"/>
                <w:vAlign w:val="center"/>
              </w:tcPr>
            </w:tcPrChange>
          </w:tcPr>
          <w:p w:rsidR="0046666D" w:rsidRPr="00EA75A6" w:rsidRDefault="0046666D">
            <w:pPr>
              <w:pStyle w:val="TAC"/>
              <w:keepNext w:val="0"/>
            </w:pPr>
            <w:ins w:id="1095" w:author="SCP(16)000126_CR105" w:date="2017-09-13T16:38:00Z">
              <w:r>
                <w:t xml:space="preserve"> N/A</w:t>
              </w:r>
            </w:ins>
            <w:del w:id="1096" w:author="SCP(16)000126_CR105" w:date="2017-09-13T16:38:00Z">
              <w:r w:rsidRPr="00EA75A6" w:rsidDel="00F52B3A">
                <w:delText>C003</w:delText>
              </w:r>
            </w:del>
          </w:p>
        </w:tc>
        <w:tc>
          <w:tcPr>
            <w:tcW w:w="867" w:type="dxa"/>
            <w:vAlign w:val="center"/>
            <w:tcPrChange w:id="1097" w:author="SCP(15)000094" w:date="2017-09-12T15:37:00Z">
              <w:tcPr>
                <w:tcW w:w="719" w:type="dxa"/>
                <w:gridSpan w:val="2"/>
                <w:vAlign w:val="center"/>
              </w:tcPr>
            </w:tcPrChange>
          </w:tcPr>
          <w:p w:rsidR="0046666D" w:rsidRPr="00EA75A6" w:rsidRDefault="0046666D">
            <w:pPr>
              <w:pStyle w:val="TAC"/>
              <w:keepNext w:val="0"/>
            </w:pPr>
            <w:ins w:id="1098" w:author="SCP(16)000126_CR105" w:date="2017-09-13T16:38:00Z">
              <w:r>
                <w:t xml:space="preserve"> N/A</w:t>
              </w:r>
            </w:ins>
            <w:del w:id="1099" w:author="SCP(16)000126_CR105" w:date="2017-09-13T16:38:00Z">
              <w:r w:rsidRPr="00EA75A6" w:rsidDel="00F52B3A">
                <w:delText>C003</w:delText>
              </w:r>
            </w:del>
          </w:p>
        </w:tc>
        <w:tc>
          <w:tcPr>
            <w:tcW w:w="867" w:type="dxa"/>
            <w:vAlign w:val="center"/>
            <w:tcPrChange w:id="1100"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101" w:author="SCP(15)000094" w:date="2017-09-12T15:37:00Z">
              <w:tcPr>
                <w:tcW w:w="804" w:type="dxa"/>
                <w:vAlign w:val="center"/>
              </w:tcPr>
            </w:tcPrChange>
          </w:tcPr>
          <w:p w:rsidR="0046666D" w:rsidRPr="00EA75A6" w:rsidRDefault="0046666D">
            <w:pPr>
              <w:pStyle w:val="TAC"/>
              <w:keepNext w:val="0"/>
              <w:rPr>
                <w:ins w:id="1102" w:author="SCP(15)000094" w:date="2017-09-12T15:37:00Z"/>
              </w:rPr>
            </w:pPr>
            <w:ins w:id="1103" w:author="SCP(15)000094" w:date="2017-09-12T15:37:00Z">
              <w:r w:rsidRPr="00DA009B">
                <w:t>C003</w:t>
              </w:r>
            </w:ins>
          </w:p>
        </w:tc>
        <w:tc>
          <w:tcPr>
            <w:tcW w:w="842" w:type="dxa"/>
            <w:vAlign w:val="center"/>
            <w:tcPrChange w:id="1104"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105" w:author="SCP(15)000094" w:date="2017-09-12T15:37:00Z">
            <w:trPr>
              <w:gridAfter w:val="0"/>
              <w:jc w:val="center"/>
            </w:trPr>
          </w:trPrChange>
        </w:trPr>
        <w:tc>
          <w:tcPr>
            <w:tcW w:w="1024" w:type="dxa"/>
            <w:tcPrChange w:id="1106" w:author="SCP(15)000094" w:date="2017-09-12T15:37:00Z">
              <w:tcPr>
                <w:tcW w:w="1027" w:type="dxa"/>
                <w:gridSpan w:val="2"/>
              </w:tcPr>
            </w:tcPrChange>
          </w:tcPr>
          <w:p w:rsidR="0046666D" w:rsidRPr="00EA75A6" w:rsidRDefault="0046666D">
            <w:pPr>
              <w:pStyle w:val="TALChar"/>
              <w:keepNext w:val="0"/>
            </w:pPr>
            <w:r w:rsidRPr="00EA75A6">
              <w:t>5.6.3.2.6</w:t>
            </w:r>
          </w:p>
        </w:tc>
        <w:tc>
          <w:tcPr>
            <w:tcW w:w="5993" w:type="dxa"/>
            <w:tcPrChange w:id="1107" w:author="SCP(15)000094" w:date="2017-09-12T15:37:00Z">
              <w:tcPr>
                <w:tcW w:w="6509" w:type="dxa"/>
                <w:gridSpan w:val="3"/>
              </w:tcPr>
            </w:tcPrChange>
          </w:tcPr>
          <w:p w:rsidR="0046666D" w:rsidRPr="00EA75A6" w:rsidRDefault="0046666D">
            <w:pPr>
              <w:pStyle w:val="TALChar"/>
              <w:keepNext w:val="0"/>
            </w:pPr>
            <w:r w:rsidRPr="00EA75A6">
              <w:t>closing condition of CLT session whereas SHDLC link has been established before CLT session</w:t>
            </w:r>
          </w:p>
        </w:tc>
        <w:tc>
          <w:tcPr>
            <w:tcW w:w="840" w:type="dxa"/>
            <w:vAlign w:val="center"/>
            <w:tcPrChange w:id="1108" w:author="SCP(15)000094" w:date="2017-09-12T15:37:00Z">
              <w:tcPr>
                <w:tcW w:w="844" w:type="dxa"/>
                <w:gridSpan w:val="2"/>
                <w:vAlign w:val="center"/>
              </w:tcPr>
            </w:tcPrChange>
          </w:tcPr>
          <w:p w:rsidR="0046666D" w:rsidRPr="00EA75A6" w:rsidRDefault="0046666D">
            <w:pPr>
              <w:pStyle w:val="TAC"/>
              <w:keepNext w:val="0"/>
            </w:pPr>
            <w:r w:rsidRPr="00EA75A6">
              <w:t>Rel-7</w:t>
            </w:r>
          </w:p>
        </w:tc>
        <w:tc>
          <w:tcPr>
            <w:tcW w:w="1277" w:type="dxa"/>
            <w:tcPrChange w:id="1109" w:author="SCP(15)000094" w:date="2017-09-12T15:37:00Z">
              <w:tcPr>
                <w:tcW w:w="1277" w:type="dxa"/>
                <w:gridSpan w:val="2"/>
              </w:tcPr>
            </w:tcPrChange>
          </w:tcPr>
          <w:p w:rsidR="0046666D" w:rsidRPr="00EA75A6" w:rsidRDefault="0046666D">
            <w:pPr>
              <w:pStyle w:val="TAC"/>
              <w:keepNext w:val="0"/>
            </w:pPr>
            <w:ins w:id="1110" w:author="SCP(16)000126_CR105" w:date="2017-09-13T16:38:00Z">
              <w:r>
                <w:t>TR3</w:t>
              </w:r>
            </w:ins>
          </w:p>
        </w:tc>
        <w:tc>
          <w:tcPr>
            <w:tcW w:w="867" w:type="dxa"/>
            <w:vAlign w:val="center"/>
            <w:tcPrChange w:id="1111" w:author="SCP(15)000094" w:date="2017-09-12T15:37:00Z">
              <w:tcPr>
                <w:tcW w:w="759" w:type="dxa"/>
                <w:gridSpan w:val="2"/>
                <w:vAlign w:val="center"/>
              </w:tcPr>
            </w:tcPrChange>
          </w:tcPr>
          <w:p w:rsidR="0046666D" w:rsidRPr="00EA75A6" w:rsidRDefault="0046666D">
            <w:pPr>
              <w:pStyle w:val="TAC"/>
              <w:keepNext w:val="0"/>
            </w:pPr>
            <w:ins w:id="1112" w:author="SCP(16)000126_CR105" w:date="2017-09-13T16:38:00Z">
              <w:r>
                <w:t xml:space="preserve"> N/A</w:t>
              </w:r>
            </w:ins>
            <w:del w:id="1113" w:author="SCP(16)000126_CR105" w:date="2017-09-13T16:38:00Z">
              <w:r w:rsidRPr="00EA75A6" w:rsidDel="00F52B3A">
                <w:delText>C003</w:delText>
              </w:r>
            </w:del>
          </w:p>
        </w:tc>
        <w:tc>
          <w:tcPr>
            <w:tcW w:w="867" w:type="dxa"/>
            <w:vAlign w:val="center"/>
            <w:tcPrChange w:id="1114" w:author="SCP(15)000094" w:date="2017-09-12T15:37:00Z">
              <w:tcPr>
                <w:tcW w:w="759" w:type="dxa"/>
                <w:gridSpan w:val="2"/>
                <w:vAlign w:val="center"/>
              </w:tcPr>
            </w:tcPrChange>
          </w:tcPr>
          <w:p w:rsidR="0046666D" w:rsidRPr="00EA75A6" w:rsidRDefault="0046666D">
            <w:pPr>
              <w:pStyle w:val="TAC"/>
              <w:keepNext w:val="0"/>
            </w:pPr>
            <w:ins w:id="1115" w:author="SCP(16)000126_CR105" w:date="2017-09-13T16:38:00Z">
              <w:r>
                <w:t xml:space="preserve"> N/A</w:t>
              </w:r>
            </w:ins>
            <w:del w:id="1116" w:author="SCP(16)000126_CR105" w:date="2017-09-13T16:38:00Z">
              <w:r w:rsidRPr="00EA75A6" w:rsidDel="00F52B3A">
                <w:delText>C003</w:delText>
              </w:r>
            </w:del>
          </w:p>
        </w:tc>
        <w:tc>
          <w:tcPr>
            <w:tcW w:w="867" w:type="dxa"/>
            <w:vAlign w:val="center"/>
            <w:tcPrChange w:id="1117" w:author="SCP(15)000094" w:date="2017-09-12T15:37:00Z">
              <w:tcPr>
                <w:tcW w:w="719" w:type="dxa"/>
                <w:gridSpan w:val="2"/>
                <w:vAlign w:val="center"/>
              </w:tcPr>
            </w:tcPrChange>
          </w:tcPr>
          <w:p w:rsidR="0046666D" w:rsidRPr="00EA75A6" w:rsidRDefault="0046666D">
            <w:pPr>
              <w:pStyle w:val="TAC"/>
              <w:keepNext w:val="0"/>
            </w:pPr>
            <w:ins w:id="1118" w:author="SCP(16)000126_CR105" w:date="2017-09-13T16:38:00Z">
              <w:r>
                <w:t xml:space="preserve"> N/A</w:t>
              </w:r>
            </w:ins>
            <w:del w:id="1119" w:author="SCP(16)000126_CR105" w:date="2017-09-13T16:38:00Z">
              <w:r w:rsidRPr="00EA75A6" w:rsidDel="00F52B3A">
                <w:delText>C003</w:delText>
              </w:r>
            </w:del>
          </w:p>
        </w:tc>
        <w:tc>
          <w:tcPr>
            <w:tcW w:w="867" w:type="dxa"/>
            <w:vAlign w:val="center"/>
            <w:tcPrChange w:id="1120" w:author="SCP(15)000094" w:date="2017-09-12T15:37:00Z">
              <w:tcPr>
                <w:tcW w:w="769" w:type="dxa"/>
                <w:gridSpan w:val="2"/>
                <w:vAlign w:val="center"/>
              </w:tcPr>
            </w:tcPrChange>
          </w:tcPr>
          <w:p w:rsidR="0046666D" w:rsidRPr="00EA75A6" w:rsidRDefault="0046666D">
            <w:pPr>
              <w:pStyle w:val="TAC"/>
              <w:keepNext w:val="0"/>
            </w:pPr>
            <w:r w:rsidRPr="00EA75A6">
              <w:t>C003</w:t>
            </w:r>
          </w:p>
        </w:tc>
        <w:tc>
          <w:tcPr>
            <w:tcW w:w="867" w:type="dxa"/>
            <w:vAlign w:val="center"/>
            <w:tcPrChange w:id="1121" w:author="SCP(15)000094" w:date="2017-09-12T15:37:00Z">
              <w:tcPr>
                <w:tcW w:w="804" w:type="dxa"/>
                <w:vAlign w:val="center"/>
              </w:tcPr>
            </w:tcPrChange>
          </w:tcPr>
          <w:p w:rsidR="0046666D" w:rsidRPr="00EA75A6" w:rsidRDefault="0046666D">
            <w:pPr>
              <w:pStyle w:val="TAC"/>
              <w:keepNext w:val="0"/>
              <w:rPr>
                <w:ins w:id="1122" w:author="SCP(15)000094" w:date="2017-09-12T15:37:00Z"/>
              </w:rPr>
            </w:pPr>
            <w:ins w:id="1123" w:author="SCP(15)000094" w:date="2017-09-12T15:37:00Z">
              <w:r w:rsidRPr="00DA009B">
                <w:t>C003</w:t>
              </w:r>
            </w:ins>
          </w:p>
        </w:tc>
        <w:tc>
          <w:tcPr>
            <w:tcW w:w="842" w:type="dxa"/>
            <w:vAlign w:val="center"/>
            <w:tcPrChange w:id="1124" w:author="SCP(15)000094" w:date="2017-09-12T15:37:00Z">
              <w:tcPr>
                <w:tcW w:w="844" w:type="dxa"/>
                <w:gridSpan w:val="2"/>
                <w:vAlign w:val="center"/>
              </w:tcPr>
            </w:tcPrChange>
          </w:tcPr>
          <w:p w:rsidR="0046666D" w:rsidRPr="00EA75A6" w:rsidRDefault="0046666D">
            <w:pPr>
              <w:pStyle w:val="TAC"/>
              <w:keepNext w:val="0"/>
            </w:pPr>
          </w:p>
        </w:tc>
      </w:tr>
      <w:tr w:rsidR="0046666D" w:rsidRPr="00EA75A6" w:rsidTr="00C004C5">
        <w:trPr>
          <w:jc w:val="center"/>
          <w:trPrChange w:id="1125" w:author="SCP(15)000094" w:date="2017-09-12T15:37:00Z">
            <w:trPr>
              <w:gridAfter w:val="0"/>
              <w:jc w:val="center"/>
            </w:trPr>
          </w:trPrChange>
        </w:trPr>
        <w:tc>
          <w:tcPr>
            <w:tcW w:w="1024" w:type="dxa"/>
            <w:tcPrChange w:id="1126" w:author="SCP(15)000094" w:date="2017-09-12T15:37:00Z">
              <w:tcPr>
                <w:tcW w:w="1027" w:type="dxa"/>
                <w:gridSpan w:val="2"/>
              </w:tcPr>
            </w:tcPrChange>
          </w:tcPr>
          <w:p w:rsidR="0046666D" w:rsidRPr="00EA75A6" w:rsidRDefault="0046666D" w:rsidP="006D61B1">
            <w:pPr>
              <w:pStyle w:val="TALChar"/>
              <w:keepLines w:val="0"/>
            </w:pPr>
            <w:r w:rsidRPr="00EA75A6">
              <w:t>5.6.3.2.7</w:t>
            </w:r>
          </w:p>
        </w:tc>
        <w:tc>
          <w:tcPr>
            <w:tcW w:w="5993" w:type="dxa"/>
            <w:tcPrChange w:id="1127" w:author="SCP(15)000094" w:date="2017-09-12T15:37:00Z">
              <w:tcPr>
                <w:tcW w:w="6509" w:type="dxa"/>
                <w:gridSpan w:val="3"/>
              </w:tcPr>
            </w:tcPrChange>
          </w:tcPr>
          <w:p w:rsidR="0046666D" w:rsidRPr="00EA75A6" w:rsidRDefault="0046666D" w:rsidP="006D61B1">
            <w:pPr>
              <w:pStyle w:val="TALChar"/>
              <w:keepLines w:val="0"/>
            </w:pPr>
            <w:r w:rsidRPr="00EA75A6">
              <w:t>closing condition of CLT session whereas SHDLC link has not been established before CLT session</w:t>
            </w:r>
          </w:p>
        </w:tc>
        <w:tc>
          <w:tcPr>
            <w:tcW w:w="840" w:type="dxa"/>
            <w:vAlign w:val="center"/>
            <w:tcPrChange w:id="1128" w:author="SCP(15)000094" w:date="2017-09-12T15:37:00Z">
              <w:tcPr>
                <w:tcW w:w="844" w:type="dxa"/>
                <w:gridSpan w:val="2"/>
                <w:vAlign w:val="center"/>
              </w:tcPr>
            </w:tcPrChange>
          </w:tcPr>
          <w:p w:rsidR="0046666D" w:rsidRPr="00EA75A6" w:rsidRDefault="0046666D" w:rsidP="006D61B1">
            <w:pPr>
              <w:pStyle w:val="TAC"/>
              <w:keepLines w:val="0"/>
            </w:pPr>
            <w:r w:rsidRPr="00EA75A6">
              <w:t>Rel-7</w:t>
            </w:r>
          </w:p>
        </w:tc>
        <w:tc>
          <w:tcPr>
            <w:tcW w:w="1277" w:type="dxa"/>
            <w:tcPrChange w:id="1129" w:author="SCP(15)000094" w:date="2017-09-12T15:37:00Z">
              <w:tcPr>
                <w:tcW w:w="1277" w:type="dxa"/>
                <w:gridSpan w:val="2"/>
              </w:tcPr>
            </w:tcPrChange>
          </w:tcPr>
          <w:p w:rsidR="0046666D" w:rsidRPr="00EA75A6" w:rsidRDefault="0046666D" w:rsidP="006D61B1">
            <w:pPr>
              <w:pStyle w:val="TAC"/>
              <w:keepLines w:val="0"/>
            </w:pPr>
            <w:ins w:id="1130" w:author="SCP(16)000126_CR105" w:date="2017-09-13T16:38:00Z">
              <w:r>
                <w:t>TR3</w:t>
              </w:r>
            </w:ins>
          </w:p>
        </w:tc>
        <w:tc>
          <w:tcPr>
            <w:tcW w:w="867" w:type="dxa"/>
            <w:vAlign w:val="center"/>
            <w:tcPrChange w:id="1131" w:author="SCP(15)000094" w:date="2017-09-12T15:37:00Z">
              <w:tcPr>
                <w:tcW w:w="759" w:type="dxa"/>
                <w:gridSpan w:val="2"/>
                <w:vAlign w:val="center"/>
              </w:tcPr>
            </w:tcPrChange>
          </w:tcPr>
          <w:p w:rsidR="0046666D" w:rsidRPr="00EA75A6" w:rsidRDefault="0046666D" w:rsidP="006D61B1">
            <w:pPr>
              <w:pStyle w:val="TAC"/>
              <w:keepLines w:val="0"/>
            </w:pPr>
            <w:ins w:id="1132" w:author="SCP(16)000126_CR105" w:date="2017-09-13T16:38:00Z">
              <w:r>
                <w:t xml:space="preserve"> N/A</w:t>
              </w:r>
            </w:ins>
            <w:del w:id="1133" w:author="SCP(16)000126_CR105" w:date="2017-09-13T16:38:00Z">
              <w:r w:rsidRPr="00EA75A6" w:rsidDel="00F52B3A">
                <w:delText>C003</w:delText>
              </w:r>
            </w:del>
          </w:p>
        </w:tc>
        <w:tc>
          <w:tcPr>
            <w:tcW w:w="867" w:type="dxa"/>
            <w:vAlign w:val="center"/>
            <w:tcPrChange w:id="1134" w:author="SCP(15)000094" w:date="2017-09-12T15:37:00Z">
              <w:tcPr>
                <w:tcW w:w="759" w:type="dxa"/>
                <w:gridSpan w:val="2"/>
                <w:vAlign w:val="center"/>
              </w:tcPr>
            </w:tcPrChange>
          </w:tcPr>
          <w:p w:rsidR="0046666D" w:rsidRPr="00EA75A6" w:rsidRDefault="0046666D" w:rsidP="006D61B1">
            <w:pPr>
              <w:pStyle w:val="TAC"/>
              <w:keepLines w:val="0"/>
            </w:pPr>
            <w:ins w:id="1135" w:author="SCP(16)000126_CR105" w:date="2017-09-13T16:38:00Z">
              <w:r>
                <w:t xml:space="preserve"> N/A</w:t>
              </w:r>
            </w:ins>
            <w:del w:id="1136" w:author="SCP(16)000126_CR105" w:date="2017-09-13T16:38:00Z">
              <w:r w:rsidRPr="00EA75A6" w:rsidDel="00F52B3A">
                <w:delText>C003</w:delText>
              </w:r>
            </w:del>
          </w:p>
        </w:tc>
        <w:tc>
          <w:tcPr>
            <w:tcW w:w="867" w:type="dxa"/>
            <w:vAlign w:val="center"/>
            <w:tcPrChange w:id="1137" w:author="SCP(15)000094" w:date="2017-09-12T15:37:00Z">
              <w:tcPr>
                <w:tcW w:w="719" w:type="dxa"/>
                <w:gridSpan w:val="2"/>
                <w:vAlign w:val="center"/>
              </w:tcPr>
            </w:tcPrChange>
          </w:tcPr>
          <w:p w:rsidR="0046666D" w:rsidRPr="00EA75A6" w:rsidRDefault="0046666D" w:rsidP="006D61B1">
            <w:pPr>
              <w:pStyle w:val="TAC"/>
              <w:keepLines w:val="0"/>
            </w:pPr>
            <w:ins w:id="1138" w:author="SCP(16)000126_CR105" w:date="2017-09-13T16:38:00Z">
              <w:r>
                <w:t xml:space="preserve"> N/A</w:t>
              </w:r>
            </w:ins>
            <w:del w:id="1139" w:author="SCP(16)000126_CR105" w:date="2017-09-13T16:38:00Z">
              <w:r w:rsidRPr="00EA75A6" w:rsidDel="00F52B3A">
                <w:delText>C003</w:delText>
              </w:r>
            </w:del>
          </w:p>
        </w:tc>
        <w:tc>
          <w:tcPr>
            <w:tcW w:w="867" w:type="dxa"/>
            <w:vAlign w:val="center"/>
            <w:tcPrChange w:id="1140" w:author="SCP(15)000094" w:date="2017-09-12T15:37:00Z">
              <w:tcPr>
                <w:tcW w:w="769" w:type="dxa"/>
                <w:gridSpan w:val="2"/>
                <w:vAlign w:val="center"/>
              </w:tcPr>
            </w:tcPrChange>
          </w:tcPr>
          <w:p w:rsidR="0046666D" w:rsidRPr="00EA75A6" w:rsidRDefault="0046666D" w:rsidP="006D61B1">
            <w:pPr>
              <w:pStyle w:val="TAC"/>
              <w:keepLines w:val="0"/>
            </w:pPr>
            <w:r w:rsidRPr="00EA75A6">
              <w:t>C003</w:t>
            </w:r>
          </w:p>
        </w:tc>
        <w:tc>
          <w:tcPr>
            <w:tcW w:w="867" w:type="dxa"/>
            <w:vAlign w:val="center"/>
            <w:tcPrChange w:id="1141" w:author="SCP(15)000094" w:date="2017-09-12T15:37:00Z">
              <w:tcPr>
                <w:tcW w:w="804" w:type="dxa"/>
                <w:vAlign w:val="center"/>
              </w:tcPr>
            </w:tcPrChange>
          </w:tcPr>
          <w:p w:rsidR="0046666D" w:rsidRPr="00EA75A6" w:rsidRDefault="0046666D" w:rsidP="006D61B1">
            <w:pPr>
              <w:pStyle w:val="TAC"/>
              <w:keepLines w:val="0"/>
              <w:rPr>
                <w:ins w:id="1142" w:author="SCP(15)000094" w:date="2017-09-12T15:37:00Z"/>
              </w:rPr>
            </w:pPr>
            <w:ins w:id="1143" w:author="SCP(15)000094" w:date="2017-09-12T15:37:00Z">
              <w:r w:rsidRPr="00DA009B">
                <w:t>C003</w:t>
              </w:r>
            </w:ins>
          </w:p>
        </w:tc>
        <w:tc>
          <w:tcPr>
            <w:tcW w:w="842" w:type="dxa"/>
            <w:vAlign w:val="center"/>
            <w:tcPrChange w:id="1144" w:author="SCP(15)000094" w:date="2017-09-12T15:37:00Z">
              <w:tcPr>
                <w:tcW w:w="844" w:type="dxa"/>
                <w:gridSpan w:val="2"/>
                <w:vAlign w:val="center"/>
              </w:tcPr>
            </w:tcPrChange>
          </w:tcPr>
          <w:p w:rsidR="0046666D" w:rsidRPr="00EA75A6" w:rsidRDefault="0046666D" w:rsidP="006D61B1">
            <w:pPr>
              <w:pStyle w:val="TAC"/>
              <w:keepLines w:val="0"/>
            </w:pPr>
          </w:p>
        </w:tc>
      </w:tr>
      <w:tr w:rsidR="002C059B" w:rsidRPr="00EA75A6" w:rsidTr="00C004C5">
        <w:trPr>
          <w:jc w:val="center"/>
          <w:trPrChange w:id="1145" w:author="SCP(15)000094" w:date="2017-09-12T15:37:00Z">
            <w:trPr>
              <w:gridAfter w:val="0"/>
              <w:jc w:val="center"/>
            </w:trPr>
          </w:trPrChange>
        </w:trPr>
        <w:tc>
          <w:tcPr>
            <w:tcW w:w="1024" w:type="dxa"/>
            <w:tcPrChange w:id="1146"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147"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14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4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5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54" w:author="SCP(15)000094" w:date="2017-09-12T15:37:00Z">
              <w:tcPr>
                <w:tcW w:w="804" w:type="dxa"/>
                <w:vAlign w:val="center"/>
              </w:tcPr>
            </w:tcPrChange>
          </w:tcPr>
          <w:p w:rsidR="002C059B" w:rsidRPr="00EA75A6" w:rsidRDefault="002C059B">
            <w:pPr>
              <w:pStyle w:val="TAC"/>
              <w:keepNext w:val="0"/>
              <w:rPr>
                <w:ins w:id="1155" w:author="SCP(15)000094" w:date="2017-09-12T15:37:00Z"/>
              </w:rPr>
            </w:pPr>
            <w:ins w:id="1156" w:author="SCP(15)000094" w:date="2017-09-12T15:37:00Z">
              <w:r w:rsidRPr="001B453C">
                <w:t>M</w:t>
              </w:r>
            </w:ins>
          </w:p>
        </w:tc>
        <w:tc>
          <w:tcPr>
            <w:tcW w:w="842" w:type="dxa"/>
            <w:vAlign w:val="center"/>
            <w:tcPrChange w:id="115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8" w:author="SCP(15)000094" w:date="2017-09-12T15:37:00Z">
            <w:trPr>
              <w:gridAfter w:val="0"/>
              <w:jc w:val="center"/>
            </w:trPr>
          </w:trPrChange>
        </w:trPr>
        <w:tc>
          <w:tcPr>
            <w:tcW w:w="1024" w:type="dxa"/>
            <w:tcPrChange w:id="1159"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60"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6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6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7" w:author="SCP(15)000094" w:date="2017-09-12T15:37:00Z">
              <w:tcPr>
                <w:tcW w:w="804" w:type="dxa"/>
                <w:vAlign w:val="center"/>
              </w:tcPr>
            </w:tcPrChange>
          </w:tcPr>
          <w:p w:rsidR="002C059B" w:rsidRPr="00EA75A6" w:rsidRDefault="002C059B">
            <w:pPr>
              <w:pStyle w:val="TAC"/>
              <w:keepNext w:val="0"/>
              <w:rPr>
                <w:ins w:id="1168" w:author="SCP(15)000094" w:date="2017-09-12T15:37:00Z"/>
              </w:rPr>
            </w:pPr>
            <w:ins w:id="1169" w:author="SCP(15)000094" w:date="2017-09-12T15:37:00Z">
              <w:r w:rsidRPr="001B453C">
                <w:t>M</w:t>
              </w:r>
            </w:ins>
          </w:p>
        </w:tc>
        <w:tc>
          <w:tcPr>
            <w:tcW w:w="842" w:type="dxa"/>
            <w:vAlign w:val="center"/>
            <w:tcPrChange w:id="1170" w:author="SCP(15)000094" w:date="2017-09-12T15:37:00Z">
              <w:tcPr>
                <w:tcW w:w="844" w:type="dxa"/>
                <w:gridSpan w:val="2"/>
                <w:vAlign w:val="center"/>
              </w:tcPr>
            </w:tcPrChange>
          </w:tcPr>
          <w:p w:rsidR="002C059B" w:rsidRPr="00EA75A6" w:rsidRDefault="002C059B">
            <w:pPr>
              <w:pStyle w:val="TAC"/>
              <w:keepNext w:val="0"/>
            </w:pPr>
          </w:p>
        </w:tc>
      </w:tr>
      <w:tr w:rsidR="0034362F" w:rsidRPr="00EA75A6" w:rsidTr="00C004C5">
        <w:trPr>
          <w:jc w:val="center"/>
          <w:trPrChange w:id="1171" w:author="SCP(15)000094" w:date="2017-09-12T15:37:00Z">
            <w:trPr>
              <w:gridAfter w:val="0"/>
              <w:jc w:val="center"/>
            </w:trPr>
          </w:trPrChange>
        </w:trPr>
        <w:tc>
          <w:tcPr>
            <w:tcW w:w="1024" w:type="dxa"/>
            <w:tcPrChange w:id="1172" w:author="SCP(15)000094" w:date="2017-09-12T15:37:00Z">
              <w:tcPr>
                <w:tcW w:w="1027" w:type="dxa"/>
                <w:gridSpan w:val="2"/>
              </w:tcPr>
            </w:tcPrChange>
          </w:tcPr>
          <w:p w:rsidR="0034362F" w:rsidRPr="00EA75A6" w:rsidRDefault="0034362F">
            <w:pPr>
              <w:pStyle w:val="TALChar"/>
              <w:keepNext w:val="0"/>
            </w:pPr>
            <w:r w:rsidRPr="00EA75A6">
              <w:t>5.6.3.2.10</w:t>
            </w:r>
          </w:p>
        </w:tc>
        <w:tc>
          <w:tcPr>
            <w:tcW w:w="5993" w:type="dxa"/>
            <w:tcPrChange w:id="1173" w:author="SCP(15)000094" w:date="2017-09-12T15:37:00Z">
              <w:tcPr>
                <w:tcW w:w="6509" w:type="dxa"/>
                <w:gridSpan w:val="3"/>
              </w:tcPr>
            </w:tcPrChange>
          </w:tcPr>
          <w:p w:rsidR="0034362F" w:rsidRPr="00EA75A6" w:rsidRDefault="0034362F">
            <w:pPr>
              <w:pStyle w:val="TALChar"/>
              <w:keepNext w:val="0"/>
            </w:pPr>
            <w:r w:rsidRPr="00EA75A6">
              <w:t>interpretation of corrupted frames - CLT frames</w:t>
            </w:r>
          </w:p>
        </w:tc>
        <w:tc>
          <w:tcPr>
            <w:tcW w:w="840" w:type="dxa"/>
            <w:vAlign w:val="center"/>
            <w:tcPrChange w:id="1174" w:author="SCP(15)000094" w:date="2017-09-12T15:37:00Z">
              <w:tcPr>
                <w:tcW w:w="844" w:type="dxa"/>
                <w:gridSpan w:val="2"/>
                <w:vAlign w:val="center"/>
              </w:tcPr>
            </w:tcPrChange>
          </w:tcPr>
          <w:p w:rsidR="0034362F" w:rsidRPr="00EA75A6" w:rsidRDefault="0034362F">
            <w:pPr>
              <w:pStyle w:val="TAC"/>
              <w:keepNext w:val="0"/>
            </w:pPr>
            <w:r w:rsidRPr="00EA75A6">
              <w:t>Rel-7</w:t>
            </w:r>
          </w:p>
        </w:tc>
        <w:tc>
          <w:tcPr>
            <w:tcW w:w="1277" w:type="dxa"/>
            <w:tcPrChange w:id="1175" w:author="SCP(15)000094" w:date="2017-09-12T15:37:00Z">
              <w:tcPr>
                <w:tcW w:w="1277" w:type="dxa"/>
                <w:gridSpan w:val="2"/>
              </w:tcPr>
            </w:tcPrChange>
          </w:tcPr>
          <w:p w:rsidR="0034362F" w:rsidRPr="00EA75A6" w:rsidRDefault="0034362F">
            <w:pPr>
              <w:pStyle w:val="TAC"/>
              <w:keepNext w:val="0"/>
            </w:pPr>
            <w:ins w:id="1176" w:author="SCP(16)000126_CR105" w:date="2017-09-13T16:38:00Z">
              <w:r>
                <w:t>TR3</w:t>
              </w:r>
            </w:ins>
          </w:p>
        </w:tc>
        <w:tc>
          <w:tcPr>
            <w:tcW w:w="867" w:type="dxa"/>
            <w:vAlign w:val="center"/>
            <w:tcPrChange w:id="1177" w:author="SCP(15)000094" w:date="2017-09-12T15:37:00Z">
              <w:tcPr>
                <w:tcW w:w="759" w:type="dxa"/>
                <w:gridSpan w:val="2"/>
                <w:vAlign w:val="center"/>
              </w:tcPr>
            </w:tcPrChange>
          </w:tcPr>
          <w:p w:rsidR="0034362F" w:rsidRPr="00EA75A6" w:rsidRDefault="0034362F">
            <w:pPr>
              <w:pStyle w:val="TAC"/>
              <w:keepNext w:val="0"/>
            </w:pPr>
            <w:ins w:id="1178" w:author="SCP(16)000126_CR105" w:date="2017-09-13T16:38:00Z">
              <w:r>
                <w:t xml:space="preserve"> N/A</w:t>
              </w:r>
            </w:ins>
            <w:del w:id="1179" w:author="SCP(16)000126_CR105" w:date="2017-09-13T16:38:00Z">
              <w:r w:rsidRPr="00EA75A6" w:rsidDel="001F57B6">
                <w:delText>C003</w:delText>
              </w:r>
            </w:del>
          </w:p>
        </w:tc>
        <w:tc>
          <w:tcPr>
            <w:tcW w:w="867" w:type="dxa"/>
            <w:vAlign w:val="center"/>
            <w:tcPrChange w:id="1180" w:author="SCP(15)000094" w:date="2017-09-12T15:37:00Z">
              <w:tcPr>
                <w:tcW w:w="759" w:type="dxa"/>
                <w:gridSpan w:val="2"/>
                <w:vAlign w:val="center"/>
              </w:tcPr>
            </w:tcPrChange>
          </w:tcPr>
          <w:p w:rsidR="0034362F" w:rsidRPr="00EA75A6" w:rsidRDefault="0034362F">
            <w:pPr>
              <w:pStyle w:val="TAC"/>
              <w:keepNext w:val="0"/>
            </w:pPr>
            <w:ins w:id="1181" w:author="SCP(16)000126_CR105" w:date="2017-09-13T16:38:00Z">
              <w:r>
                <w:t xml:space="preserve"> N/A</w:t>
              </w:r>
            </w:ins>
            <w:del w:id="1182" w:author="SCP(16)000126_CR105" w:date="2017-09-13T16:38:00Z">
              <w:r w:rsidRPr="00EA75A6" w:rsidDel="001F57B6">
                <w:delText>C003</w:delText>
              </w:r>
            </w:del>
          </w:p>
        </w:tc>
        <w:tc>
          <w:tcPr>
            <w:tcW w:w="867" w:type="dxa"/>
            <w:vAlign w:val="center"/>
            <w:tcPrChange w:id="1183" w:author="SCP(15)000094" w:date="2017-09-12T15:37:00Z">
              <w:tcPr>
                <w:tcW w:w="719" w:type="dxa"/>
                <w:gridSpan w:val="2"/>
                <w:vAlign w:val="center"/>
              </w:tcPr>
            </w:tcPrChange>
          </w:tcPr>
          <w:p w:rsidR="0034362F" w:rsidRPr="00EA75A6" w:rsidRDefault="0034362F">
            <w:pPr>
              <w:pStyle w:val="TAC"/>
              <w:keepNext w:val="0"/>
            </w:pPr>
            <w:ins w:id="1184" w:author="SCP(16)000126_CR105" w:date="2017-09-13T16:38:00Z">
              <w:r>
                <w:t xml:space="preserve"> N/A</w:t>
              </w:r>
            </w:ins>
            <w:del w:id="1185" w:author="SCP(16)000126_CR105" w:date="2017-09-13T16:38:00Z">
              <w:r w:rsidRPr="00EA75A6" w:rsidDel="001F57B6">
                <w:delText>C003</w:delText>
              </w:r>
            </w:del>
          </w:p>
        </w:tc>
        <w:tc>
          <w:tcPr>
            <w:tcW w:w="867" w:type="dxa"/>
            <w:vAlign w:val="center"/>
            <w:tcPrChange w:id="1186" w:author="SCP(15)000094" w:date="2017-09-12T15:37:00Z">
              <w:tcPr>
                <w:tcW w:w="769" w:type="dxa"/>
                <w:gridSpan w:val="2"/>
                <w:vAlign w:val="center"/>
              </w:tcPr>
            </w:tcPrChange>
          </w:tcPr>
          <w:p w:rsidR="0034362F" w:rsidRPr="00EA75A6" w:rsidRDefault="0034362F">
            <w:pPr>
              <w:pStyle w:val="TAC"/>
              <w:keepNext w:val="0"/>
            </w:pPr>
            <w:r w:rsidRPr="00EA75A6">
              <w:t>C003</w:t>
            </w:r>
          </w:p>
        </w:tc>
        <w:tc>
          <w:tcPr>
            <w:tcW w:w="867" w:type="dxa"/>
            <w:vAlign w:val="center"/>
            <w:tcPrChange w:id="1187" w:author="SCP(15)000094" w:date="2017-09-12T15:37:00Z">
              <w:tcPr>
                <w:tcW w:w="804" w:type="dxa"/>
                <w:vAlign w:val="center"/>
              </w:tcPr>
            </w:tcPrChange>
          </w:tcPr>
          <w:p w:rsidR="0034362F" w:rsidRPr="00EA75A6" w:rsidRDefault="0034362F">
            <w:pPr>
              <w:pStyle w:val="TAC"/>
              <w:keepNext w:val="0"/>
              <w:rPr>
                <w:ins w:id="1188" w:author="SCP(15)000094" w:date="2017-09-12T15:37:00Z"/>
              </w:rPr>
            </w:pPr>
            <w:ins w:id="1189" w:author="SCP(15)000094" w:date="2017-09-12T15:37:00Z">
              <w:r w:rsidRPr="00DA009B">
                <w:t>C003</w:t>
              </w:r>
            </w:ins>
          </w:p>
        </w:tc>
        <w:tc>
          <w:tcPr>
            <w:tcW w:w="842" w:type="dxa"/>
            <w:vAlign w:val="center"/>
            <w:tcPrChange w:id="1190" w:author="SCP(15)000094" w:date="2017-09-12T15:37:00Z">
              <w:tcPr>
                <w:tcW w:w="844" w:type="dxa"/>
                <w:gridSpan w:val="2"/>
                <w:vAlign w:val="center"/>
              </w:tcPr>
            </w:tcPrChange>
          </w:tcPr>
          <w:p w:rsidR="0034362F" w:rsidRPr="00EA75A6" w:rsidRDefault="0034362F">
            <w:pPr>
              <w:pStyle w:val="TAC"/>
              <w:keepNext w:val="0"/>
            </w:pPr>
          </w:p>
        </w:tc>
      </w:tr>
      <w:tr w:rsidR="002C059B" w:rsidRPr="00EA75A6" w:rsidTr="00C004C5">
        <w:trPr>
          <w:jc w:val="center"/>
          <w:trPrChange w:id="1191" w:author="SCP(15)000094" w:date="2017-09-12T15:37:00Z">
            <w:trPr>
              <w:gridAfter w:val="0"/>
              <w:jc w:val="center"/>
            </w:trPr>
          </w:trPrChange>
        </w:trPr>
        <w:tc>
          <w:tcPr>
            <w:tcW w:w="1024" w:type="dxa"/>
            <w:tcPrChange w:id="1192"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93"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00" w:author="SCP(15)000094" w:date="2017-09-12T15:37:00Z">
              <w:tcPr>
                <w:tcW w:w="804" w:type="dxa"/>
                <w:vAlign w:val="center"/>
              </w:tcPr>
            </w:tcPrChange>
          </w:tcPr>
          <w:p w:rsidR="002C059B" w:rsidRPr="00EA75A6" w:rsidRDefault="002C059B">
            <w:pPr>
              <w:pStyle w:val="TAC"/>
              <w:keepNext w:val="0"/>
              <w:rPr>
                <w:ins w:id="1201" w:author="SCP(15)000094" w:date="2017-09-12T15:37:00Z"/>
              </w:rPr>
            </w:pPr>
            <w:ins w:id="1202" w:author="SCP(15)000094" w:date="2017-09-12T15:37:00Z">
              <w:r w:rsidRPr="001B453C">
                <w:t>M</w:t>
              </w:r>
            </w:ins>
          </w:p>
        </w:tc>
        <w:tc>
          <w:tcPr>
            <w:tcW w:w="842" w:type="dxa"/>
            <w:vAlign w:val="center"/>
            <w:tcPrChange w:id="12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04" w:author="SCP(15)000094" w:date="2017-09-12T15:37:00Z">
            <w:trPr>
              <w:gridAfter w:val="0"/>
              <w:jc w:val="center"/>
            </w:trPr>
          </w:trPrChange>
        </w:trPr>
        <w:tc>
          <w:tcPr>
            <w:tcW w:w="1024" w:type="dxa"/>
            <w:tcPrChange w:id="1205"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206"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2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1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1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13" w:author="SCP(15)000094" w:date="2017-09-12T15:37:00Z">
              <w:tcPr>
                <w:tcW w:w="804" w:type="dxa"/>
                <w:vAlign w:val="center"/>
              </w:tcPr>
            </w:tcPrChange>
          </w:tcPr>
          <w:p w:rsidR="002C059B" w:rsidRPr="00EA75A6" w:rsidRDefault="002C059B">
            <w:pPr>
              <w:pStyle w:val="TAC"/>
              <w:keepNext w:val="0"/>
              <w:rPr>
                <w:ins w:id="1214" w:author="SCP(15)000094" w:date="2017-09-12T15:37:00Z"/>
              </w:rPr>
            </w:pPr>
            <w:ins w:id="1215" w:author="SCP(15)000094" w:date="2017-09-12T15:37:00Z">
              <w:r w:rsidRPr="001B453C">
                <w:t>M</w:t>
              </w:r>
            </w:ins>
          </w:p>
        </w:tc>
        <w:tc>
          <w:tcPr>
            <w:tcW w:w="842" w:type="dxa"/>
            <w:vAlign w:val="center"/>
            <w:tcPrChange w:id="12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7" w:author="SCP(15)000094" w:date="2017-09-12T15:37:00Z">
            <w:trPr>
              <w:gridAfter w:val="0"/>
              <w:jc w:val="center"/>
            </w:trPr>
          </w:trPrChange>
        </w:trPr>
        <w:tc>
          <w:tcPr>
            <w:tcW w:w="1024" w:type="dxa"/>
            <w:tcPrChange w:id="1218"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219"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2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2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2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26" w:author="SCP(15)000094" w:date="2017-09-12T15:37:00Z">
              <w:tcPr>
                <w:tcW w:w="804" w:type="dxa"/>
                <w:vAlign w:val="center"/>
              </w:tcPr>
            </w:tcPrChange>
          </w:tcPr>
          <w:p w:rsidR="002C059B" w:rsidRPr="00EA75A6" w:rsidRDefault="002C059B">
            <w:pPr>
              <w:pStyle w:val="TAC"/>
              <w:keepNext w:val="0"/>
              <w:rPr>
                <w:ins w:id="1227" w:author="SCP(15)000094" w:date="2017-09-12T15:37:00Z"/>
              </w:rPr>
            </w:pPr>
            <w:ins w:id="1228" w:author="SCP(15)000094" w:date="2017-09-12T15:37:00Z">
              <w:r w:rsidRPr="001B453C">
                <w:t>M</w:t>
              </w:r>
            </w:ins>
          </w:p>
        </w:tc>
        <w:tc>
          <w:tcPr>
            <w:tcW w:w="842" w:type="dxa"/>
            <w:vAlign w:val="center"/>
            <w:tcPrChange w:id="12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30" w:author="SCP(15)000094" w:date="2017-09-12T15:37:00Z">
            <w:trPr>
              <w:gridAfter w:val="0"/>
              <w:jc w:val="center"/>
            </w:trPr>
          </w:trPrChange>
        </w:trPr>
        <w:tc>
          <w:tcPr>
            <w:tcW w:w="1024" w:type="dxa"/>
            <w:tcPrChange w:id="1231"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232"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2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3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3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39" w:author="SCP(15)000094" w:date="2017-09-12T15:37:00Z">
              <w:tcPr>
                <w:tcW w:w="804" w:type="dxa"/>
                <w:vAlign w:val="center"/>
              </w:tcPr>
            </w:tcPrChange>
          </w:tcPr>
          <w:p w:rsidR="002C059B" w:rsidRPr="00EA75A6" w:rsidRDefault="002C059B">
            <w:pPr>
              <w:pStyle w:val="TAC"/>
              <w:keepNext w:val="0"/>
              <w:rPr>
                <w:ins w:id="1240" w:author="SCP(15)000094" w:date="2017-09-12T15:37:00Z"/>
              </w:rPr>
            </w:pPr>
            <w:ins w:id="1241" w:author="SCP(15)000094" w:date="2017-09-12T15:37:00Z">
              <w:r w:rsidRPr="001B453C">
                <w:t>M</w:t>
              </w:r>
            </w:ins>
          </w:p>
        </w:tc>
        <w:tc>
          <w:tcPr>
            <w:tcW w:w="842" w:type="dxa"/>
            <w:vAlign w:val="center"/>
            <w:tcPrChange w:id="12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3" w:author="SCP(15)000094" w:date="2017-09-12T15:37:00Z">
            <w:trPr>
              <w:gridAfter w:val="0"/>
              <w:jc w:val="center"/>
            </w:trPr>
          </w:trPrChange>
        </w:trPr>
        <w:tc>
          <w:tcPr>
            <w:tcW w:w="1024" w:type="dxa"/>
            <w:tcPrChange w:id="1244"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245"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2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5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5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52" w:author="SCP(15)000094" w:date="2017-09-12T15:37:00Z">
              <w:tcPr>
                <w:tcW w:w="804" w:type="dxa"/>
                <w:vAlign w:val="center"/>
              </w:tcPr>
            </w:tcPrChange>
          </w:tcPr>
          <w:p w:rsidR="002C059B" w:rsidRPr="00EA75A6" w:rsidRDefault="002C059B">
            <w:pPr>
              <w:pStyle w:val="TAC"/>
              <w:keepNext w:val="0"/>
              <w:rPr>
                <w:ins w:id="1253" w:author="SCP(15)000094" w:date="2017-09-12T15:37:00Z"/>
              </w:rPr>
            </w:pPr>
            <w:ins w:id="1254" w:author="SCP(15)000094" w:date="2017-09-12T15:37:00Z">
              <w:r w:rsidRPr="001B453C">
                <w:t>M</w:t>
              </w:r>
            </w:ins>
          </w:p>
        </w:tc>
        <w:tc>
          <w:tcPr>
            <w:tcW w:w="842" w:type="dxa"/>
            <w:vAlign w:val="center"/>
            <w:tcPrChange w:id="12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56" w:author="SCP(15)000094" w:date="2017-09-12T15:37:00Z">
            <w:trPr>
              <w:gridAfter w:val="0"/>
              <w:jc w:val="center"/>
            </w:trPr>
          </w:trPrChange>
        </w:trPr>
        <w:tc>
          <w:tcPr>
            <w:tcW w:w="1024" w:type="dxa"/>
            <w:tcPrChange w:id="1257"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58"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63"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64"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65" w:author="SCP(15)000094" w:date="2017-09-12T15:37:00Z">
              <w:tcPr>
                <w:tcW w:w="804" w:type="dxa"/>
              </w:tcPr>
            </w:tcPrChange>
          </w:tcPr>
          <w:p w:rsidR="002C059B" w:rsidRPr="00EA75A6" w:rsidRDefault="002C059B">
            <w:pPr>
              <w:pStyle w:val="TAC"/>
              <w:keepNext w:val="0"/>
              <w:rPr>
                <w:ins w:id="1266" w:author="SCP(15)000094" w:date="2017-09-12T15:37:00Z"/>
              </w:rPr>
            </w:pPr>
            <w:ins w:id="1267" w:author="SCP(15)000094" w:date="2017-09-12T15:37:00Z">
              <w:r w:rsidRPr="001B453C">
                <w:t>N/A</w:t>
              </w:r>
            </w:ins>
          </w:p>
        </w:tc>
        <w:tc>
          <w:tcPr>
            <w:tcW w:w="842" w:type="dxa"/>
            <w:vAlign w:val="center"/>
            <w:tcPrChange w:id="12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9" w:author="SCP(15)000094" w:date="2017-09-12T15:37:00Z">
            <w:trPr>
              <w:gridAfter w:val="0"/>
              <w:jc w:val="center"/>
            </w:trPr>
          </w:trPrChange>
        </w:trPr>
        <w:tc>
          <w:tcPr>
            <w:tcW w:w="1024" w:type="dxa"/>
            <w:tcPrChange w:id="1270"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71"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7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74"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75"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76"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77"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78" w:author="SCP(15)000094" w:date="2017-09-12T15:37:00Z">
              <w:tcPr>
                <w:tcW w:w="804" w:type="dxa"/>
              </w:tcPr>
            </w:tcPrChange>
          </w:tcPr>
          <w:p w:rsidR="002C059B" w:rsidRPr="00EA75A6" w:rsidRDefault="002C059B">
            <w:pPr>
              <w:pStyle w:val="TAC"/>
              <w:keepNext w:val="0"/>
              <w:rPr>
                <w:ins w:id="1279" w:author="SCP(15)000094" w:date="2017-09-12T15:37:00Z"/>
              </w:rPr>
            </w:pPr>
            <w:ins w:id="1280" w:author="SCP(15)000094" w:date="2017-09-12T15:37:00Z">
              <w:r w:rsidRPr="00DA009B">
                <w:t>C004</w:t>
              </w:r>
            </w:ins>
          </w:p>
        </w:tc>
        <w:tc>
          <w:tcPr>
            <w:tcW w:w="842" w:type="dxa"/>
            <w:vAlign w:val="center"/>
            <w:tcPrChange w:id="128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82" w:author="SCP(15)000094" w:date="2017-09-12T15:37:00Z">
            <w:trPr>
              <w:gridAfter w:val="0"/>
              <w:jc w:val="center"/>
            </w:trPr>
          </w:trPrChange>
        </w:trPr>
        <w:tc>
          <w:tcPr>
            <w:tcW w:w="1024" w:type="dxa"/>
            <w:tcPrChange w:id="1283"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84"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85"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8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7"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88"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89"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90"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91" w:author="SCP(15)000094" w:date="2017-09-12T15:37:00Z">
              <w:tcPr>
                <w:tcW w:w="804" w:type="dxa"/>
              </w:tcPr>
            </w:tcPrChange>
          </w:tcPr>
          <w:p w:rsidR="002C059B" w:rsidRPr="00EA75A6" w:rsidRDefault="002C059B">
            <w:pPr>
              <w:pStyle w:val="TAC"/>
              <w:keepNext w:val="0"/>
              <w:rPr>
                <w:ins w:id="1292" w:author="SCP(15)000094" w:date="2017-09-12T15:37:00Z"/>
              </w:rPr>
            </w:pPr>
            <w:ins w:id="1293" w:author="SCP(15)000094" w:date="2017-09-12T15:37:00Z">
              <w:r w:rsidRPr="001B453C">
                <w:t>M</w:t>
              </w:r>
            </w:ins>
          </w:p>
        </w:tc>
        <w:tc>
          <w:tcPr>
            <w:tcW w:w="842" w:type="dxa"/>
            <w:vAlign w:val="center"/>
            <w:tcPrChange w:id="129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95" w:author="SCP(15)000094" w:date="2017-09-12T15:37:00Z">
            <w:trPr>
              <w:gridAfter w:val="0"/>
              <w:jc w:val="center"/>
            </w:trPr>
          </w:trPrChange>
        </w:trPr>
        <w:tc>
          <w:tcPr>
            <w:tcW w:w="1024" w:type="dxa"/>
            <w:tcPrChange w:id="1296" w:author="SCP(15)000094" w:date="2017-09-12T15:37:00Z">
              <w:tcPr>
                <w:tcW w:w="1027" w:type="dxa"/>
                <w:gridSpan w:val="2"/>
              </w:tcPr>
            </w:tcPrChange>
          </w:tcPr>
          <w:p w:rsidR="002C059B" w:rsidRPr="00EA75A6" w:rsidRDefault="002C059B">
            <w:pPr>
              <w:pStyle w:val="TALChar"/>
              <w:keepNext w:val="0"/>
            </w:pPr>
          </w:p>
        </w:tc>
        <w:tc>
          <w:tcPr>
            <w:tcW w:w="5993" w:type="dxa"/>
            <w:tcPrChange w:id="1297"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98"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9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00"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301" w:author="SCP(15)000094" w:date="2017-09-12T15:37:00Z">
              <w:tcPr>
                <w:tcW w:w="759" w:type="dxa"/>
                <w:gridSpan w:val="2"/>
                <w:vAlign w:val="center"/>
              </w:tcPr>
            </w:tcPrChange>
          </w:tcPr>
          <w:p w:rsidR="002C059B" w:rsidRPr="00EA75A6" w:rsidRDefault="002C059B">
            <w:pPr>
              <w:pStyle w:val="TAC"/>
              <w:keepNext w:val="0"/>
            </w:pPr>
          </w:p>
        </w:tc>
        <w:tc>
          <w:tcPr>
            <w:tcW w:w="867" w:type="dxa"/>
            <w:tcPrChange w:id="1302" w:author="SCP(15)000094" w:date="2017-09-12T15:37:00Z">
              <w:tcPr>
                <w:tcW w:w="719" w:type="dxa"/>
                <w:gridSpan w:val="2"/>
              </w:tcPr>
            </w:tcPrChange>
          </w:tcPr>
          <w:p w:rsidR="002C059B" w:rsidRPr="00EA75A6" w:rsidRDefault="002C059B">
            <w:pPr>
              <w:pStyle w:val="TAC"/>
              <w:keepNext w:val="0"/>
            </w:pPr>
          </w:p>
        </w:tc>
        <w:tc>
          <w:tcPr>
            <w:tcW w:w="867" w:type="dxa"/>
            <w:tcPrChange w:id="1303" w:author="SCP(15)000094" w:date="2017-09-12T15:37:00Z">
              <w:tcPr>
                <w:tcW w:w="769" w:type="dxa"/>
                <w:gridSpan w:val="2"/>
              </w:tcPr>
            </w:tcPrChange>
          </w:tcPr>
          <w:p w:rsidR="002C059B" w:rsidRPr="00EA75A6" w:rsidRDefault="002C059B">
            <w:pPr>
              <w:pStyle w:val="TAC"/>
              <w:keepNext w:val="0"/>
            </w:pPr>
          </w:p>
        </w:tc>
        <w:tc>
          <w:tcPr>
            <w:tcW w:w="867" w:type="dxa"/>
            <w:tcPrChange w:id="1304" w:author="SCP(15)000094" w:date="2017-09-12T15:37:00Z">
              <w:tcPr>
                <w:tcW w:w="804" w:type="dxa"/>
              </w:tcPr>
            </w:tcPrChange>
          </w:tcPr>
          <w:p w:rsidR="002C059B" w:rsidRPr="00EA75A6" w:rsidRDefault="002C059B">
            <w:pPr>
              <w:pStyle w:val="TAC"/>
              <w:keepNext w:val="0"/>
              <w:rPr>
                <w:ins w:id="1305" w:author="SCP(15)000094" w:date="2017-09-12T15:37:00Z"/>
              </w:rPr>
            </w:pPr>
          </w:p>
        </w:tc>
        <w:tc>
          <w:tcPr>
            <w:tcW w:w="842" w:type="dxa"/>
            <w:vAlign w:val="center"/>
            <w:tcPrChange w:id="13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07" w:author="SCP(15)000094" w:date="2017-09-12T15:37:00Z">
            <w:trPr>
              <w:gridAfter w:val="0"/>
              <w:jc w:val="center"/>
            </w:trPr>
          </w:trPrChange>
        </w:trPr>
        <w:tc>
          <w:tcPr>
            <w:tcW w:w="1024" w:type="dxa"/>
            <w:tcPrChange w:id="1308"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309"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3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12"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313"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314"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315"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316" w:author="SCP(15)000094" w:date="2017-09-12T15:37:00Z">
              <w:tcPr>
                <w:tcW w:w="804" w:type="dxa"/>
                <w:vAlign w:val="center"/>
              </w:tcPr>
            </w:tcPrChange>
          </w:tcPr>
          <w:p w:rsidR="002C059B" w:rsidRPr="00EA75A6" w:rsidRDefault="002C059B">
            <w:pPr>
              <w:pStyle w:val="TAC"/>
              <w:keepNext w:val="0"/>
              <w:rPr>
                <w:ins w:id="1317" w:author="SCP(15)000094" w:date="2017-09-12T15:37:00Z"/>
              </w:rPr>
            </w:pPr>
            <w:ins w:id="1318" w:author="SCP(15)000094" w:date="2017-09-12T15:37:00Z">
              <w:r w:rsidRPr="00DA009B">
                <w:t>C001</w:t>
              </w:r>
            </w:ins>
          </w:p>
        </w:tc>
        <w:tc>
          <w:tcPr>
            <w:tcW w:w="842" w:type="dxa"/>
            <w:vAlign w:val="center"/>
            <w:tcPrChange w:id="13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20" w:author="SCP(15)000094" w:date="2017-09-12T15:37:00Z">
            <w:trPr>
              <w:gridAfter w:val="0"/>
              <w:jc w:val="center"/>
            </w:trPr>
          </w:trPrChange>
        </w:trPr>
        <w:tc>
          <w:tcPr>
            <w:tcW w:w="1024" w:type="dxa"/>
            <w:tcPrChange w:id="1321"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322"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32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2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2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2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29" w:author="SCP(15)000094" w:date="2017-09-12T15:37:00Z">
              <w:tcPr>
                <w:tcW w:w="804" w:type="dxa"/>
                <w:vAlign w:val="center"/>
              </w:tcPr>
            </w:tcPrChange>
          </w:tcPr>
          <w:p w:rsidR="002C059B" w:rsidRPr="00EA75A6" w:rsidRDefault="002C059B">
            <w:pPr>
              <w:pStyle w:val="TAC"/>
              <w:keepNext w:val="0"/>
              <w:rPr>
                <w:ins w:id="1330" w:author="SCP(15)000094" w:date="2017-09-12T15:37:00Z"/>
              </w:rPr>
            </w:pPr>
            <w:ins w:id="1331" w:author="SCP(15)000094" w:date="2017-09-12T15:37:00Z">
              <w:r w:rsidRPr="001B453C">
                <w:t>M</w:t>
              </w:r>
            </w:ins>
          </w:p>
        </w:tc>
        <w:tc>
          <w:tcPr>
            <w:tcW w:w="842" w:type="dxa"/>
            <w:vAlign w:val="center"/>
            <w:tcPrChange w:id="13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33" w:author="SCP(15)000094" w:date="2017-09-12T15:37:00Z">
            <w:trPr>
              <w:gridAfter w:val="0"/>
              <w:jc w:val="center"/>
            </w:trPr>
          </w:trPrChange>
        </w:trPr>
        <w:tc>
          <w:tcPr>
            <w:tcW w:w="1024" w:type="dxa"/>
            <w:tcPrChange w:id="1334"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335"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3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42" w:author="SCP(15)000094" w:date="2017-09-12T15:37:00Z">
              <w:tcPr>
                <w:tcW w:w="804" w:type="dxa"/>
                <w:vAlign w:val="center"/>
              </w:tcPr>
            </w:tcPrChange>
          </w:tcPr>
          <w:p w:rsidR="002C059B" w:rsidRPr="00EA75A6" w:rsidRDefault="002C059B">
            <w:pPr>
              <w:pStyle w:val="TAC"/>
              <w:keepNext w:val="0"/>
              <w:rPr>
                <w:ins w:id="1343" w:author="SCP(15)000094" w:date="2017-09-12T15:37:00Z"/>
              </w:rPr>
            </w:pPr>
            <w:ins w:id="1344" w:author="SCP(15)000094" w:date="2017-09-12T15:37:00Z">
              <w:r w:rsidRPr="001B453C">
                <w:t>M</w:t>
              </w:r>
            </w:ins>
          </w:p>
        </w:tc>
        <w:tc>
          <w:tcPr>
            <w:tcW w:w="842" w:type="dxa"/>
            <w:vAlign w:val="center"/>
            <w:tcPrChange w:id="13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46" w:author="SCP(15)000098r1" w:date="2017-09-12T16:57:00Z"/>
          <w:trPrChange w:id="1347" w:author="SCP(15)000094" w:date="2017-09-12T15:37:00Z">
            <w:trPr>
              <w:gridAfter w:val="0"/>
              <w:jc w:val="center"/>
            </w:trPr>
          </w:trPrChange>
        </w:trPr>
        <w:tc>
          <w:tcPr>
            <w:tcW w:w="1024" w:type="dxa"/>
            <w:tcPrChange w:id="1348" w:author="SCP(15)000094" w:date="2017-09-12T15:37:00Z">
              <w:tcPr>
                <w:tcW w:w="1027" w:type="dxa"/>
                <w:gridSpan w:val="2"/>
              </w:tcPr>
            </w:tcPrChange>
          </w:tcPr>
          <w:p w:rsidR="002C059B" w:rsidRPr="00EA75A6" w:rsidDel="006A7E51" w:rsidRDefault="002C059B">
            <w:pPr>
              <w:pStyle w:val="TALChar"/>
              <w:keepNext w:val="0"/>
              <w:rPr>
                <w:del w:id="1349" w:author="SCP(15)000098r1" w:date="2017-09-12T16:57:00Z"/>
              </w:rPr>
            </w:pPr>
            <w:del w:id="1350" w:author="SCP(15)000098r1" w:date="2017-09-12T16:57:00Z">
              <w:r w:rsidRPr="00EA75A6" w:rsidDel="006A7E51">
                <w:delText>5.7.6.4.2</w:delText>
              </w:r>
            </w:del>
          </w:p>
        </w:tc>
        <w:tc>
          <w:tcPr>
            <w:tcW w:w="5993" w:type="dxa"/>
            <w:tcPrChange w:id="1351" w:author="SCP(15)000094" w:date="2017-09-12T15:37:00Z">
              <w:tcPr>
                <w:tcW w:w="6509" w:type="dxa"/>
                <w:gridSpan w:val="3"/>
              </w:tcPr>
            </w:tcPrChange>
          </w:tcPr>
          <w:p w:rsidR="002C059B" w:rsidRPr="00EA75A6" w:rsidDel="006A7E51" w:rsidRDefault="002C059B">
            <w:pPr>
              <w:pStyle w:val="TALChar"/>
              <w:keepNext w:val="0"/>
              <w:rPr>
                <w:del w:id="1352" w:author="SCP(15)000098r1" w:date="2017-09-12T16:57:00Z"/>
              </w:rPr>
            </w:pPr>
            <w:del w:id="1353" w:author="SCP(15)000098r1" w:date="2017-09-12T16:57:00Z">
              <w:r w:rsidRPr="00EA75A6" w:rsidDel="006A7E51">
                <w:delText>initial state at link reset - reset by the UICC</w:delText>
              </w:r>
            </w:del>
          </w:p>
        </w:tc>
        <w:tc>
          <w:tcPr>
            <w:tcW w:w="840" w:type="dxa"/>
            <w:vAlign w:val="center"/>
            <w:tcPrChange w:id="1354" w:author="SCP(15)000094" w:date="2017-09-12T15:37:00Z">
              <w:tcPr>
                <w:tcW w:w="844" w:type="dxa"/>
                <w:gridSpan w:val="2"/>
                <w:vAlign w:val="center"/>
              </w:tcPr>
            </w:tcPrChange>
          </w:tcPr>
          <w:p w:rsidR="002C059B" w:rsidRPr="00EA75A6" w:rsidDel="006A7E51" w:rsidRDefault="002C059B">
            <w:pPr>
              <w:pStyle w:val="TAC"/>
              <w:keepNext w:val="0"/>
              <w:rPr>
                <w:del w:id="1355" w:author="SCP(15)000098r1" w:date="2017-09-12T16:57:00Z"/>
              </w:rPr>
            </w:pPr>
            <w:del w:id="1356" w:author="SCP(15)000098r1" w:date="2017-09-12T16:57:00Z">
              <w:r w:rsidRPr="00EA75A6" w:rsidDel="006A7E51">
                <w:delText>Rel-7</w:delText>
              </w:r>
            </w:del>
          </w:p>
        </w:tc>
        <w:tc>
          <w:tcPr>
            <w:tcW w:w="1277" w:type="dxa"/>
            <w:tcPrChange w:id="1357" w:author="SCP(15)000094" w:date="2017-09-12T15:37:00Z">
              <w:tcPr>
                <w:tcW w:w="1277" w:type="dxa"/>
                <w:gridSpan w:val="2"/>
              </w:tcPr>
            </w:tcPrChange>
          </w:tcPr>
          <w:p w:rsidR="002C059B" w:rsidRPr="00EA75A6" w:rsidDel="006A7E51" w:rsidRDefault="002C059B">
            <w:pPr>
              <w:pStyle w:val="TAC"/>
              <w:keepNext w:val="0"/>
              <w:rPr>
                <w:del w:id="1358" w:author="SCP(15)000098r1" w:date="2017-09-12T16:57:00Z"/>
              </w:rPr>
            </w:pPr>
            <w:del w:id="1359" w:author="SCP(15)000098r1" w:date="2017-09-12T16:57:00Z">
              <w:r w:rsidRPr="00EA75A6" w:rsidDel="006A7E51">
                <w:delText>TR1</w:delText>
              </w:r>
            </w:del>
          </w:p>
        </w:tc>
        <w:tc>
          <w:tcPr>
            <w:tcW w:w="867" w:type="dxa"/>
            <w:vAlign w:val="center"/>
            <w:tcPrChange w:id="1360" w:author="SCP(15)000094" w:date="2017-09-12T15:37:00Z">
              <w:tcPr>
                <w:tcW w:w="759" w:type="dxa"/>
                <w:gridSpan w:val="2"/>
                <w:vAlign w:val="center"/>
              </w:tcPr>
            </w:tcPrChange>
          </w:tcPr>
          <w:p w:rsidR="002C059B" w:rsidRPr="00EA75A6" w:rsidDel="006A7E51" w:rsidRDefault="002C059B">
            <w:pPr>
              <w:pStyle w:val="TAC"/>
              <w:keepNext w:val="0"/>
              <w:rPr>
                <w:del w:id="1361" w:author="SCP(15)000098r1" w:date="2017-09-12T16:57:00Z"/>
              </w:rPr>
            </w:pPr>
            <w:del w:id="1362" w:author="SCP(15)000098r1" w:date="2017-09-12T16:57:00Z">
              <w:r w:rsidRPr="00EA75A6" w:rsidDel="006A7E51">
                <w:delText>M</w:delText>
              </w:r>
            </w:del>
          </w:p>
        </w:tc>
        <w:tc>
          <w:tcPr>
            <w:tcW w:w="867" w:type="dxa"/>
            <w:vAlign w:val="center"/>
            <w:tcPrChange w:id="1363" w:author="SCP(15)000094" w:date="2017-09-12T15:37:00Z">
              <w:tcPr>
                <w:tcW w:w="759" w:type="dxa"/>
                <w:gridSpan w:val="2"/>
                <w:vAlign w:val="center"/>
              </w:tcPr>
            </w:tcPrChange>
          </w:tcPr>
          <w:p w:rsidR="002C059B" w:rsidRPr="00EA75A6" w:rsidDel="006A7E51" w:rsidRDefault="002C059B">
            <w:pPr>
              <w:pStyle w:val="TAC"/>
              <w:keepNext w:val="0"/>
              <w:rPr>
                <w:del w:id="1364" w:author="SCP(15)000098r1" w:date="2017-09-12T16:57:00Z"/>
              </w:rPr>
            </w:pPr>
            <w:del w:id="1365" w:author="SCP(15)000098r1" w:date="2017-09-12T16:57:00Z">
              <w:r w:rsidRPr="00EA75A6" w:rsidDel="006A7E51">
                <w:delText>M</w:delText>
              </w:r>
            </w:del>
          </w:p>
        </w:tc>
        <w:tc>
          <w:tcPr>
            <w:tcW w:w="867" w:type="dxa"/>
            <w:vAlign w:val="center"/>
            <w:tcPrChange w:id="1366" w:author="SCP(15)000094" w:date="2017-09-12T15:37:00Z">
              <w:tcPr>
                <w:tcW w:w="719" w:type="dxa"/>
                <w:gridSpan w:val="2"/>
                <w:vAlign w:val="center"/>
              </w:tcPr>
            </w:tcPrChange>
          </w:tcPr>
          <w:p w:rsidR="002C059B" w:rsidRPr="00EA75A6" w:rsidDel="006A7E51" w:rsidRDefault="002C059B">
            <w:pPr>
              <w:pStyle w:val="TAC"/>
              <w:keepNext w:val="0"/>
              <w:rPr>
                <w:del w:id="1367" w:author="SCP(15)000098r1" w:date="2017-09-12T16:57:00Z"/>
              </w:rPr>
            </w:pPr>
            <w:del w:id="1368" w:author="SCP(15)000098r1" w:date="2017-09-12T16:57:00Z">
              <w:r w:rsidRPr="00EA75A6" w:rsidDel="006A7E51">
                <w:delText>M</w:delText>
              </w:r>
            </w:del>
          </w:p>
        </w:tc>
        <w:tc>
          <w:tcPr>
            <w:tcW w:w="867" w:type="dxa"/>
            <w:vAlign w:val="center"/>
            <w:tcPrChange w:id="1369" w:author="SCP(15)000094" w:date="2017-09-12T15:37:00Z">
              <w:tcPr>
                <w:tcW w:w="769" w:type="dxa"/>
                <w:gridSpan w:val="2"/>
                <w:vAlign w:val="center"/>
              </w:tcPr>
            </w:tcPrChange>
          </w:tcPr>
          <w:p w:rsidR="002C059B" w:rsidRPr="00EA75A6" w:rsidDel="006A7E51" w:rsidRDefault="002C059B">
            <w:pPr>
              <w:pStyle w:val="TAC"/>
              <w:keepNext w:val="0"/>
              <w:rPr>
                <w:del w:id="1370" w:author="SCP(15)000098r1" w:date="2017-09-12T16:57:00Z"/>
              </w:rPr>
            </w:pPr>
            <w:del w:id="1371" w:author="SCP(15)000098r1" w:date="2017-09-12T16:57:00Z">
              <w:r w:rsidRPr="00EA75A6" w:rsidDel="006A7E51">
                <w:delText>M</w:delText>
              </w:r>
            </w:del>
          </w:p>
        </w:tc>
        <w:tc>
          <w:tcPr>
            <w:tcW w:w="867" w:type="dxa"/>
            <w:vAlign w:val="center"/>
            <w:tcPrChange w:id="1372" w:author="SCP(15)000094" w:date="2017-09-12T15:37:00Z">
              <w:tcPr>
                <w:tcW w:w="804" w:type="dxa"/>
                <w:vAlign w:val="center"/>
              </w:tcPr>
            </w:tcPrChange>
          </w:tcPr>
          <w:p w:rsidR="002C059B" w:rsidRPr="00EA75A6" w:rsidDel="006A7E51" w:rsidRDefault="002C059B">
            <w:pPr>
              <w:pStyle w:val="TAC"/>
              <w:keepNext w:val="0"/>
              <w:rPr>
                <w:ins w:id="1373" w:author="SCP(15)000094" w:date="2017-09-12T15:37:00Z"/>
                <w:del w:id="1374" w:author="SCP(15)000098r1" w:date="2017-09-12T16:57:00Z"/>
              </w:rPr>
            </w:pPr>
            <w:ins w:id="1375" w:author="SCP(15)000094" w:date="2017-09-12T15:37:00Z">
              <w:del w:id="1376" w:author="SCP(15)000098r1" w:date="2017-09-12T16:57:00Z">
                <w:r w:rsidRPr="001B453C" w:rsidDel="006A7E51">
                  <w:delText>M</w:delText>
                </w:r>
              </w:del>
            </w:ins>
          </w:p>
        </w:tc>
        <w:tc>
          <w:tcPr>
            <w:tcW w:w="842" w:type="dxa"/>
            <w:vAlign w:val="center"/>
            <w:tcPrChange w:id="1377" w:author="SCP(15)000094" w:date="2017-09-12T15:37:00Z">
              <w:tcPr>
                <w:tcW w:w="844" w:type="dxa"/>
                <w:gridSpan w:val="2"/>
                <w:vAlign w:val="center"/>
              </w:tcPr>
            </w:tcPrChange>
          </w:tcPr>
          <w:p w:rsidR="002C059B" w:rsidRPr="00EA75A6" w:rsidDel="006A7E51" w:rsidRDefault="002C059B">
            <w:pPr>
              <w:pStyle w:val="TAC"/>
              <w:keepNext w:val="0"/>
              <w:rPr>
                <w:del w:id="1378" w:author="SCP(15)000098r1" w:date="2017-09-12T16:57:00Z"/>
              </w:rPr>
            </w:pPr>
          </w:p>
        </w:tc>
      </w:tr>
      <w:tr w:rsidR="002C059B" w:rsidRPr="00EA75A6" w:rsidTr="00C004C5">
        <w:trPr>
          <w:jc w:val="center"/>
          <w:trPrChange w:id="1379" w:author="SCP(15)000094" w:date="2017-09-12T15:37:00Z">
            <w:trPr>
              <w:gridAfter w:val="0"/>
              <w:jc w:val="center"/>
            </w:trPr>
          </w:trPrChange>
        </w:trPr>
        <w:tc>
          <w:tcPr>
            <w:tcW w:w="1024" w:type="dxa"/>
            <w:tcPrChange w:id="1380"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81"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8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8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8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88" w:author="SCP(15)000094" w:date="2017-09-12T15:37:00Z">
              <w:tcPr>
                <w:tcW w:w="804" w:type="dxa"/>
                <w:vAlign w:val="center"/>
              </w:tcPr>
            </w:tcPrChange>
          </w:tcPr>
          <w:p w:rsidR="002C059B" w:rsidRPr="00EA75A6" w:rsidRDefault="002C059B">
            <w:pPr>
              <w:pStyle w:val="TAC"/>
              <w:keepNext w:val="0"/>
              <w:rPr>
                <w:ins w:id="1389" w:author="SCP(15)000094" w:date="2017-09-12T15:37:00Z"/>
              </w:rPr>
            </w:pPr>
            <w:ins w:id="1390" w:author="SCP(15)000094" w:date="2017-09-12T15:37:00Z">
              <w:r w:rsidRPr="001B453C">
                <w:t>M</w:t>
              </w:r>
            </w:ins>
          </w:p>
        </w:tc>
        <w:tc>
          <w:tcPr>
            <w:tcW w:w="842" w:type="dxa"/>
            <w:vAlign w:val="center"/>
            <w:tcPrChange w:id="1391"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92" w:author="SCP(15)000098r1" w:date="2017-09-12T16:57:00Z"/>
          <w:trPrChange w:id="1393" w:author="SCP(15)000094" w:date="2017-09-12T15:37:00Z">
            <w:trPr>
              <w:gridAfter w:val="0"/>
              <w:jc w:val="center"/>
            </w:trPr>
          </w:trPrChange>
        </w:trPr>
        <w:tc>
          <w:tcPr>
            <w:tcW w:w="1024" w:type="dxa"/>
            <w:tcPrChange w:id="1394" w:author="SCP(15)000094" w:date="2017-09-12T15:37:00Z">
              <w:tcPr>
                <w:tcW w:w="1027" w:type="dxa"/>
                <w:gridSpan w:val="2"/>
              </w:tcPr>
            </w:tcPrChange>
          </w:tcPr>
          <w:p w:rsidR="002C059B" w:rsidRPr="00EA75A6" w:rsidDel="006A7E51" w:rsidRDefault="002C059B">
            <w:pPr>
              <w:pStyle w:val="TALChar"/>
              <w:keepNext w:val="0"/>
              <w:rPr>
                <w:del w:id="1395" w:author="SCP(15)000098r1" w:date="2017-09-12T16:57:00Z"/>
              </w:rPr>
            </w:pPr>
            <w:del w:id="1396" w:author="SCP(15)000098r1" w:date="2017-09-12T16:57:00Z">
              <w:r w:rsidRPr="00EA75A6" w:rsidDel="006A7E51">
                <w:delText>5.7.7.3.2</w:delText>
              </w:r>
            </w:del>
          </w:p>
        </w:tc>
        <w:tc>
          <w:tcPr>
            <w:tcW w:w="5993" w:type="dxa"/>
            <w:tcPrChange w:id="1397" w:author="SCP(15)000094" w:date="2017-09-12T15:37:00Z">
              <w:tcPr>
                <w:tcW w:w="6509" w:type="dxa"/>
                <w:gridSpan w:val="3"/>
              </w:tcPr>
            </w:tcPrChange>
          </w:tcPr>
          <w:p w:rsidR="002C059B" w:rsidRPr="00EA75A6" w:rsidDel="006A7E51" w:rsidRDefault="002C059B">
            <w:pPr>
              <w:pStyle w:val="TALChar"/>
              <w:keepNext w:val="0"/>
              <w:rPr>
                <w:del w:id="1398" w:author="SCP(15)000098r1" w:date="2017-09-12T16:57:00Z"/>
              </w:rPr>
            </w:pPr>
            <w:del w:id="1399" w:author="SCP(15)000098r1" w:date="2017-09-12T16:57:00Z">
              <w:r w:rsidRPr="00EA75A6" w:rsidDel="006A7E51">
                <w:delText>link establishment by the UICC</w:delText>
              </w:r>
            </w:del>
          </w:p>
        </w:tc>
        <w:tc>
          <w:tcPr>
            <w:tcW w:w="840" w:type="dxa"/>
            <w:vAlign w:val="center"/>
            <w:tcPrChange w:id="1400" w:author="SCP(15)000094" w:date="2017-09-12T15:37:00Z">
              <w:tcPr>
                <w:tcW w:w="844" w:type="dxa"/>
                <w:gridSpan w:val="2"/>
                <w:vAlign w:val="center"/>
              </w:tcPr>
            </w:tcPrChange>
          </w:tcPr>
          <w:p w:rsidR="002C059B" w:rsidRPr="00EA75A6" w:rsidDel="006A7E51" w:rsidRDefault="002C059B">
            <w:pPr>
              <w:pStyle w:val="TAC"/>
              <w:keepNext w:val="0"/>
              <w:rPr>
                <w:del w:id="1401" w:author="SCP(15)000098r1" w:date="2017-09-12T16:57:00Z"/>
              </w:rPr>
            </w:pPr>
            <w:del w:id="1402" w:author="SCP(15)000098r1" w:date="2017-09-12T16:57:00Z">
              <w:r w:rsidRPr="00EA75A6" w:rsidDel="006A7E51">
                <w:delText>Rel-7</w:delText>
              </w:r>
            </w:del>
          </w:p>
        </w:tc>
        <w:tc>
          <w:tcPr>
            <w:tcW w:w="1277" w:type="dxa"/>
            <w:tcPrChange w:id="1403" w:author="SCP(15)000094" w:date="2017-09-12T15:37:00Z">
              <w:tcPr>
                <w:tcW w:w="1277" w:type="dxa"/>
                <w:gridSpan w:val="2"/>
              </w:tcPr>
            </w:tcPrChange>
          </w:tcPr>
          <w:p w:rsidR="002C059B" w:rsidRPr="00EA75A6" w:rsidDel="006A7E51" w:rsidRDefault="002C059B">
            <w:pPr>
              <w:pStyle w:val="TAC"/>
              <w:keepNext w:val="0"/>
              <w:rPr>
                <w:del w:id="1404" w:author="SCP(15)000098r1" w:date="2017-09-12T16:57:00Z"/>
              </w:rPr>
            </w:pPr>
            <w:del w:id="1405" w:author="SCP(15)000098r1" w:date="2017-09-12T16:57:00Z">
              <w:r w:rsidRPr="00EA75A6" w:rsidDel="006A7E51">
                <w:delText>TR1</w:delText>
              </w:r>
            </w:del>
          </w:p>
        </w:tc>
        <w:tc>
          <w:tcPr>
            <w:tcW w:w="867" w:type="dxa"/>
            <w:vAlign w:val="center"/>
            <w:tcPrChange w:id="1406" w:author="SCP(15)000094" w:date="2017-09-12T15:37:00Z">
              <w:tcPr>
                <w:tcW w:w="759" w:type="dxa"/>
                <w:gridSpan w:val="2"/>
                <w:vAlign w:val="center"/>
              </w:tcPr>
            </w:tcPrChange>
          </w:tcPr>
          <w:p w:rsidR="002C059B" w:rsidRPr="00EA75A6" w:rsidDel="006A7E51" w:rsidRDefault="002C059B">
            <w:pPr>
              <w:pStyle w:val="TAC"/>
              <w:keepNext w:val="0"/>
              <w:rPr>
                <w:del w:id="1407" w:author="SCP(15)000098r1" w:date="2017-09-12T16:57:00Z"/>
              </w:rPr>
            </w:pPr>
            <w:del w:id="1408" w:author="SCP(15)000098r1" w:date="2017-09-12T16:57:00Z">
              <w:r w:rsidRPr="00EA75A6" w:rsidDel="006A7E51">
                <w:delText>M</w:delText>
              </w:r>
            </w:del>
          </w:p>
        </w:tc>
        <w:tc>
          <w:tcPr>
            <w:tcW w:w="867" w:type="dxa"/>
            <w:vAlign w:val="center"/>
            <w:tcPrChange w:id="1409" w:author="SCP(15)000094" w:date="2017-09-12T15:37:00Z">
              <w:tcPr>
                <w:tcW w:w="759" w:type="dxa"/>
                <w:gridSpan w:val="2"/>
                <w:vAlign w:val="center"/>
              </w:tcPr>
            </w:tcPrChange>
          </w:tcPr>
          <w:p w:rsidR="002C059B" w:rsidRPr="00EA75A6" w:rsidDel="006A7E51" w:rsidRDefault="002C059B">
            <w:pPr>
              <w:pStyle w:val="TAC"/>
              <w:keepNext w:val="0"/>
              <w:rPr>
                <w:del w:id="1410" w:author="SCP(15)000098r1" w:date="2017-09-12T16:57:00Z"/>
              </w:rPr>
            </w:pPr>
            <w:del w:id="1411" w:author="SCP(15)000098r1" w:date="2017-09-12T16:57:00Z">
              <w:r w:rsidRPr="00EA75A6" w:rsidDel="006A7E51">
                <w:delText>M</w:delText>
              </w:r>
            </w:del>
          </w:p>
        </w:tc>
        <w:tc>
          <w:tcPr>
            <w:tcW w:w="867" w:type="dxa"/>
            <w:vAlign w:val="center"/>
            <w:tcPrChange w:id="1412" w:author="SCP(15)000094" w:date="2017-09-12T15:37:00Z">
              <w:tcPr>
                <w:tcW w:w="719" w:type="dxa"/>
                <w:gridSpan w:val="2"/>
                <w:vAlign w:val="center"/>
              </w:tcPr>
            </w:tcPrChange>
          </w:tcPr>
          <w:p w:rsidR="002C059B" w:rsidRPr="00EA75A6" w:rsidDel="006A7E51" w:rsidRDefault="002C059B">
            <w:pPr>
              <w:pStyle w:val="TAC"/>
              <w:keepNext w:val="0"/>
              <w:rPr>
                <w:del w:id="1413" w:author="SCP(15)000098r1" w:date="2017-09-12T16:57:00Z"/>
              </w:rPr>
            </w:pPr>
            <w:del w:id="1414" w:author="SCP(15)000098r1" w:date="2017-09-12T16:57:00Z">
              <w:r w:rsidRPr="00EA75A6" w:rsidDel="006A7E51">
                <w:delText>M</w:delText>
              </w:r>
            </w:del>
          </w:p>
        </w:tc>
        <w:tc>
          <w:tcPr>
            <w:tcW w:w="867" w:type="dxa"/>
            <w:vAlign w:val="center"/>
            <w:tcPrChange w:id="1415" w:author="SCP(15)000094" w:date="2017-09-12T15:37:00Z">
              <w:tcPr>
                <w:tcW w:w="769" w:type="dxa"/>
                <w:gridSpan w:val="2"/>
                <w:vAlign w:val="center"/>
              </w:tcPr>
            </w:tcPrChange>
          </w:tcPr>
          <w:p w:rsidR="002C059B" w:rsidRPr="00EA75A6" w:rsidDel="006A7E51" w:rsidRDefault="002C059B">
            <w:pPr>
              <w:pStyle w:val="TAC"/>
              <w:keepNext w:val="0"/>
              <w:rPr>
                <w:del w:id="1416" w:author="SCP(15)000098r1" w:date="2017-09-12T16:57:00Z"/>
              </w:rPr>
            </w:pPr>
            <w:del w:id="1417" w:author="SCP(15)000098r1" w:date="2017-09-12T16:57:00Z">
              <w:r w:rsidRPr="00EA75A6" w:rsidDel="006A7E51">
                <w:delText>M</w:delText>
              </w:r>
            </w:del>
          </w:p>
        </w:tc>
        <w:tc>
          <w:tcPr>
            <w:tcW w:w="867" w:type="dxa"/>
            <w:vAlign w:val="center"/>
            <w:tcPrChange w:id="1418" w:author="SCP(15)000094" w:date="2017-09-12T15:37:00Z">
              <w:tcPr>
                <w:tcW w:w="804" w:type="dxa"/>
                <w:vAlign w:val="center"/>
              </w:tcPr>
            </w:tcPrChange>
          </w:tcPr>
          <w:p w:rsidR="002C059B" w:rsidRPr="00EA75A6" w:rsidDel="006A7E51" w:rsidRDefault="002C059B">
            <w:pPr>
              <w:pStyle w:val="TAC"/>
              <w:keepNext w:val="0"/>
              <w:rPr>
                <w:ins w:id="1419" w:author="SCP(15)000094" w:date="2017-09-12T15:37:00Z"/>
                <w:del w:id="1420" w:author="SCP(15)000098r1" w:date="2017-09-12T16:57:00Z"/>
              </w:rPr>
            </w:pPr>
            <w:ins w:id="1421" w:author="SCP(15)000094" w:date="2017-09-12T15:37:00Z">
              <w:del w:id="1422" w:author="SCP(15)000098r1" w:date="2017-09-12T16:57:00Z">
                <w:r w:rsidRPr="001B453C" w:rsidDel="006A7E51">
                  <w:delText>M</w:delText>
                </w:r>
              </w:del>
            </w:ins>
          </w:p>
        </w:tc>
        <w:tc>
          <w:tcPr>
            <w:tcW w:w="842" w:type="dxa"/>
            <w:vAlign w:val="center"/>
            <w:tcPrChange w:id="1423" w:author="SCP(15)000094" w:date="2017-09-12T15:37:00Z">
              <w:tcPr>
                <w:tcW w:w="844" w:type="dxa"/>
                <w:gridSpan w:val="2"/>
                <w:vAlign w:val="center"/>
              </w:tcPr>
            </w:tcPrChange>
          </w:tcPr>
          <w:p w:rsidR="002C059B" w:rsidRPr="00EA75A6" w:rsidDel="006A7E51" w:rsidRDefault="002C059B">
            <w:pPr>
              <w:pStyle w:val="TAC"/>
              <w:keepNext w:val="0"/>
              <w:rPr>
                <w:del w:id="1424" w:author="SCP(15)000098r1" w:date="2017-09-12T16:57:00Z"/>
              </w:rPr>
            </w:pPr>
          </w:p>
        </w:tc>
      </w:tr>
      <w:tr w:rsidR="002C059B" w:rsidRPr="00EA75A6" w:rsidTr="00C004C5">
        <w:trPr>
          <w:jc w:val="center"/>
          <w:trPrChange w:id="1425" w:author="SCP(15)000094" w:date="2017-09-12T15:37:00Z">
            <w:trPr>
              <w:gridAfter w:val="0"/>
              <w:jc w:val="center"/>
            </w:trPr>
          </w:trPrChange>
        </w:trPr>
        <w:tc>
          <w:tcPr>
            <w:tcW w:w="1024" w:type="dxa"/>
            <w:tcPrChange w:id="1426"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427"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42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2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3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3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43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434" w:author="SCP(15)000094" w:date="2017-09-12T15:37:00Z">
              <w:tcPr>
                <w:tcW w:w="804" w:type="dxa"/>
                <w:vAlign w:val="center"/>
              </w:tcPr>
            </w:tcPrChange>
          </w:tcPr>
          <w:p w:rsidR="002C059B" w:rsidRPr="00EA75A6" w:rsidRDefault="002C059B">
            <w:pPr>
              <w:pStyle w:val="TAC"/>
              <w:keepNext w:val="0"/>
              <w:rPr>
                <w:ins w:id="1435" w:author="SCP(15)000094" w:date="2017-09-12T15:37:00Z"/>
              </w:rPr>
            </w:pPr>
            <w:ins w:id="1436" w:author="SCP(15)000094" w:date="2017-09-12T15:37:00Z">
              <w:r w:rsidRPr="001B453C">
                <w:t>M</w:t>
              </w:r>
            </w:ins>
          </w:p>
        </w:tc>
        <w:tc>
          <w:tcPr>
            <w:tcW w:w="842" w:type="dxa"/>
            <w:vAlign w:val="center"/>
            <w:tcPrChange w:id="143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438" w:author="SCP(15)000094" w:date="2017-09-12T15:37:00Z">
            <w:trPr>
              <w:gridAfter w:val="0"/>
              <w:jc w:val="center"/>
            </w:trPr>
          </w:trPrChange>
        </w:trPr>
        <w:tc>
          <w:tcPr>
            <w:tcW w:w="1024" w:type="dxa"/>
            <w:tcPrChange w:id="1439"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440"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44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4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4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4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4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44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447" w:author="SCP(15)000094" w:date="2017-09-12T15:37:00Z">
              <w:tcPr>
                <w:tcW w:w="804" w:type="dxa"/>
                <w:vAlign w:val="center"/>
              </w:tcPr>
            </w:tcPrChange>
          </w:tcPr>
          <w:p w:rsidR="002C059B" w:rsidRPr="00EA75A6" w:rsidRDefault="002C059B">
            <w:pPr>
              <w:pStyle w:val="TAC"/>
              <w:keepNext w:val="0"/>
              <w:rPr>
                <w:ins w:id="1448" w:author="SCP(15)000094" w:date="2017-09-12T15:37:00Z"/>
              </w:rPr>
            </w:pPr>
            <w:ins w:id="1449" w:author="SCP(15)000094" w:date="2017-09-12T15:37:00Z">
              <w:r w:rsidRPr="001B453C">
                <w:t>M</w:t>
              </w:r>
            </w:ins>
          </w:p>
        </w:tc>
        <w:tc>
          <w:tcPr>
            <w:tcW w:w="842" w:type="dxa"/>
            <w:vAlign w:val="center"/>
            <w:tcPrChange w:id="1450"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51" w:author="SCP(15)000098r1" w:date="2017-09-12T16:57:00Z"/>
          <w:trPrChange w:id="1452" w:author="SCP(15)000094" w:date="2017-09-12T15:37:00Z">
            <w:trPr>
              <w:gridAfter w:val="0"/>
              <w:jc w:val="center"/>
            </w:trPr>
          </w:trPrChange>
        </w:trPr>
        <w:tc>
          <w:tcPr>
            <w:tcW w:w="1024" w:type="dxa"/>
            <w:tcPrChange w:id="1453" w:author="SCP(15)000094" w:date="2017-09-12T15:37:00Z">
              <w:tcPr>
                <w:tcW w:w="1027" w:type="dxa"/>
                <w:gridSpan w:val="2"/>
              </w:tcPr>
            </w:tcPrChange>
          </w:tcPr>
          <w:p w:rsidR="002C059B" w:rsidRPr="00EA75A6" w:rsidDel="006A7E51" w:rsidRDefault="002C059B">
            <w:pPr>
              <w:pStyle w:val="TALChar"/>
              <w:keepNext w:val="0"/>
              <w:rPr>
                <w:del w:id="1454" w:author="SCP(15)000098r1" w:date="2017-09-12T16:57:00Z"/>
              </w:rPr>
            </w:pPr>
            <w:del w:id="1455" w:author="SCP(15)000098r1" w:date="2017-09-12T16:57:00Z">
              <w:r w:rsidRPr="00EA75A6" w:rsidDel="006A7E51">
                <w:delText>5.7.7.3.5</w:delText>
              </w:r>
            </w:del>
          </w:p>
        </w:tc>
        <w:tc>
          <w:tcPr>
            <w:tcW w:w="5993" w:type="dxa"/>
            <w:tcPrChange w:id="1456" w:author="SCP(15)000094" w:date="2017-09-12T15:37:00Z">
              <w:tcPr>
                <w:tcW w:w="6509" w:type="dxa"/>
                <w:gridSpan w:val="3"/>
              </w:tcPr>
            </w:tcPrChange>
          </w:tcPr>
          <w:p w:rsidR="002C059B" w:rsidRPr="00EA75A6" w:rsidDel="006A7E51" w:rsidRDefault="002C059B">
            <w:pPr>
              <w:pStyle w:val="TALChar"/>
              <w:keepNext w:val="0"/>
              <w:rPr>
                <w:del w:id="1457" w:author="SCP(15)000098r1" w:date="2017-09-12T16:57:00Z"/>
              </w:rPr>
            </w:pPr>
            <w:del w:id="1458" w:author="SCP(15)000098r1" w:date="2017-09-12T16:57:00Z">
              <w:r w:rsidRPr="00EA75A6" w:rsidDel="006A7E51">
                <w:delText>connection time - reset by UICC</w:delText>
              </w:r>
            </w:del>
          </w:p>
        </w:tc>
        <w:tc>
          <w:tcPr>
            <w:tcW w:w="840" w:type="dxa"/>
            <w:vAlign w:val="center"/>
            <w:tcPrChange w:id="1459" w:author="SCP(15)000094" w:date="2017-09-12T15:37:00Z">
              <w:tcPr>
                <w:tcW w:w="844" w:type="dxa"/>
                <w:gridSpan w:val="2"/>
                <w:vAlign w:val="center"/>
              </w:tcPr>
            </w:tcPrChange>
          </w:tcPr>
          <w:p w:rsidR="002C059B" w:rsidRPr="00EA75A6" w:rsidDel="006A7E51" w:rsidRDefault="002C059B">
            <w:pPr>
              <w:pStyle w:val="TAC"/>
              <w:keepNext w:val="0"/>
              <w:rPr>
                <w:del w:id="1460" w:author="SCP(15)000098r1" w:date="2017-09-12T16:57:00Z"/>
              </w:rPr>
            </w:pPr>
            <w:del w:id="1461" w:author="SCP(15)000098r1" w:date="2017-09-12T16:57:00Z">
              <w:r w:rsidRPr="00EA75A6" w:rsidDel="006A7E51">
                <w:delText>Rel-7</w:delText>
              </w:r>
            </w:del>
          </w:p>
        </w:tc>
        <w:tc>
          <w:tcPr>
            <w:tcW w:w="1277" w:type="dxa"/>
            <w:tcPrChange w:id="1462" w:author="SCP(15)000094" w:date="2017-09-12T15:37:00Z">
              <w:tcPr>
                <w:tcW w:w="1277" w:type="dxa"/>
                <w:gridSpan w:val="2"/>
              </w:tcPr>
            </w:tcPrChange>
          </w:tcPr>
          <w:p w:rsidR="002C059B" w:rsidRPr="00EA75A6" w:rsidDel="006A7E51" w:rsidRDefault="002C059B">
            <w:pPr>
              <w:pStyle w:val="TAC"/>
              <w:keepNext w:val="0"/>
              <w:rPr>
                <w:del w:id="1463" w:author="SCP(15)000098r1" w:date="2017-09-12T16:57:00Z"/>
              </w:rPr>
            </w:pPr>
            <w:del w:id="1464" w:author="SCP(15)000098r1" w:date="2017-09-12T16:57:00Z">
              <w:r w:rsidRPr="00EA75A6" w:rsidDel="006A7E51">
                <w:delText>TR1</w:delText>
              </w:r>
            </w:del>
          </w:p>
        </w:tc>
        <w:tc>
          <w:tcPr>
            <w:tcW w:w="867" w:type="dxa"/>
            <w:vAlign w:val="center"/>
            <w:tcPrChange w:id="1465" w:author="SCP(15)000094" w:date="2017-09-12T15:37:00Z">
              <w:tcPr>
                <w:tcW w:w="759" w:type="dxa"/>
                <w:gridSpan w:val="2"/>
                <w:vAlign w:val="center"/>
              </w:tcPr>
            </w:tcPrChange>
          </w:tcPr>
          <w:p w:rsidR="002C059B" w:rsidRPr="00EA75A6" w:rsidDel="006A7E51" w:rsidRDefault="002C059B">
            <w:pPr>
              <w:pStyle w:val="TAC"/>
              <w:keepNext w:val="0"/>
              <w:rPr>
                <w:del w:id="1466" w:author="SCP(15)000098r1" w:date="2017-09-12T16:57:00Z"/>
              </w:rPr>
            </w:pPr>
            <w:del w:id="1467" w:author="SCP(15)000098r1" w:date="2017-09-12T16:57:00Z">
              <w:r w:rsidRPr="00EA75A6" w:rsidDel="006A7E51">
                <w:delText>M</w:delText>
              </w:r>
            </w:del>
          </w:p>
        </w:tc>
        <w:tc>
          <w:tcPr>
            <w:tcW w:w="867" w:type="dxa"/>
            <w:vAlign w:val="center"/>
            <w:tcPrChange w:id="1468" w:author="SCP(15)000094" w:date="2017-09-12T15:37:00Z">
              <w:tcPr>
                <w:tcW w:w="759" w:type="dxa"/>
                <w:gridSpan w:val="2"/>
                <w:vAlign w:val="center"/>
              </w:tcPr>
            </w:tcPrChange>
          </w:tcPr>
          <w:p w:rsidR="002C059B" w:rsidRPr="00EA75A6" w:rsidDel="006A7E51" w:rsidRDefault="002C059B">
            <w:pPr>
              <w:pStyle w:val="TAC"/>
              <w:keepNext w:val="0"/>
              <w:rPr>
                <w:del w:id="1469" w:author="SCP(15)000098r1" w:date="2017-09-12T16:57:00Z"/>
              </w:rPr>
            </w:pPr>
            <w:del w:id="1470" w:author="SCP(15)000098r1" w:date="2017-09-12T16:57:00Z">
              <w:r w:rsidRPr="00EA75A6" w:rsidDel="006A7E51">
                <w:delText>M</w:delText>
              </w:r>
            </w:del>
          </w:p>
        </w:tc>
        <w:tc>
          <w:tcPr>
            <w:tcW w:w="867" w:type="dxa"/>
            <w:vAlign w:val="center"/>
            <w:tcPrChange w:id="1471" w:author="SCP(15)000094" w:date="2017-09-12T15:37:00Z">
              <w:tcPr>
                <w:tcW w:w="719" w:type="dxa"/>
                <w:gridSpan w:val="2"/>
                <w:vAlign w:val="center"/>
              </w:tcPr>
            </w:tcPrChange>
          </w:tcPr>
          <w:p w:rsidR="002C059B" w:rsidRPr="00EA75A6" w:rsidDel="006A7E51" w:rsidRDefault="002C059B">
            <w:pPr>
              <w:pStyle w:val="TAC"/>
              <w:keepNext w:val="0"/>
              <w:rPr>
                <w:del w:id="1472" w:author="SCP(15)000098r1" w:date="2017-09-12T16:57:00Z"/>
              </w:rPr>
            </w:pPr>
            <w:del w:id="1473" w:author="SCP(15)000098r1" w:date="2017-09-12T16:57:00Z">
              <w:r w:rsidRPr="00EA75A6" w:rsidDel="006A7E51">
                <w:delText>M</w:delText>
              </w:r>
            </w:del>
          </w:p>
        </w:tc>
        <w:tc>
          <w:tcPr>
            <w:tcW w:w="867" w:type="dxa"/>
            <w:vAlign w:val="center"/>
            <w:tcPrChange w:id="1474" w:author="SCP(15)000094" w:date="2017-09-12T15:37:00Z">
              <w:tcPr>
                <w:tcW w:w="769" w:type="dxa"/>
                <w:gridSpan w:val="2"/>
                <w:vAlign w:val="center"/>
              </w:tcPr>
            </w:tcPrChange>
          </w:tcPr>
          <w:p w:rsidR="002C059B" w:rsidRPr="00EA75A6" w:rsidDel="006A7E51" w:rsidRDefault="002C059B">
            <w:pPr>
              <w:pStyle w:val="TAC"/>
              <w:keepNext w:val="0"/>
              <w:rPr>
                <w:del w:id="1475" w:author="SCP(15)000098r1" w:date="2017-09-12T16:57:00Z"/>
              </w:rPr>
            </w:pPr>
            <w:del w:id="1476" w:author="SCP(15)000098r1" w:date="2017-09-12T16:57:00Z">
              <w:r w:rsidRPr="00EA75A6" w:rsidDel="006A7E51">
                <w:delText>M</w:delText>
              </w:r>
            </w:del>
          </w:p>
        </w:tc>
        <w:tc>
          <w:tcPr>
            <w:tcW w:w="867" w:type="dxa"/>
            <w:vAlign w:val="center"/>
            <w:tcPrChange w:id="1477" w:author="SCP(15)000094" w:date="2017-09-12T15:37:00Z">
              <w:tcPr>
                <w:tcW w:w="804" w:type="dxa"/>
                <w:vAlign w:val="center"/>
              </w:tcPr>
            </w:tcPrChange>
          </w:tcPr>
          <w:p w:rsidR="002C059B" w:rsidRPr="00EA75A6" w:rsidDel="006A7E51" w:rsidRDefault="002C059B">
            <w:pPr>
              <w:pStyle w:val="TAC"/>
              <w:keepNext w:val="0"/>
              <w:rPr>
                <w:ins w:id="1478" w:author="SCP(15)000094" w:date="2017-09-12T15:37:00Z"/>
                <w:del w:id="1479" w:author="SCP(15)000098r1" w:date="2017-09-12T16:57:00Z"/>
              </w:rPr>
            </w:pPr>
            <w:ins w:id="1480" w:author="SCP(15)000094" w:date="2017-09-12T15:37:00Z">
              <w:del w:id="1481" w:author="SCP(15)000098r1" w:date="2017-09-12T16:57:00Z">
                <w:r w:rsidRPr="001B453C" w:rsidDel="006A7E51">
                  <w:delText>M</w:delText>
                </w:r>
              </w:del>
            </w:ins>
          </w:p>
        </w:tc>
        <w:tc>
          <w:tcPr>
            <w:tcW w:w="842" w:type="dxa"/>
            <w:vAlign w:val="center"/>
            <w:tcPrChange w:id="1482" w:author="SCP(15)000094" w:date="2017-09-12T15:37:00Z">
              <w:tcPr>
                <w:tcW w:w="844" w:type="dxa"/>
                <w:gridSpan w:val="2"/>
                <w:vAlign w:val="center"/>
              </w:tcPr>
            </w:tcPrChange>
          </w:tcPr>
          <w:p w:rsidR="002C059B" w:rsidRPr="00EA75A6" w:rsidDel="006A7E51" w:rsidRDefault="002C059B">
            <w:pPr>
              <w:pStyle w:val="TAC"/>
              <w:keepNext w:val="0"/>
              <w:rPr>
                <w:del w:id="1483" w:author="SCP(15)000098r1" w:date="2017-09-12T16:57:00Z"/>
              </w:rPr>
            </w:pPr>
          </w:p>
        </w:tc>
      </w:tr>
      <w:tr w:rsidR="002C059B" w:rsidRPr="00EA75A6" w:rsidTr="00C004C5">
        <w:trPr>
          <w:jc w:val="center"/>
          <w:trPrChange w:id="1484" w:author="SCP(15)000094" w:date="2017-09-12T15:37:00Z">
            <w:trPr>
              <w:gridAfter w:val="0"/>
              <w:jc w:val="center"/>
            </w:trPr>
          </w:trPrChange>
        </w:trPr>
        <w:tc>
          <w:tcPr>
            <w:tcW w:w="1024" w:type="dxa"/>
            <w:tcPrChange w:id="1485"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86"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8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8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89"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90"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91"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92"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93" w:author="SCP(15)000094" w:date="2017-09-12T15:37:00Z">
              <w:tcPr>
                <w:tcW w:w="804" w:type="dxa"/>
                <w:vAlign w:val="center"/>
              </w:tcPr>
            </w:tcPrChange>
          </w:tcPr>
          <w:p w:rsidR="002C059B" w:rsidRPr="00EA75A6" w:rsidRDefault="002C059B">
            <w:pPr>
              <w:pStyle w:val="TAC"/>
              <w:keepNext w:val="0"/>
              <w:rPr>
                <w:ins w:id="1494" w:author="SCP(15)000094" w:date="2017-09-12T15:37:00Z"/>
              </w:rPr>
            </w:pPr>
            <w:ins w:id="1495" w:author="SCP(15)000094" w:date="2017-09-12T15:37:00Z">
              <w:r w:rsidRPr="00DA009B">
                <w:t>C107</w:t>
              </w:r>
            </w:ins>
          </w:p>
        </w:tc>
        <w:tc>
          <w:tcPr>
            <w:tcW w:w="842" w:type="dxa"/>
            <w:vAlign w:val="center"/>
            <w:tcPrChange w:id="1496"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97" w:author="SCP(15)000098r1" w:date="2017-09-12T16:57:00Z"/>
          <w:trPrChange w:id="1498" w:author="SCP(15)000094" w:date="2017-09-12T15:37:00Z">
            <w:trPr>
              <w:gridAfter w:val="0"/>
              <w:jc w:val="center"/>
            </w:trPr>
          </w:trPrChange>
        </w:trPr>
        <w:tc>
          <w:tcPr>
            <w:tcW w:w="1024" w:type="dxa"/>
            <w:tcPrChange w:id="1499" w:author="SCP(15)000094" w:date="2017-09-12T15:37:00Z">
              <w:tcPr>
                <w:tcW w:w="1027" w:type="dxa"/>
                <w:gridSpan w:val="2"/>
              </w:tcPr>
            </w:tcPrChange>
          </w:tcPr>
          <w:p w:rsidR="002C059B" w:rsidRPr="00EA75A6" w:rsidDel="006A7E51" w:rsidRDefault="002C059B">
            <w:pPr>
              <w:pStyle w:val="TALChar"/>
              <w:keepNext w:val="0"/>
              <w:rPr>
                <w:del w:id="1500" w:author="SCP(15)000098r1" w:date="2017-09-12T16:57:00Z"/>
              </w:rPr>
            </w:pPr>
            <w:del w:id="1501" w:author="SCP(15)000098r1" w:date="2017-09-12T16:57:00Z">
              <w:r w:rsidRPr="00EA75A6" w:rsidDel="006A7E51">
                <w:delText>5.7.7.3.7</w:delText>
              </w:r>
            </w:del>
          </w:p>
        </w:tc>
        <w:tc>
          <w:tcPr>
            <w:tcW w:w="5993" w:type="dxa"/>
            <w:tcPrChange w:id="1502" w:author="SCP(15)000094" w:date="2017-09-12T15:37:00Z">
              <w:tcPr>
                <w:tcW w:w="6509" w:type="dxa"/>
                <w:gridSpan w:val="3"/>
              </w:tcPr>
            </w:tcPrChange>
          </w:tcPr>
          <w:p w:rsidR="002C059B" w:rsidRPr="00EA75A6" w:rsidDel="006A7E51" w:rsidRDefault="002C059B">
            <w:pPr>
              <w:pStyle w:val="TALChar"/>
              <w:keepNext w:val="0"/>
              <w:rPr>
                <w:del w:id="1503" w:author="SCP(15)000098r1" w:date="2017-09-12T16:57:00Z"/>
              </w:rPr>
            </w:pPr>
            <w:del w:id="1504" w:author="SCP(15)000098r1" w:date="2017-09-12T16:57:00Z">
              <w:r w:rsidRPr="00EA75A6" w:rsidDel="006A7E51">
                <w:delText>UICC discards I-frames and S-frames during link establishment</w:delText>
              </w:r>
            </w:del>
          </w:p>
        </w:tc>
        <w:tc>
          <w:tcPr>
            <w:tcW w:w="840" w:type="dxa"/>
            <w:vAlign w:val="center"/>
            <w:tcPrChange w:id="1505" w:author="SCP(15)000094" w:date="2017-09-12T15:37:00Z">
              <w:tcPr>
                <w:tcW w:w="844" w:type="dxa"/>
                <w:gridSpan w:val="2"/>
                <w:vAlign w:val="center"/>
              </w:tcPr>
            </w:tcPrChange>
          </w:tcPr>
          <w:p w:rsidR="002C059B" w:rsidRPr="00EA75A6" w:rsidDel="006A7E51" w:rsidRDefault="002C059B">
            <w:pPr>
              <w:pStyle w:val="TAC"/>
              <w:keepNext w:val="0"/>
              <w:rPr>
                <w:del w:id="1506" w:author="SCP(15)000098r1" w:date="2017-09-12T16:57:00Z"/>
              </w:rPr>
            </w:pPr>
            <w:del w:id="1507" w:author="SCP(15)000098r1" w:date="2017-09-12T16:57:00Z">
              <w:r w:rsidRPr="00EA75A6" w:rsidDel="006A7E51">
                <w:delText>Rel-7</w:delText>
              </w:r>
            </w:del>
          </w:p>
        </w:tc>
        <w:tc>
          <w:tcPr>
            <w:tcW w:w="1277" w:type="dxa"/>
            <w:tcPrChange w:id="1508" w:author="SCP(15)000094" w:date="2017-09-12T15:37:00Z">
              <w:tcPr>
                <w:tcW w:w="1277" w:type="dxa"/>
                <w:gridSpan w:val="2"/>
              </w:tcPr>
            </w:tcPrChange>
          </w:tcPr>
          <w:p w:rsidR="002C059B" w:rsidRPr="00EA75A6" w:rsidDel="006A7E51" w:rsidRDefault="002C059B">
            <w:pPr>
              <w:pStyle w:val="TAC"/>
              <w:keepNext w:val="0"/>
              <w:rPr>
                <w:del w:id="1509" w:author="SCP(15)000098r1" w:date="2017-09-12T16:57:00Z"/>
              </w:rPr>
            </w:pPr>
            <w:del w:id="1510" w:author="SCP(15)000098r1" w:date="2017-09-12T16:57:00Z">
              <w:r w:rsidRPr="00EA75A6" w:rsidDel="006A7E51">
                <w:delText>TR1</w:delText>
              </w:r>
            </w:del>
          </w:p>
        </w:tc>
        <w:tc>
          <w:tcPr>
            <w:tcW w:w="867" w:type="dxa"/>
            <w:vAlign w:val="center"/>
            <w:tcPrChange w:id="1511" w:author="SCP(15)000094" w:date="2017-09-12T15:37:00Z">
              <w:tcPr>
                <w:tcW w:w="759" w:type="dxa"/>
                <w:gridSpan w:val="2"/>
                <w:vAlign w:val="center"/>
              </w:tcPr>
            </w:tcPrChange>
          </w:tcPr>
          <w:p w:rsidR="002C059B" w:rsidRPr="00EA75A6" w:rsidDel="006A7E51" w:rsidRDefault="002C059B">
            <w:pPr>
              <w:pStyle w:val="TAC"/>
              <w:keepNext w:val="0"/>
              <w:rPr>
                <w:del w:id="1512" w:author="SCP(15)000098r1" w:date="2017-09-12T16:57:00Z"/>
              </w:rPr>
            </w:pPr>
            <w:del w:id="1513" w:author="SCP(15)000098r1" w:date="2017-09-12T16:57:00Z">
              <w:r w:rsidRPr="00EA75A6" w:rsidDel="006A7E51">
                <w:delText>M</w:delText>
              </w:r>
            </w:del>
          </w:p>
        </w:tc>
        <w:tc>
          <w:tcPr>
            <w:tcW w:w="867" w:type="dxa"/>
            <w:vAlign w:val="center"/>
            <w:tcPrChange w:id="1514" w:author="SCP(15)000094" w:date="2017-09-12T15:37:00Z">
              <w:tcPr>
                <w:tcW w:w="759" w:type="dxa"/>
                <w:gridSpan w:val="2"/>
                <w:vAlign w:val="center"/>
              </w:tcPr>
            </w:tcPrChange>
          </w:tcPr>
          <w:p w:rsidR="002C059B" w:rsidRPr="00EA75A6" w:rsidDel="006A7E51" w:rsidRDefault="002C059B">
            <w:pPr>
              <w:pStyle w:val="TAC"/>
              <w:keepNext w:val="0"/>
              <w:rPr>
                <w:del w:id="1515" w:author="SCP(15)000098r1" w:date="2017-09-12T16:57:00Z"/>
              </w:rPr>
            </w:pPr>
            <w:del w:id="1516" w:author="SCP(15)000098r1" w:date="2017-09-12T16:57:00Z">
              <w:r w:rsidRPr="00EA75A6" w:rsidDel="006A7E51">
                <w:delText>M</w:delText>
              </w:r>
            </w:del>
          </w:p>
        </w:tc>
        <w:tc>
          <w:tcPr>
            <w:tcW w:w="867" w:type="dxa"/>
            <w:vAlign w:val="center"/>
            <w:tcPrChange w:id="1517" w:author="SCP(15)000094" w:date="2017-09-12T15:37:00Z">
              <w:tcPr>
                <w:tcW w:w="719" w:type="dxa"/>
                <w:gridSpan w:val="2"/>
                <w:vAlign w:val="center"/>
              </w:tcPr>
            </w:tcPrChange>
          </w:tcPr>
          <w:p w:rsidR="002C059B" w:rsidRPr="00EA75A6" w:rsidDel="006A7E51" w:rsidRDefault="002C059B">
            <w:pPr>
              <w:pStyle w:val="TAC"/>
              <w:keepNext w:val="0"/>
              <w:rPr>
                <w:del w:id="1518" w:author="SCP(15)000098r1" w:date="2017-09-12T16:57:00Z"/>
              </w:rPr>
            </w:pPr>
            <w:del w:id="1519" w:author="SCP(15)000098r1" w:date="2017-09-12T16:57:00Z">
              <w:r w:rsidRPr="00EA75A6" w:rsidDel="006A7E51">
                <w:delText>M</w:delText>
              </w:r>
            </w:del>
          </w:p>
        </w:tc>
        <w:tc>
          <w:tcPr>
            <w:tcW w:w="867" w:type="dxa"/>
            <w:vAlign w:val="center"/>
            <w:tcPrChange w:id="1520" w:author="SCP(15)000094" w:date="2017-09-12T15:37:00Z">
              <w:tcPr>
                <w:tcW w:w="769" w:type="dxa"/>
                <w:gridSpan w:val="2"/>
                <w:vAlign w:val="center"/>
              </w:tcPr>
            </w:tcPrChange>
          </w:tcPr>
          <w:p w:rsidR="002C059B" w:rsidRPr="00EA75A6" w:rsidDel="006A7E51" w:rsidRDefault="002C059B">
            <w:pPr>
              <w:pStyle w:val="TAC"/>
              <w:keepNext w:val="0"/>
              <w:rPr>
                <w:del w:id="1521" w:author="SCP(15)000098r1" w:date="2017-09-12T16:57:00Z"/>
              </w:rPr>
            </w:pPr>
            <w:del w:id="1522" w:author="SCP(15)000098r1" w:date="2017-09-12T16:57:00Z">
              <w:r w:rsidRPr="00EA75A6" w:rsidDel="006A7E51">
                <w:delText>M</w:delText>
              </w:r>
            </w:del>
          </w:p>
        </w:tc>
        <w:tc>
          <w:tcPr>
            <w:tcW w:w="867" w:type="dxa"/>
            <w:vAlign w:val="center"/>
            <w:tcPrChange w:id="1523" w:author="SCP(15)000094" w:date="2017-09-12T15:37:00Z">
              <w:tcPr>
                <w:tcW w:w="804" w:type="dxa"/>
                <w:vAlign w:val="center"/>
              </w:tcPr>
            </w:tcPrChange>
          </w:tcPr>
          <w:p w:rsidR="002C059B" w:rsidRPr="00EA75A6" w:rsidDel="006A7E51" w:rsidRDefault="002C059B">
            <w:pPr>
              <w:pStyle w:val="TAC"/>
              <w:keepNext w:val="0"/>
              <w:rPr>
                <w:ins w:id="1524" w:author="SCP(15)000094" w:date="2017-09-12T15:37:00Z"/>
                <w:del w:id="1525" w:author="SCP(15)000098r1" w:date="2017-09-12T16:57:00Z"/>
              </w:rPr>
            </w:pPr>
            <w:ins w:id="1526" w:author="SCP(15)000094" w:date="2017-09-12T15:37:00Z">
              <w:del w:id="1527" w:author="SCP(15)000098r1" w:date="2017-09-12T16:57:00Z">
                <w:r w:rsidRPr="001B453C" w:rsidDel="006A7E51">
                  <w:delText>M</w:delText>
                </w:r>
              </w:del>
            </w:ins>
          </w:p>
        </w:tc>
        <w:tc>
          <w:tcPr>
            <w:tcW w:w="842" w:type="dxa"/>
            <w:vAlign w:val="center"/>
            <w:tcPrChange w:id="1528" w:author="SCP(15)000094" w:date="2017-09-12T15:37:00Z">
              <w:tcPr>
                <w:tcW w:w="844" w:type="dxa"/>
                <w:gridSpan w:val="2"/>
                <w:vAlign w:val="center"/>
              </w:tcPr>
            </w:tcPrChange>
          </w:tcPr>
          <w:p w:rsidR="002C059B" w:rsidRPr="00EA75A6" w:rsidDel="006A7E51" w:rsidRDefault="002C059B">
            <w:pPr>
              <w:pStyle w:val="TAC"/>
              <w:keepNext w:val="0"/>
              <w:rPr>
                <w:del w:id="1529" w:author="SCP(15)000098r1" w:date="2017-09-12T16:57:00Z"/>
              </w:rPr>
            </w:pPr>
          </w:p>
        </w:tc>
      </w:tr>
      <w:tr w:rsidR="002C059B" w:rsidRPr="00EA75A6" w:rsidTr="00C004C5">
        <w:trPr>
          <w:jc w:val="center"/>
          <w:trPrChange w:id="1530" w:author="SCP(15)000094" w:date="2017-09-12T15:37:00Z">
            <w:trPr>
              <w:gridAfter w:val="0"/>
              <w:jc w:val="center"/>
            </w:trPr>
          </w:trPrChange>
        </w:trPr>
        <w:tc>
          <w:tcPr>
            <w:tcW w:w="1024" w:type="dxa"/>
            <w:tcPrChange w:id="1531"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532"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5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35"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536"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537"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538"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539" w:author="SCP(15)000094" w:date="2017-09-12T15:37:00Z">
              <w:tcPr>
                <w:tcW w:w="804" w:type="dxa"/>
                <w:vAlign w:val="center"/>
              </w:tcPr>
            </w:tcPrChange>
          </w:tcPr>
          <w:p w:rsidR="002C059B" w:rsidRPr="00EA75A6" w:rsidRDefault="002C059B">
            <w:pPr>
              <w:pStyle w:val="TAC"/>
              <w:keepNext w:val="0"/>
              <w:rPr>
                <w:ins w:id="1540" w:author="SCP(15)000094" w:date="2017-09-12T15:37:00Z"/>
              </w:rPr>
            </w:pPr>
            <w:ins w:id="1541" w:author="SCP(15)000094" w:date="2017-09-12T15:37:00Z">
              <w:r w:rsidRPr="00DA009B">
                <w:t>C103</w:t>
              </w:r>
            </w:ins>
          </w:p>
        </w:tc>
        <w:tc>
          <w:tcPr>
            <w:tcW w:w="842" w:type="dxa"/>
            <w:vAlign w:val="center"/>
            <w:tcPrChange w:id="15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43" w:author="SCP(15)000094" w:date="2017-09-12T15:37:00Z">
            <w:trPr>
              <w:gridAfter w:val="0"/>
              <w:jc w:val="center"/>
            </w:trPr>
          </w:trPrChange>
        </w:trPr>
        <w:tc>
          <w:tcPr>
            <w:tcW w:w="1024" w:type="dxa"/>
            <w:tcPrChange w:id="1544"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545"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54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48"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49"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50"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551"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552" w:author="SCP(15)000094" w:date="2017-09-12T15:37:00Z">
              <w:tcPr>
                <w:tcW w:w="804" w:type="dxa"/>
                <w:vAlign w:val="center"/>
              </w:tcPr>
            </w:tcPrChange>
          </w:tcPr>
          <w:p w:rsidR="002C059B" w:rsidRPr="00EA75A6" w:rsidRDefault="002C059B">
            <w:pPr>
              <w:pStyle w:val="TAC"/>
              <w:keepNext w:val="0"/>
              <w:rPr>
                <w:ins w:id="1553" w:author="SCP(15)000094" w:date="2017-09-12T15:37:00Z"/>
              </w:rPr>
            </w:pPr>
            <w:ins w:id="1554" w:author="SCP(15)000094" w:date="2017-09-12T15:37:00Z">
              <w:r w:rsidRPr="00DA009B">
                <w:t>C104</w:t>
              </w:r>
            </w:ins>
          </w:p>
        </w:tc>
        <w:tc>
          <w:tcPr>
            <w:tcW w:w="842" w:type="dxa"/>
            <w:vAlign w:val="center"/>
            <w:tcPrChange w:id="15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56" w:author="SCP(15)000094" w:date="2017-09-12T15:37:00Z">
            <w:trPr>
              <w:gridAfter w:val="0"/>
              <w:jc w:val="center"/>
            </w:trPr>
          </w:trPrChange>
        </w:trPr>
        <w:tc>
          <w:tcPr>
            <w:tcW w:w="1024" w:type="dxa"/>
            <w:tcPrChange w:id="1557"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58"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61"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62"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63"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64"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65" w:author="SCP(15)000094" w:date="2017-09-12T15:37:00Z">
              <w:tcPr>
                <w:tcW w:w="804" w:type="dxa"/>
                <w:vAlign w:val="center"/>
              </w:tcPr>
            </w:tcPrChange>
          </w:tcPr>
          <w:p w:rsidR="002C059B" w:rsidRPr="00EA75A6" w:rsidRDefault="002C059B">
            <w:pPr>
              <w:pStyle w:val="TAC"/>
              <w:keepNext w:val="0"/>
              <w:rPr>
                <w:ins w:id="1566" w:author="SCP(15)000094" w:date="2017-09-12T15:37:00Z"/>
              </w:rPr>
            </w:pPr>
            <w:ins w:id="1567" w:author="SCP(15)000094" w:date="2017-09-12T15:37:00Z">
              <w:r w:rsidRPr="00DA009B">
                <w:t>C105</w:t>
              </w:r>
            </w:ins>
          </w:p>
        </w:tc>
        <w:tc>
          <w:tcPr>
            <w:tcW w:w="842" w:type="dxa"/>
            <w:vAlign w:val="center"/>
            <w:tcPrChange w:id="1568"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69" w:author="SCP(15)000098r1" w:date="2017-09-12T16:57:00Z"/>
          <w:trPrChange w:id="1570" w:author="SCP(15)000094" w:date="2017-09-12T15:37:00Z">
            <w:trPr>
              <w:gridAfter w:val="0"/>
              <w:jc w:val="center"/>
            </w:trPr>
          </w:trPrChange>
        </w:trPr>
        <w:tc>
          <w:tcPr>
            <w:tcW w:w="1024" w:type="dxa"/>
            <w:tcPrChange w:id="1571" w:author="SCP(15)000094" w:date="2017-09-12T15:37:00Z">
              <w:tcPr>
                <w:tcW w:w="1027" w:type="dxa"/>
                <w:gridSpan w:val="2"/>
              </w:tcPr>
            </w:tcPrChange>
          </w:tcPr>
          <w:p w:rsidR="002C059B" w:rsidRPr="00EA75A6" w:rsidDel="006A7E51" w:rsidRDefault="002C059B">
            <w:pPr>
              <w:pStyle w:val="TALChar"/>
              <w:keepNext w:val="0"/>
              <w:rPr>
                <w:del w:id="1572" w:author="SCP(15)000098r1" w:date="2017-09-12T16:57:00Z"/>
              </w:rPr>
            </w:pPr>
            <w:del w:id="1573" w:author="SCP(15)000098r1" w:date="2017-09-12T16:57:00Z">
              <w:r w:rsidRPr="00EA75A6" w:rsidDel="006A7E51">
                <w:delText>5.7.7.3.11</w:delText>
              </w:r>
            </w:del>
          </w:p>
        </w:tc>
        <w:tc>
          <w:tcPr>
            <w:tcW w:w="5993" w:type="dxa"/>
            <w:tcPrChange w:id="1574" w:author="SCP(15)000094" w:date="2017-09-12T15:37:00Z">
              <w:tcPr>
                <w:tcW w:w="6509" w:type="dxa"/>
                <w:gridSpan w:val="3"/>
              </w:tcPr>
            </w:tcPrChange>
          </w:tcPr>
          <w:p w:rsidR="002C059B" w:rsidRPr="00EA75A6" w:rsidDel="006A7E51" w:rsidRDefault="002C059B">
            <w:pPr>
              <w:pStyle w:val="TALChar"/>
              <w:keepNext w:val="0"/>
              <w:rPr>
                <w:del w:id="1575" w:author="SCP(15)000098r1" w:date="2017-09-12T16:57:00Z"/>
              </w:rPr>
            </w:pPr>
            <w:del w:id="1576" w:author="SCP(15)000098r1" w:date="2017-09-12T16:57:00Z">
              <w:r w:rsidRPr="00EA75A6" w:rsidDel="006A7E51">
                <w:delText>forcing lower window size - link establishment by the UICC</w:delText>
              </w:r>
            </w:del>
          </w:p>
        </w:tc>
        <w:tc>
          <w:tcPr>
            <w:tcW w:w="840" w:type="dxa"/>
            <w:vAlign w:val="center"/>
            <w:tcPrChange w:id="1577" w:author="SCP(15)000094" w:date="2017-09-12T15:37:00Z">
              <w:tcPr>
                <w:tcW w:w="844" w:type="dxa"/>
                <w:gridSpan w:val="2"/>
                <w:vAlign w:val="center"/>
              </w:tcPr>
            </w:tcPrChange>
          </w:tcPr>
          <w:p w:rsidR="002C059B" w:rsidRPr="00EA75A6" w:rsidDel="006A7E51" w:rsidRDefault="002C059B">
            <w:pPr>
              <w:pStyle w:val="TAC"/>
              <w:keepNext w:val="0"/>
              <w:rPr>
                <w:del w:id="1578" w:author="SCP(15)000098r1" w:date="2017-09-12T16:57:00Z"/>
              </w:rPr>
            </w:pPr>
            <w:del w:id="1579" w:author="SCP(15)000098r1" w:date="2017-09-12T16:57:00Z">
              <w:r w:rsidRPr="00EA75A6" w:rsidDel="006A7E51">
                <w:delText>Rel-7</w:delText>
              </w:r>
            </w:del>
          </w:p>
        </w:tc>
        <w:tc>
          <w:tcPr>
            <w:tcW w:w="1277" w:type="dxa"/>
            <w:tcPrChange w:id="1580" w:author="SCP(15)000094" w:date="2017-09-12T15:37:00Z">
              <w:tcPr>
                <w:tcW w:w="1277" w:type="dxa"/>
                <w:gridSpan w:val="2"/>
              </w:tcPr>
            </w:tcPrChange>
          </w:tcPr>
          <w:p w:rsidR="002C059B" w:rsidRPr="00EA75A6" w:rsidDel="006A7E51" w:rsidRDefault="002C059B">
            <w:pPr>
              <w:pStyle w:val="TAC"/>
              <w:keepNext w:val="0"/>
              <w:rPr>
                <w:del w:id="1581" w:author="SCP(15)000098r1" w:date="2017-09-12T16:57:00Z"/>
              </w:rPr>
            </w:pPr>
            <w:del w:id="1582" w:author="SCP(15)000098r1" w:date="2017-09-12T16:57:00Z">
              <w:r w:rsidRPr="00EA75A6" w:rsidDel="006A7E51">
                <w:delText>TR1</w:delText>
              </w:r>
            </w:del>
          </w:p>
        </w:tc>
        <w:tc>
          <w:tcPr>
            <w:tcW w:w="867" w:type="dxa"/>
            <w:vAlign w:val="center"/>
            <w:tcPrChange w:id="1583" w:author="SCP(15)000094" w:date="2017-09-12T15:37:00Z">
              <w:tcPr>
                <w:tcW w:w="759" w:type="dxa"/>
                <w:gridSpan w:val="2"/>
                <w:vAlign w:val="center"/>
              </w:tcPr>
            </w:tcPrChange>
          </w:tcPr>
          <w:p w:rsidR="002C059B" w:rsidRPr="00EA75A6" w:rsidDel="006A7E51" w:rsidRDefault="002C059B">
            <w:pPr>
              <w:pStyle w:val="TAC"/>
              <w:keepNext w:val="0"/>
              <w:rPr>
                <w:del w:id="1584" w:author="SCP(15)000098r1" w:date="2017-09-12T16:57:00Z"/>
              </w:rPr>
            </w:pPr>
            <w:del w:id="1585" w:author="SCP(15)000098r1" w:date="2017-09-12T16:57:00Z">
              <w:r w:rsidRPr="00EA75A6" w:rsidDel="006A7E51">
                <w:delText>C101</w:delText>
              </w:r>
            </w:del>
          </w:p>
        </w:tc>
        <w:tc>
          <w:tcPr>
            <w:tcW w:w="867" w:type="dxa"/>
            <w:vAlign w:val="center"/>
            <w:tcPrChange w:id="1586" w:author="SCP(15)000094" w:date="2017-09-12T15:37:00Z">
              <w:tcPr>
                <w:tcW w:w="759" w:type="dxa"/>
                <w:gridSpan w:val="2"/>
                <w:vAlign w:val="center"/>
              </w:tcPr>
            </w:tcPrChange>
          </w:tcPr>
          <w:p w:rsidR="002C059B" w:rsidRPr="00EA75A6" w:rsidDel="006A7E51" w:rsidRDefault="002C059B">
            <w:pPr>
              <w:pStyle w:val="TAC"/>
              <w:keepNext w:val="0"/>
              <w:rPr>
                <w:del w:id="1587" w:author="SCP(15)000098r1" w:date="2017-09-12T16:57:00Z"/>
              </w:rPr>
            </w:pPr>
            <w:del w:id="1588" w:author="SCP(15)000098r1" w:date="2017-09-12T16:57:00Z">
              <w:r w:rsidRPr="00EA75A6" w:rsidDel="006A7E51">
                <w:delText>C101</w:delText>
              </w:r>
            </w:del>
          </w:p>
        </w:tc>
        <w:tc>
          <w:tcPr>
            <w:tcW w:w="867" w:type="dxa"/>
            <w:vAlign w:val="center"/>
            <w:tcPrChange w:id="1589" w:author="SCP(15)000094" w:date="2017-09-12T15:37:00Z">
              <w:tcPr>
                <w:tcW w:w="719" w:type="dxa"/>
                <w:gridSpan w:val="2"/>
                <w:vAlign w:val="center"/>
              </w:tcPr>
            </w:tcPrChange>
          </w:tcPr>
          <w:p w:rsidR="002C059B" w:rsidRPr="00EA75A6" w:rsidDel="006A7E51" w:rsidRDefault="002C059B">
            <w:pPr>
              <w:pStyle w:val="TAC"/>
              <w:keepNext w:val="0"/>
              <w:rPr>
                <w:del w:id="1590" w:author="SCP(15)000098r1" w:date="2017-09-12T16:57:00Z"/>
              </w:rPr>
            </w:pPr>
            <w:del w:id="1591" w:author="SCP(15)000098r1" w:date="2017-09-12T16:57:00Z">
              <w:r w:rsidRPr="00EA75A6" w:rsidDel="006A7E51">
                <w:delText>C101</w:delText>
              </w:r>
            </w:del>
          </w:p>
        </w:tc>
        <w:tc>
          <w:tcPr>
            <w:tcW w:w="867" w:type="dxa"/>
            <w:vAlign w:val="center"/>
            <w:tcPrChange w:id="1592" w:author="SCP(15)000094" w:date="2017-09-12T15:37:00Z">
              <w:tcPr>
                <w:tcW w:w="769" w:type="dxa"/>
                <w:gridSpan w:val="2"/>
                <w:vAlign w:val="center"/>
              </w:tcPr>
            </w:tcPrChange>
          </w:tcPr>
          <w:p w:rsidR="002C059B" w:rsidRPr="00EA75A6" w:rsidDel="006A7E51" w:rsidRDefault="002C059B">
            <w:pPr>
              <w:pStyle w:val="TAC"/>
              <w:keepNext w:val="0"/>
              <w:rPr>
                <w:del w:id="1593" w:author="SCP(15)000098r1" w:date="2017-09-12T16:57:00Z"/>
              </w:rPr>
            </w:pPr>
            <w:del w:id="1594" w:author="SCP(15)000098r1" w:date="2017-09-12T16:57:00Z">
              <w:r w:rsidRPr="00EA75A6" w:rsidDel="006A7E51">
                <w:delText>C101</w:delText>
              </w:r>
            </w:del>
          </w:p>
        </w:tc>
        <w:tc>
          <w:tcPr>
            <w:tcW w:w="867" w:type="dxa"/>
            <w:vAlign w:val="center"/>
            <w:tcPrChange w:id="1595" w:author="SCP(15)000094" w:date="2017-09-12T15:37:00Z">
              <w:tcPr>
                <w:tcW w:w="804" w:type="dxa"/>
                <w:vAlign w:val="center"/>
              </w:tcPr>
            </w:tcPrChange>
          </w:tcPr>
          <w:p w:rsidR="002C059B" w:rsidRPr="00EA75A6" w:rsidDel="006A7E51" w:rsidRDefault="002C059B">
            <w:pPr>
              <w:pStyle w:val="TAC"/>
              <w:keepNext w:val="0"/>
              <w:rPr>
                <w:ins w:id="1596" w:author="SCP(15)000094" w:date="2017-09-12T15:37:00Z"/>
                <w:del w:id="1597" w:author="SCP(15)000098r1" w:date="2017-09-12T16:57:00Z"/>
              </w:rPr>
            </w:pPr>
            <w:ins w:id="1598" w:author="SCP(15)000094" w:date="2017-09-12T15:37:00Z">
              <w:del w:id="1599" w:author="SCP(15)000098r1" w:date="2017-09-12T16:57:00Z">
                <w:r w:rsidRPr="00DA009B" w:rsidDel="006A7E51">
                  <w:delText>C101</w:delText>
                </w:r>
              </w:del>
            </w:ins>
          </w:p>
        </w:tc>
        <w:tc>
          <w:tcPr>
            <w:tcW w:w="842" w:type="dxa"/>
            <w:vAlign w:val="center"/>
            <w:tcPrChange w:id="1600" w:author="SCP(15)000094" w:date="2017-09-12T15:37:00Z">
              <w:tcPr>
                <w:tcW w:w="844" w:type="dxa"/>
                <w:gridSpan w:val="2"/>
                <w:vAlign w:val="center"/>
              </w:tcPr>
            </w:tcPrChange>
          </w:tcPr>
          <w:p w:rsidR="002C059B" w:rsidRPr="00EA75A6" w:rsidDel="006A7E51" w:rsidRDefault="002C059B">
            <w:pPr>
              <w:pStyle w:val="TAC"/>
              <w:keepNext w:val="0"/>
              <w:rPr>
                <w:del w:id="1601" w:author="SCP(15)000098r1" w:date="2017-09-12T16:57:00Z"/>
              </w:rPr>
            </w:pPr>
          </w:p>
        </w:tc>
      </w:tr>
      <w:tr w:rsidR="002C059B" w:rsidRPr="00EA75A6" w:rsidDel="006A7E51" w:rsidTr="00C004C5">
        <w:trPr>
          <w:jc w:val="center"/>
          <w:del w:id="1602" w:author="SCP(15)000098r1" w:date="2017-09-12T16:57:00Z"/>
          <w:trPrChange w:id="1603" w:author="SCP(15)000094" w:date="2017-09-12T15:37:00Z">
            <w:trPr>
              <w:gridAfter w:val="0"/>
              <w:jc w:val="center"/>
            </w:trPr>
          </w:trPrChange>
        </w:trPr>
        <w:tc>
          <w:tcPr>
            <w:tcW w:w="1024" w:type="dxa"/>
            <w:tcPrChange w:id="1604" w:author="SCP(15)000094" w:date="2017-09-12T15:37:00Z">
              <w:tcPr>
                <w:tcW w:w="1027" w:type="dxa"/>
                <w:gridSpan w:val="2"/>
              </w:tcPr>
            </w:tcPrChange>
          </w:tcPr>
          <w:p w:rsidR="002C059B" w:rsidRPr="00EA75A6" w:rsidDel="006A7E51" w:rsidRDefault="002C059B">
            <w:pPr>
              <w:pStyle w:val="TALChar"/>
              <w:keepNext w:val="0"/>
              <w:rPr>
                <w:del w:id="1605" w:author="SCP(15)000098r1" w:date="2017-09-12T16:57:00Z"/>
              </w:rPr>
            </w:pPr>
            <w:del w:id="1606" w:author="SCP(15)000098r1" w:date="2017-09-12T16:57:00Z">
              <w:r w:rsidRPr="00EA75A6" w:rsidDel="006A7E51">
                <w:delText>5.7.7.3.12</w:delText>
              </w:r>
            </w:del>
          </w:p>
        </w:tc>
        <w:tc>
          <w:tcPr>
            <w:tcW w:w="5993" w:type="dxa"/>
            <w:tcPrChange w:id="1607" w:author="SCP(15)000094" w:date="2017-09-12T15:37:00Z">
              <w:tcPr>
                <w:tcW w:w="6509" w:type="dxa"/>
                <w:gridSpan w:val="3"/>
              </w:tcPr>
            </w:tcPrChange>
          </w:tcPr>
          <w:p w:rsidR="002C059B" w:rsidRPr="00EA75A6" w:rsidDel="006A7E51" w:rsidRDefault="002C059B">
            <w:pPr>
              <w:pStyle w:val="TALChar"/>
              <w:keepNext w:val="0"/>
              <w:rPr>
                <w:del w:id="1608" w:author="SCP(15)000098r1" w:date="2017-09-12T16:57:00Z"/>
              </w:rPr>
            </w:pPr>
            <w:del w:id="1609" w:author="SCP(15)000098r1" w:date="2017-09-12T16:57:00Z">
              <w:r w:rsidRPr="00EA75A6" w:rsidDel="006A7E51">
                <w:delText>forcing SREJ not used - link establishment by the UICC</w:delText>
              </w:r>
            </w:del>
          </w:p>
        </w:tc>
        <w:tc>
          <w:tcPr>
            <w:tcW w:w="840" w:type="dxa"/>
            <w:vAlign w:val="center"/>
            <w:tcPrChange w:id="1610" w:author="SCP(15)000094" w:date="2017-09-12T15:37:00Z">
              <w:tcPr>
                <w:tcW w:w="844" w:type="dxa"/>
                <w:gridSpan w:val="2"/>
                <w:vAlign w:val="center"/>
              </w:tcPr>
            </w:tcPrChange>
          </w:tcPr>
          <w:p w:rsidR="002C059B" w:rsidRPr="00EA75A6" w:rsidDel="006A7E51" w:rsidRDefault="002C059B">
            <w:pPr>
              <w:pStyle w:val="TAC"/>
              <w:keepNext w:val="0"/>
              <w:rPr>
                <w:del w:id="1611" w:author="SCP(15)000098r1" w:date="2017-09-12T16:57:00Z"/>
              </w:rPr>
            </w:pPr>
            <w:del w:id="1612" w:author="SCP(15)000098r1" w:date="2017-09-12T16:57:00Z">
              <w:r w:rsidRPr="00EA75A6" w:rsidDel="006A7E51">
                <w:delText>Rel-7</w:delText>
              </w:r>
            </w:del>
          </w:p>
        </w:tc>
        <w:tc>
          <w:tcPr>
            <w:tcW w:w="1277" w:type="dxa"/>
            <w:tcPrChange w:id="1613" w:author="SCP(15)000094" w:date="2017-09-12T15:37:00Z">
              <w:tcPr>
                <w:tcW w:w="1277" w:type="dxa"/>
                <w:gridSpan w:val="2"/>
              </w:tcPr>
            </w:tcPrChange>
          </w:tcPr>
          <w:p w:rsidR="002C059B" w:rsidRPr="00EA75A6" w:rsidDel="006A7E51" w:rsidRDefault="002C059B">
            <w:pPr>
              <w:pStyle w:val="TAC"/>
              <w:keepNext w:val="0"/>
              <w:rPr>
                <w:del w:id="1614" w:author="SCP(15)000098r1" w:date="2017-09-12T16:57:00Z"/>
              </w:rPr>
            </w:pPr>
            <w:del w:id="1615" w:author="SCP(15)000098r1" w:date="2017-09-12T16:57:00Z">
              <w:r w:rsidRPr="00EA75A6" w:rsidDel="006A7E51">
                <w:delText>TR1</w:delText>
              </w:r>
            </w:del>
          </w:p>
        </w:tc>
        <w:tc>
          <w:tcPr>
            <w:tcW w:w="867" w:type="dxa"/>
            <w:vAlign w:val="center"/>
            <w:tcPrChange w:id="1616" w:author="SCP(15)000094" w:date="2017-09-12T15:37:00Z">
              <w:tcPr>
                <w:tcW w:w="759" w:type="dxa"/>
                <w:gridSpan w:val="2"/>
                <w:vAlign w:val="center"/>
              </w:tcPr>
            </w:tcPrChange>
          </w:tcPr>
          <w:p w:rsidR="002C059B" w:rsidRPr="00EA75A6" w:rsidDel="006A7E51" w:rsidRDefault="002C059B">
            <w:pPr>
              <w:pStyle w:val="TAC"/>
              <w:keepNext w:val="0"/>
              <w:rPr>
                <w:del w:id="1617" w:author="SCP(15)000098r1" w:date="2017-09-12T16:57:00Z"/>
              </w:rPr>
            </w:pPr>
            <w:del w:id="1618" w:author="SCP(15)000098r1" w:date="2017-09-12T16:57:00Z">
              <w:r w:rsidRPr="00EA75A6" w:rsidDel="006A7E51">
                <w:delText>C102</w:delText>
              </w:r>
            </w:del>
          </w:p>
        </w:tc>
        <w:tc>
          <w:tcPr>
            <w:tcW w:w="867" w:type="dxa"/>
            <w:vAlign w:val="center"/>
            <w:tcPrChange w:id="1619" w:author="SCP(15)000094" w:date="2017-09-12T15:37:00Z">
              <w:tcPr>
                <w:tcW w:w="759" w:type="dxa"/>
                <w:gridSpan w:val="2"/>
                <w:vAlign w:val="center"/>
              </w:tcPr>
            </w:tcPrChange>
          </w:tcPr>
          <w:p w:rsidR="002C059B" w:rsidRPr="00EA75A6" w:rsidDel="006A7E51" w:rsidRDefault="002C059B">
            <w:pPr>
              <w:pStyle w:val="TAC"/>
              <w:keepNext w:val="0"/>
              <w:rPr>
                <w:del w:id="1620" w:author="SCP(15)000098r1" w:date="2017-09-12T16:57:00Z"/>
              </w:rPr>
            </w:pPr>
            <w:del w:id="1621" w:author="SCP(15)000098r1" w:date="2017-09-12T16:57:00Z">
              <w:r w:rsidRPr="00EA75A6" w:rsidDel="006A7E51">
                <w:delText>C102</w:delText>
              </w:r>
            </w:del>
          </w:p>
        </w:tc>
        <w:tc>
          <w:tcPr>
            <w:tcW w:w="867" w:type="dxa"/>
            <w:vAlign w:val="center"/>
            <w:tcPrChange w:id="1622" w:author="SCP(15)000094" w:date="2017-09-12T15:37:00Z">
              <w:tcPr>
                <w:tcW w:w="719" w:type="dxa"/>
                <w:gridSpan w:val="2"/>
                <w:vAlign w:val="center"/>
              </w:tcPr>
            </w:tcPrChange>
          </w:tcPr>
          <w:p w:rsidR="002C059B" w:rsidRPr="00EA75A6" w:rsidDel="006A7E51" w:rsidRDefault="002C059B">
            <w:pPr>
              <w:pStyle w:val="TAC"/>
              <w:keepNext w:val="0"/>
              <w:rPr>
                <w:del w:id="1623" w:author="SCP(15)000098r1" w:date="2017-09-12T16:57:00Z"/>
              </w:rPr>
            </w:pPr>
            <w:del w:id="1624" w:author="SCP(15)000098r1" w:date="2017-09-12T16:57:00Z">
              <w:r w:rsidRPr="00EA75A6" w:rsidDel="006A7E51">
                <w:delText>C102</w:delText>
              </w:r>
            </w:del>
          </w:p>
        </w:tc>
        <w:tc>
          <w:tcPr>
            <w:tcW w:w="867" w:type="dxa"/>
            <w:vAlign w:val="center"/>
            <w:tcPrChange w:id="1625" w:author="SCP(15)000094" w:date="2017-09-12T15:37:00Z">
              <w:tcPr>
                <w:tcW w:w="769" w:type="dxa"/>
                <w:gridSpan w:val="2"/>
                <w:vAlign w:val="center"/>
              </w:tcPr>
            </w:tcPrChange>
          </w:tcPr>
          <w:p w:rsidR="002C059B" w:rsidRPr="00EA75A6" w:rsidDel="006A7E51" w:rsidRDefault="002C059B">
            <w:pPr>
              <w:pStyle w:val="TAC"/>
              <w:keepNext w:val="0"/>
              <w:rPr>
                <w:del w:id="1626" w:author="SCP(15)000098r1" w:date="2017-09-12T16:57:00Z"/>
              </w:rPr>
            </w:pPr>
            <w:del w:id="1627" w:author="SCP(15)000098r1" w:date="2017-09-12T16:57:00Z">
              <w:r w:rsidRPr="00EA75A6" w:rsidDel="006A7E51">
                <w:delText>C102</w:delText>
              </w:r>
            </w:del>
          </w:p>
        </w:tc>
        <w:tc>
          <w:tcPr>
            <w:tcW w:w="867" w:type="dxa"/>
            <w:vAlign w:val="center"/>
            <w:tcPrChange w:id="1628" w:author="SCP(15)000094" w:date="2017-09-12T15:37:00Z">
              <w:tcPr>
                <w:tcW w:w="804" w:type="dxa"/>
                <w:vAlign w:val="center"/>
              </w:tcPr>
            </w:tcPrChange>
          </w:tcPr>
          <w:p w:rsidR="002C059B" w:rsidRPr="00EA75A6" w:rsidDel="006A7E51" w:rsidRDefault="002C059B">
            <w:pPr>
              <w:pStyle w:val="TAC"/>
              <w:keepNext w:val="0"/>
              <w:rPr>
                <w:ins w:id="1629" w:author="SCP(15)000094" w:date="2017-09-12T15:37:00Z"/>
                <w:del w:id="1630" w:author="SCP(15)000098r1" w:date="2017-09-12T16:57:00Z"/>
              </w:rPr>
            </w:pPr>
            <w:ins w:id="1631" w:author="SCP(15)000094" w:date="2017-09-12T15:37:00Z">
              <w:del w:id="1632" w:author="SCP(15)000098r1" w:date="2017-09-12T16:57:00Z">
                <w:r w:rsidRPr="00DA009B" w:rsidDel="006A7E51">
                  <w:delText>C102</w:delText>
                </w:r>
              </w:del>
            </w:ins>
          </w:p>
        </w:tc>
        <w:tc>
          <w:tcPr>
            <w:tcW w:w="842" w:type="dxa"/>
            <w:vAlign w:val="center"/>
            <w:tcPrChange w:id="1633" w:author="SCP(15)000094" w:date="2017-09-12T15:37:00Z">
              <w:tcPr>
                <w:tcW w:w="844" w:type="dxa"/>
                <w:gridSpan w:val="2"/>
                <w:vAlign w:val="center"/>
              </w:tcPr>
            </w:tcPrChange>
          </w:tcPr>
          <w:p w:rsidR="002C059B" w:rsidRPr="00EA75A6" w:rsidDel="006A7E51" w:rsidRDefault="002C059B">
            <w:pPr>
              <w:pStyle w:val="TAC"/>
              <w:keepNext w:val="0"/>
              <w:rPr>
                <w:del w:id="1634" w:author="SCP(15)000098r1" w:date="2017-09-12T16:57:00Z"/>
              </w:rPr>
            </w:pPr>
          </w:p>
        </w:tc>
      </w:tr>
      <w:tr w:rsidR="002C059B" w:rsidRPr="00EA75A6" w:rsidDel="006A7E51" w:rsidTr="00C004C5">
        <w:trPr>
          <w:jc w:val="center"/>
          <w:del w:id="1635" w:author="SCP(15)000098r1" w:date="2017-09-12T16:57:00Z"/>
          <w:trPrChange w:id="1636" w:author="SCP(15)000094" w:date="2017-09-12T15:37:00Z">
            <w:trPr>
              <w:gridAfter w:val="0"/>
              <w:jc w:val="center"/>
            </w:trPr>
          </w:trPrChange>
        </w:trPr>
        <w:tc>
          <w:tcPr>
            <w:tcW w:w="1024" w:type="dxa"/>
            <w:tcPrChange w:id="1637" w:author="SCP(15)000094" w:date="2017-09-12T15:37:00Z">
              <w:tcPr>
                <w:tcW w:w="1027" w:type="dxa"/>
                <w:gridSpan w:val="2"/>
              </w:tcPr>
            </w:tcPrChange>
          </w:tcPr>
          <w:p w:rsidR="002C059B" w:rsidRPr="00EA75A6" w:rsidDel="006A7E51" w:rsidRDefault="002C059B">
            <w:pPr>
              <w:pStyle w:val="TALChar"/>
              <w:keepNext w:val="0"/>
              <w:rPr>
                <w:del w:id="1638" w:author="SCP(15)000098r1" w:date="2017-09-12T16:57:00Z"/>
              </w:rPr>
            </w:pPr>
            <w:del w:id="1639" w:author="SCP(15)000098r1" w:date="2017-09-12T16:57:00Z">
              <w:r w:rsidRPr="00EA75A6" w:rsidDel="006A7E51">
                <w:delText>5.7.7.3.13</w:delText>
              </w:r>
            </w:del>
          </w:p>
        </w:tc>
        <w:tc>
          <w:tcPr>
            <w:tcW w:w="5993" w:type="dxa"/>
            <w:tcPrChange w:id="1640" w:author="SCP(15)000094" w:date="2017-09-12T15:37:00Z">
              <w:tcPr>
                <w:tcW w:w="6509" w:type="dxa"/>
                <w:gridSpan w:val="3"/>
              </w:tcPr>
            </w:tcPrChange>
          </w:tcPr>
          <w:p w:rsidR="002C059B" w:rsidRPr="00EA75A6" w:rsidDel="006A7E51" w:rsidRDefault="002C059B">
            <w:pPr>
              <w:pStyle w:val="TALChar"/>
              <w:keepNext w:val="0"/>
              <w:rPr>
                <w:del w:id="1641" w:author="SCP(15)000098r1" w:date="2017-09-12T16:57:00Z"/>
              </w:rPr>
            </w:pPr>
            <w:del w:id="1642" w:author="SCP(15)000098r1" w:date="2017-09-12T16:57:00Z">
              <w:r w:rsidRPr="00EA75A6" w:rsidDel="006A7E51">
                <w:delText>forcing lower window size and SREJ not used - link establishment by the UICC</w:delText>
              </w:r>
            </w:del>
          </w:p>
        </w:tc>
        <w:tc>
          <w:tcPr>
            <w:tcW w:w="840" w:type="dxa"/>
            <w:vAlign w:val="center"/>
            <w:tcPrChange w:id="1643" w:author="SCP(15)000094" w:date="2017-09-12T15:37:00Z">
              <w:tcPr>
                <w:tcW w:w="844" w:type="dxa"/>
                <w:gridSpan w:val="2"/>
                <w:vAlign w:val="center"/>
              </w:tcPr>
            </w:tcPrChange>
          </w:tcPr>
          <w:p w:rsidR="002C059B" w:rsidRPr="00EA75A6" w:rsidDel="006A7E51" w:rsidRDefault="002C059B">
            <w:pPr>
              <w:pStyle w:val="TAC"/>
              <w:keepNext w:val="0"/>
              <w:rPr>
                <w:del w:id="1644" w:author="SCP(15)000098r1" w:date="2017-09-12T16:57:00Z"/>
              </w:rPr>
            </w:pPr>
            <w:del w:id="1645" w:author="SCP(15)000098r1" w:date="2017-09-12T16:57:00Z">
              <w:r w:rsidRPr="00EA75A6" w:rsidDel="006A7E51">
                <w:delText>Rel-7</w:delText>
              </w:r>
            </w:del>
          </w:p>
        </w:tc>
        <w:tc>
          <w:tcPr>
            <w:tcW w:w="1277" w:type="dxa"/>
            <w:tcPrChange w:id="1646" w:author="SCP(15)000094" w:date="2017-09-12T15:37:00Z">
              <w:tcPr>
                <w:tcW w:w="1277" w:type="dxa"/>
                <w:gridSpan w:val="2"/>
              </w:tcPr>
            </w:tcPrChange>
          </w:tcPr>
          <w:p w:rsidR="002C059B" w:rsidRPr="00EA75A6" w:rsidDel="006A7E51" w:rsidRDefault="002C059B">
            <w:pPr>
              <w:pStyle w:val="TAC"/>
              <w:keepNext w:val="0"/>
              <w:rPr>
                <w:del w:id="1647" w:author="SCP(15)000098r1" w:date="2017-09-12T16:57:00Z"/>
              </w:rPr>
            </w:pPr>
            <w:del w:id="1648" w:author="SCP(15)000098r1" w:date="2017-09-12T16:57:00Z">
              <w:r w:rsidRPr="00EA75A6" w:rsidDel="006A7E51">
                <w:delText>TR1</w:delText>
              </w:r>
            </w:del>
          </w:p>
        </w:tc>
        <w:tc>
          <w:tcPr>
            <w:tcW w:w="867" w:type="dxa"/>
            <w:vAlign w:val="center"/>
            <w:tcPrChange w:id="1649" w:author="SCP(15)000094" w:date="2017-09-12T15:37:00Z">
              <w:tcPr>
                <w:tcW w:w="759" w:type="dxa"/>
                <w:gridSpan w:val="2"/>
                <w:vAlign w:val="center"/>
              </w:tcPr>
            </w:tcPrChange>
          </w:tcPr>
          <w:p w:rsidR="002C059B" w:rsidRPr="00EA75A6" w:rsidDel="006A7E51" w:rsidRDefault="002C059B">
            <w:pPr>
              <w:pStyle w:val="TAC"/>
              <w:keepNext w:val="0"/>
              <w:rPr>
                <w:del w:id="1650" w:author="SCP(15)000098r1" w:date="2017-09-12T16:57:00Z"/>
              </w:rPr>
            </w:pPr>
            <w:del w:id="1651" w:author="SCP(15)000098r1" w:date="2017-09-12T16:57:00Z">
              <w:r w:rsidRPr="00EA75A6" w:rsidDel="006A7E51">
                <w:delText>C106</w:delText>
              </w:r>
            </w:del>
          </w:p>
        </w:tc>
        <w:tc>
          <w:tcPr>
            <w:tcW w:w="867" w:type="dxa"/>
            <w:vAlign w:val="center"/>
            <w:tcPrChange w:id="1652" w:author="SCP(15)000094" w:date="2017-09-12T15:37:00Z">
              <w:tcPr>
                <w:tcW w:w="759" w:type="dxa"/>
                <w:gridSpan w:val="2"/>
                <w:vAlign w:val="center"/>
              </w:tcPr>
            </w:tcPrChange>
          </w:tcPr>
          <w:p w:rsidR="002C059B" w:rsidRPr="00EA75A6" w:rsidDel="006A7E51" w:rsidRDefault="002C059B">
            <w:pPr>
              <w:pStyle w:val="TAC"/>
              <w:keepNext w:val="0"/>
              <w:rPr>
                <w:del w:id="1653" w:author="SCP(15)000098r1" w:date="2017-09-12T16:57:00Z"/>
              </w:rPr>
            </w:pPr>
            <w:del w:id="1654" w:author="SCP(15)000098r1" w:date="2017-09-12T16:57:00Z">
              <w:r w:rsidRPr="00EA75A6" w:rsidDel="006A7E51">
                <w:delText>C106</w:delText>
              </w:r>
            </w:del>
          </w:p>
        </w:tc>
        <w:tc>
          <w:tcPr>
            <w:tcW w:w="867" w:type="dxa"/>
            <w:vAlign w:val="center"/>
            <w:tcPrChange w:id="1655" w:author="SCP(15)000094" w:date="2017-09-12T15:37:00Z">
              <w:tcPr>
                <w:tcW w:w="719" w:type="dxa"/>
                <w:gridSpan w:val="2"/>
                <w:vAlign w:val="center"/>
              </w:tcPr>
            </w:tcPrChange>
          </w:tcPr>
          <w:p w:rsidR="002C059B" w:rsidRPr="00EA75A6" w:rsidDel="006A7E51" w:rsidRDefault="002C059B">
            <w:pPr>
              <w:pStyle w:val="TAC"/>
              <w:keepNext w:val="0"/>
              <w:rPr>
                <w:del w:id="1656" w:author="SCP(15)000098r1" w:date="2017-09-12T16:57:00Z"/>
              </w:rPr>
            </w:pPr>
            <w:del w:id="1657" w:author="SCP(15)000098r1" w:date="2017-09-12T16:57:00Z">
              <w:r w:rsidRPr="00EA75A6" w:rsidDel="006A7E51">
                <w:delText>C106</w:delText>
              </w:r>
            </w:del>
          </w:p>
        </w:tc>
        <w:tc>
          <w:tcPr>
            <w:tcW w:w="867" w:type="dxa"/>
            <w:vAlign w:val="center"/>
            <w:tcPrChange w:id="1658" w:author="SCP(15)000094" w:date="2017-09-12T15:37:00Z">
              <w:tcPr>
                <w:tcW w:w="769" w:type="dxa"/>
                <w:gridSpan w:val="2"/>
                <w:vAlign w:val="center"/>
              </w:tcPr>
            </w:tcPrChange>
          </w:tcPr>
          <w:p w:rsidR="002C059B" w:rsidRPr="00EA75A6" w:rsidDel="006A7E51" w:rsidRDefault="002C059B">
            <w:pPr>
              <w:pStyle w:val="TAC"/>
              <w:keepNext w:val="0"/>
              <w:rPr>
                <w:del w:id="1659" w:author="SCP(15)000098r1" w:date="2017-09-12T16:57:00Z"/>
              </w:rPr>
            </w:pPr>
            <w:del w:id="1660" w:author="SCP(15)000098r1" w:date="2017-09-12T16:57:00Z">
              <w:r w:rsidRPr="00EA75A6" w:rsidDel="006A7E51">
                <w:delText>C106</w:delText>
              </w:r>
            </w:del>
          </w:p>
        </w:tc>
        <w:tc>
          <w:tcPr>
            <w:tcW w:w="867" w:type="dxa"/>
            <w:vAlign w:val="center"/>
            <w:tcPrChange w:id="1661" w:author="SCP(15)000094" w:date="2017-09-12T15:37:00Z">
              <w:tcPr>
                <w:tcW w:w="804" w:type="dxa"/>
                <w:vAlign w:val="center"/>
              </w:tcPr>
            </w:tcPrChange>
          </w:tcPr>
          <w:p w:rsidR="002C059B" w:rsidRPr="00EA75A6" w:rsidDel="006A7E51" w:rsidRDefault="002C059B">
            <w:pPr>
              <w:pStyle w:val="TAC"/>
              <w:keepNext w:val="0"/>
              <w:rPr>
                <w:ins w:id="1662" w:author="SCP(15)000094" w:date="2017-09-12T15:37:00Z"/>
                <w:del w:id="1663" w:author="SCP(15)000098r1" w:date="2017-09-12T16:57:00Z"/>
              </w:rPr>
            </w:pPr>
            <w:ins w:id="1664" w:author="SCP(15)000094" w:date="2017-09-12T15:37:00Z">
              <w:del w:id="1665" w:author="SCP(15)000098r1" w:date="2017-09-12T16:57:00Z">
                <w:r w:rsidRPr="00DA009B" w:rsidDel="006A7E51">
                  <w:delText>C106</w:delText>
                </w:r>
              </w:del>
            </w:ins>
          </w:p>
        </w:tc>
        <w:tc>
          <w:tcPr>
            <w:tcW w:w="842" w:type="dxa"/>
            <w:vAlign w:val="center"/>
            <w:tcPrChange w:id="1666" w:author="SCP(15)000094" w:date="2017-09-12T15:37:00Z">
              <w:tcPr>
                <w:tcW w:w="844" w:type="dxa"/>
                <w:gridSpan w:val="2"/>
                <w:vAlign w:val="center"/>
              </w:tcPr>
            </w:tcPrChange>
          </w:tcPr>
          <w:p w:rsidR="002C059B" w:rsidRPr="00EA75A6" w:rsidDel="006A7E51" w:rsidRDefault="002C059B">
            <w:pPr>
              <w:pStyle w:val="TAC"/>
              <w:keepNext w:val="0"/>
              <w:rPr>
                <w:del w:id="1667" w:author="SCP(15)000098r1" w:date="2017-09-12T16:57:00Z"/>
              </w:rPr>
            </w:pPr>
          </w:p>
        </w:tc>
      </w:tr>
      <w:tr w:rsidR="002C059B" w:rsidRPr="00EA75A6" w:rsidTr="00C004C5">
        <w:trPr>
          <w:jc w:val="center"/>
          <w:trPrChange w:id="1668" w:author="SCP(15)000094" w:date="2017-09-12T15:37:00Z">
            <w:trPr>
              <w:gridAfter w:val="0"/>
              <w:jc w:val="center"/>
            </w:trPr>
          </w:trPrChange>
        </w:trPr>
        <w:tc>
          <w:tcPr>
            <w:tcW w:w="1024" w:type="dxa"/>
            <w:tcPrChange w:id="1669"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70"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73"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74"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75"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76"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77" w:author="SCP(15)000094" w:date="2017-09-12T15:37:00Z">
              <w:tcPr>
                <w:tcW w:w="804" w:type="dxa"/>
                <w:vAlign w:val="center"/>
              </w:tcPr>
            </w:tcPrChange>
          </w:tcPr>
          <w:p w:rsidR="002C059B" w:rsidRPr="00EA75A6" w:rsidRDefault="002C059B">
            <w:pPr>
              <w:pStyle w:val="TAC"/>
              <w:keepNext w:val="0"/>
              <w:rPr>
                <w:ins w:id="1678" w:author="SCP(15)000094" w:date="2017-09-12T15:37:00Z"/>
              </w:rPr>
            </w:pPr>
            <w:ins w:id="1679" w:author="SCP(15)000094" w:date="2017-09-12T15:37:00Z">
              <w:r w:rsidRPr="00DA009B">
                <w:t>C102</w:t>
              </w:r>
            </w:ins>
          </w:p>
        </w:tc>
        <w:tc>
          <w:tcPr>
            <w:tcW w:w="842" w:type="dxa"/>
            <w:vAlign w:val="center"/>
            <w:tcPrChange w:id="16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81" w:author="SCP(15)000094" w:date="2017-09-12T15:37:00Z">
            <w:trPr>
              <w:gridAfter w:val="0"/>
              <w:jc w:val="center"/>
            </w:trPr>
          </w:trPrChange>
        </w:trPr>
        <w:tc>
          <w:tcPr>
            <w:tcW w:w="1024" w:type="dxa"/>
            <w:tcPrChange w:id="1682" w:author="SCP(15)000094" w:date="2017-09-12T15:37:00Z">
              <w:tcPr>
                <w:tcW w:w="1027" w:type="dxa"/>
                <w:gridSpan w:val="2"/>
              </w:tcPr>
            </w:tcPrChange>
          </w:tcPr>
          <w:p w:rsidR="002C059B" w:rsidRPr="00EA75A6" w:rsidRDefault="002C059B">
            <w:pPr>
              <w:pStyle w:val="TALChar"/>
              <w:keepNext w:val="0"/>
            </w:pPr>
            <w:r w:rsidRPr="00EA75A6">
              <w:lastRenderedPageBreak/>
              <w:t>5.7.7.5.2</w:t>
            </w:r>
          </w:p>
        </w:tc>
        <w:tc>
          <w:tcPr>
            <w:tcW w:w="5993" w:type="dxa"/>
            <w:tcPrChange w:id="1683"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90" w:author="SCP(15)000094" w:date="2017-09-12T15:37:00Z">
              <w:tcPr>
                <w:tcW w:w="804" w:type="dxa"/>
                <w:vAlign w:val="center"/>
              </w:tcPr>
            </w:tcPrChange>
          </w:tcPr>
          <w:p w:rsidR="002C059B" w:rsidRPr="00EA75A6" w:rsidRDefault="002C059B">
            <w:pPr>
              <w:pStyle w:val="TAC"/>
              <w:keepNext w:val="0"/>
              <w:rPr>
                <w:ins w:id="1691" w:author="SCP(15)000094" w:date="2017-09-12T15:37:00Z"/>
              </w:rPr>
            </w:pPr>
            <w:ins w:id="1692" w:author="SCP(15)000094" w:date="2017-09-12T15:37:00Z">
              <w:r w:rsidRPr="001B453C">
                <w:t>M</w:t>
              </w:r>
            </w:ins>
          </w:p>
        </w:tc>
        <w:tc>
          <w:tcPr>
            <w:tcW w:w="842" w:type="dxa"/>
            <w:vAlign w:val="center"/>
            <w:tcPrChange w:id="16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94" w:author="SCP(15)000094" w:date="2017-09-12T15:37:00Z">
            <w:trPr>
              <w:gridAfter w:val="0"/>
              <w:jc w:val="center"/>
            </w:trPr>
          </w:trPrChange>
        </w:trPr>
        <w:tc>
          <w:tcPr>
            <w:tcW w:w="1024" w:type="dxa"/>
            <w:tcPrChange w:id="1695"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96"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0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03" w:author="SCP(15)000094" w:date="2017-09-12T15:37:00Z">
              <w:tcPr>
                <w:tcW w:w="804" w:type="dxa"/>
                <w:vAlign w:val="center"/>
              </w:tcPr>
            </w:tcPrChange>
          </w:tcPr>
          <w:p w:rsidR="002C059B" w:rsidRPr="00EA75A6" w:rsidRDefault="002C059B">
            <w:pPr>
              <w:pStyle w:val="TAC"/>
              <w:keepNext w:val="0"/>
              <w:rPr>
                <w:ins w:id="1704" w:author="SCP(15)000094" w:date="2017-09-12T15:37:00Z"/>
              </w:rPr>
            </w:pPr>
            <w:ins w:id="1705" w:author="SCP(15)000094" w:date="2017-09-12T15:37:00Z">
              <w:r w:rsidRPr="001B453C">
                <w:t>M</w:t>
              </w:r>
            </w:ins>
          </w:p>
        </w:tc>
        <w:tc>
          <w:tcPr>
            <w:tcW w:w="842" w:type="dxa"/>
            <w:vAlign w:val="center"/>
            <w:tcPrChange w:id="17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7" w:author="SCP(15)000094" w:date="2017-09-12T15:37:00Z">
            <w:trPr>
              <w:gridAfter w:val="0"/>
              <w:jc w:val="center"/>
            </w:trPr>
          </w:trPrChange>
        </w:trPr>
        <w:tc>
          <w:tcPr>
            <w:tcW w:w="1024" w:type="dxa"/>
            <w:tcPrChange w:id="1708"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709"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7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1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1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16" w:author="SCP(15)000094" w:date="2017-09-12T15:37:00Z">
              <w:tcPr>
                <w:tcW w:w="804" w:type="dxa"/>
                <w:vAlign w:val="center"/>
              </w:tcPr>
            </w:tcPrChange>
          </w:tcPr>
          <w:p w:rsidR="002C059B" w:rsidRPr="00EA75A6" w:rsidRDefault="002C059B">
            <w:pPr>
              <w:pStyle w:val="TAC"/>
              <w:keepNext w:val="0"/>
              <w:rPr>
                <w:ins w:id="1717" w:author="SCP(15)000094" w:date="2017-09-12T15:37:00Z"/>
              </w:rPr>
            </w:pPr>
            <w:ins w:id="1718" w:author="SCP(15)000094" w:date="2017-09-12T15:37:00Z">
              <w:r w:rsidRPr="001B453C">
                <w:t>M</w:t>
              </w:r>
            </w:ins>
          </w:p>
        </w:tc>
        <w:tc>
          <w:tcPr>
            <w:tcW w:w="842" w:type="dxa"/>
            <w:vAlign w:val="center"/>
            <w:tcPrChange w:id="17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AD7F57" w:rsidTr="00C004C5">
        <w:trPr>
          <w:jc w:val="center"/>
          <w:del w:id="1720" w:author="SCP(16)000175r1_CR110" w:date="2017-09-13T17:18:00Z"/>
          <w:trPrChange w:id="1721" w:author="SCP(15)000094" w:date="2017-09-12T15:37:00Z">
            <w:trPr>
              <w:gridAfter w:val="0"/>
              <w:jc w:val="center"/>
            </w:trPr>
          </w:trPrChange>
        </w:trPr>
        <w:tc>
          <w:tcPr>
            <w:tcW w:w="1024" w:type="dxa"/>
            <w:tcPrChange w:id="1722" w:author="SCP(15)000094" w:date="2017-09-12T15:37:00Z">
              <w:tcPr>
                <w:tcW w:w="1027" w:type="dxa"/>
                <w:gridSpan w:val="2"/>
              </w:tcPr>
            </w:tcPrChange>
          </w:tcPr>
          <w:p w:rsidR="002C059B" w:rsidRPr="00EA75A6" w:rsidDel="00AD7F57" w:rsidRDefault="002C059B">
            <w:pPr>
              <w:pStyle w:val="TALChar"/>
              <w:keepNext w:val="0"/>
              <w:rPr>
                <w:del w:id="1723" w:author="SCP(16)000175r1_CR110" w:date="2017-09-13T17:18:00Z"/>
              </w:rPr>
            </w:pPr>
            <w:del w:id="1724" w:author="SCP(16)000175r1_CR110" w:date="2017-09-13T17:18:00Z">
              <w:r w:rsidRPr="00EA75A6" w:rsidDel="00AD7F57">
                <w:delText>5.7.7.5.5</w:delText>
              </w:r>
            </w:del>
          </w:p>
        </w:tc>
        <w:tc>
          <w:tcPr>
            <w:tcW w:w="5993" w:type="dxa"/>
            <w:tcPrChange w:id="1725" w:author="SCP(15)000094" w:date="2017-09-12T15:37:00Z">
              <w:tcPr>
                <w:tcW w:w="6509" w:type="dxa"/>
                <w:gridSpan w:val="3"/>
              </w:tcPr>
            </w:tcPrChange>
          </w:tcPr>
          <w:p w:rsidR="002C059B" w:rsidRPr="00EA75A6" w:rsidDel="00AD7F57" w:rsidRDefault="002C059B">
            <w:pPr>
              <w:pStyle w:val="TALChar"/>
              <w:keepNext w:val="0"/>
              <w:rPr>
                <w:del w:id="1726" w:author="SCP(16)000175r1_CR110" w:date="2017-09-13T17:18:00Z"/>
              </w:rPr>
            </w:pPr>
            <w:del w:id="1727" w:author="SCP(16)000175r1_CR110" w:date="2017-09-13T17:18:00Z">
              <w:r w:rsidRPr="00EA75A6" w:rsidDel="00AD7F57">
                <w:delText>piggybacking</w:delText>
              </w:r>
            </w:del>
          </w:p>
        </w:tc>
        <w:tc>
          <w:tcPr>
            <w:tcW w:w="840" w:type="dxa"/>
            <w:vAlign w:val="center"/>
            <w:tcPrChange w:id="1728" w:author="SCP(15)000094" w:date="2017-09-12T15:37:00Z">
              <w:tcPr>
                <w:tcW w:w="844" w:type="dxa"/>
                <w:gridSpan w:val="2"/>
                <w:vAlign w:val="center"/>
              </w:tcPr>
            </w:tcPrChange>
          </w:tcPr>
          <w:p w:rsidR="002C059B" w:rsidRPr="00EA75A6" w:rsidDel="00AD7F57" w:rsidRDefault="002C059B">
            <w:pPr>
              <w:pStyle w:val="TAC"/>
              <w:keepNext w:val="0"/>
              <w:rPr>
                <w:del w:id="1729" w:author="SCP(16)000175r1_CR110" w:date="2017-09-13T17:18:00Z"/>
              </w:rPr>
            </w:pPr>
            <w:del w:id="1730" w:author="SCP(16)000175r1_CR110" w:date="2017-09-13T17:18:00Z">
              <w:r w:rsidRPr="00EA75A6" w:rsidDel="00AD7F57">
                <w:delText>Rel-7</w:delText>
              </w:r>
            </w:del>
          </w:p>
        </w:tc>
        <w:tc>
          <w:tcPr>
            <w:tcW w:w="1277" w:type="dxa"/>
            <w:tcPrChange w:id="1731" w:author="SCP(15)000094" w:date="2017-09-12T15:37:00Z">
              <w:tcPr>
                <w:tcW w:w="1277" w:type="dxa"/>
                <w:gridSpan w:val="2"/>
              </w:tcPr>
            </w:tcPrChange>
          </w:tcPr>
          <w:p w:rsidR="002C059B" w:rsidRPr="00EA75A6" w:rsidDel="00AD7F57" w:rsidRDefault="002C059B">
            <w:pPr>
              <w:pStyle w:val="TAC"/>
              <w:keepNext w:val="0"/>
              <w:rPr>
                <w:del w:id="1732" w:author="SCP(16)000175r1_CR110" w:date="2017-09-13T17:18:00Z"/>
              </w:rPr>
            </w:pPr>
          </w:p>
        </w:tc>
        <w:tc>
          <w:tcPr>
            <w:tcW w:w="867" w:type="dxa"/>
            <w:vAlign w:val="center"/>
            <w:tcPrChange w:id="1733" w:author="SCP(15)000094" w:date="2017-09-12T15:37:00Z">
              <w:tcPr>
                <w:tcW w:w="759" w:type="dxa"/>
                <w:gridSpan w:val="2"/>
                <w:vAlign w:val="center"/>
              </w:tcPr>
            </w:tcPrChange>
          </w:tcPr>
          <w:p w:rsidR="002C059B" w:rsidRPr="00EA75A6" w:rsidDel="00AD7F57" w:rsidRDefault="002C059B">
            <w:pPr>
              <w:pStyle w:val="TAC"/>
              <w:keepNext w:val="0"/>
              <w:rPr>
                <w:del w:id="1734" w:author="SCP(16)000175r1_CR110" w:date="2017-09-13T17:18:00Z"/>
              </w:rPr>
            </w:pPr>
            <w:del w:id="1735" w:author="SCP(16)000175r1_CR110" w:date="2017-09-13T17:18:00Z">
              <w:r w:rsidRPr="00EA75A6" w:rsidDel="00AD7F57">
                <w:delText>M</w:delText>
              </w:r>
            </w:del>
          </w:p>
        </w:tc>
        <w:tc>
          <w:tcPr>
            <w:tcW w:w="867" w:type="dxa"/>
            <w:vAlign w:val="center"/>
            <w:tcPrChange w:id="1736" w:author="SCP(15)000094" w:date="2017-09-12T15:37:00Z">
              <w:tcPr>
                <w:tcW w:w="759" w:type="dxa"/>
                <w:gridSpan w:val="2"/>
                <w:vAlign w:val="center"/>
              </w:tcPr>
            </w:tcPrChange>
          </w:tcPr>
          <w:p w:rsidR="002C059B" w:rsidRPr="00EA75A6" w:rsidDel="00AD7F57" w:rsidRDefault="002C059B">
            <w:pPr>
              <w:pStyle w:val="TAC"/>
              <w:keepNext w:val="0"/>
              <w:rPr>
                <w:del w:id="1737" w:author="SCP(16)000175r1_CR110" w:date="2017-09-13T17:18:00Z"/>
              </w:rPr>
            </w:pPr>
            <w:del w:id="1738" w:author="SCP(16)000175r1_CR110" w:date="2017-09-13T17:18:00Z">
              <w:r w:rsidRPr="00EA75A6" w:rsidDel="00AD7F57">
                <w:delText>M</w:delText>
              </w:r>
            </w:del>
          </w:p>
        </w:tc>
        <w:tc>
          <w:tcPr>
            <w:tcW w:w="867" w:type="dxa"/>
            <w:vAlign w:val="center"/>
            <w:tcPrChange w:id="1739" w:author="SCP(15)000094" w:date="2017-09-12T15:37:00Z">
              <w:tcPr>
                <w:tcW w:w="719" w:type="dxa"/>
                <w:gridSpan w:val="2"/>
                <w:vAlign w:val="center"/>
              </w:tcPr>
            </w:tcPrChange>
          </w:tcPr>
          <w:p w:rsidR="002C059B" w:rsidRPr="00EA75A6" w:rsidDel="00AD7F57" w:rsidRDefault="002C059B">
            <w:pPr>
              <w:pStyle w:val="TAC"/>
              <w:keepNext w:val="0"/>
              <w:rPr>
                <w:del w:id="1740" w:author="SCP(16)000175r1_CR110" w:date="2017-09-13T17:18:00Z"/>
              </w:rPr>
            </w:pPr>
            <w:del w:id="1741" w:author="SCP(16)000175r1_CR110" w:date="2017-09-13T17:18:00Z">
              <w:r w:rsidRPr="00EA75A6" w:rsidDel="00AD7F57">
                <w:delText>M</w:delText>
              </w:r>
            </w:del>
          </w:p>
        </w:tc>
        <w:tc>
          <w:tcPr>
            <w:tcW w:w="867" w:type="dxa"/>
            <w:vAlign w:val="center"/>
            <w:tcPrChange w:id="1742" w:author="SCP(15)000094" w:date="2017-09-12T15:37:00Z">
              <w:tcPr>
                <w:tcW w:w="769" w:type="dxa"/>
                <w:gridSpan w:val="2"/>
                <w:vAlign w:val="center"/>
              </w:tcPr>
            </w:tcPrChange>
          </w:tcPr>
          <w:p w:rsidR="002C059B" w:rsidRPr="00EA75A6" w:rsidDel="00AD7F57" w:rsidRDefault="002C059B">
            <w:pPr>
              <w:pStyle w:val="TAC"/>
              <w:keepNext w:val="0"/>
              <w:rPr>
                <w:del w:id="1743" w:author="SCP(16)000175r1_CR110" w:date="2017-09-13T17:18:00Z"/>
              </w:rPr>
            </w:pPr>
            <w:del w:id="1744" w:author="SCP(16)000175r1_CR110" w:date="2017-09-13T17:18:00Z">
              <w:r w:rsidRPr="00EA75A6" w:rsidDel="00AD7F57">
                <w:delText>M</w:delText>
              </w:r>
            </w:del>
          </w:p>
        </w:tc>
        <w:tc>
          <w:tcPr>
            <w:tcW w:w="867" w:type="dxa"/>
            <w:vAlign w:val="center"/>
            <w:tcPrChange w:id="1745" w:author="SCP(15)000094" w:date="2017-09-12T15:37:00Z">
              <w:tcPr>
                <w:tcW w:w="804" w:type="dxa"/>
                <w:vAlign w:val="center"/>
              </w:tcPr>
            </w:tcPrChange>
          </w:tcPr>
          <w:p w:rsidR="002C059B" w:rsidRPr="00EA75A6" w:rsidDel="00AD7F57" w:rsidRDefault="002C059B">
            <w:pPr>
              <w:pStyle w:val="TAC"/>
              <w:keepNext w:val="0"/>
              <w:rPr>
                <w:ins w:id="1746" w:author="SCP(15)000094" w:date="2017-09-12T15:37:00Z"/>
                <w:del w:id="1747" w:author="SCP(16)000175r1_CR110" w:date="2017-09-13T17:18:00Z"/>
              </w:rPr>
            </w:pPr>
            <w:ins w:id="1748" w:author="SCP(15)000094" w:date="2017-09-12T15:37:00Z">
              <w:del w:id="1749" w:author="SCP(16)000175r1_CR110" w:date="2017-09-13T17:18:00Z">
                <w:r w:rsidRPr="001B453C" w:rsidDel="00AD7F57">
                  <w:delText>M</w:delText>
                </w:r>
              </w:del>
            </w:ins>
          </w:p>
        </w:tc>
        <w:tc>
          <w:tcPr>
            <w:tcW w:w="842" w:type="dxa"/>
            <w:vAlign w:val="center"/>
            <w:tcPrChange w:id="1750" w:author="SCP(15)000094" w:date="2017-09-12T15:37:00Z">
              <w:tcPr>
                <w:tcW w:w="844" w:type="dxa"/>
                <w:gridSpan w:val="2"/>
                <w:vAlign w:val="center"/>
              </w:tcPr>
            </w:tcPrChange>
          </w:tcPr>
          <w:p w:rsidR="002C059B" w:rsidRPr="00EA75A6" w:rsidDel="00AD7F57" w:rsidRDefault="002C059B">
            <w:pPr>
              <w:pStyle w:val="TAC"/>
              <w:keepNext w:val="0"/>
              <w:rPr>
                <w:del w:id="1751" w:author="SCP(16)000175r1_CR110" w:date="2017-09-13T17:18:00Z"/>
              </w:rPr>
            </w:pPr>
          </w:p>
        </w:tc>
      </w:tr>
      <w:tr w:rsidR="00AD7F57" w:rsidRPr="00EA75A6" w:rsidTr="00C004C5">
        <w:trPr>
          <w:jc w:val="center"/>
          <w:ins w:id="1752" w:author="SCP(16)000175r1_CR110" w:date="2017-09-13T17:18:00Z"/>
        </w:trPr>
        <w:tc>
          <w:tcPr>
            <w:tcW w:w="1024" w:type="dxa"/>
          </w:tcPr>
          <w:p w:rsidR="00AD7F57" w:rsidRPr="00EA75A6" w:rsidRDefault="00AD7F57">
            <w:pPr>
              <w:pStyle w:val="TALChar"/>
              <w:keepNext w:val="0"/>
              <w:rPr>
                <w:ins w:id="1753" w:author="SCP(16)000175r1_CR110" w:date="2017-09-13T17:18:00Z"/>
              </w:rPr>
            </w:pPr>
            <w:ins w:id="1754" w:author="SCP(16)000175r1_CR110" w:date="2017-09-13T17:18:00Z">
              <w:r>
                <w:t>5.7.7.5.5</w:t>
              </w:r>
            </w:ins>
          </w:p>
        </w:tc>
        <w:tc>
          <w:tcPr>
            <w:tcW w:w="5993" w:type="dxa"/>
          </w:tcPr>
          <w:p w:rsidR="00AD7F57" w:rsidRPr="00EA75A6" w:rsidRDefault="00AD7F57">
            <w:pPr>
              <w:pStyle w:val="TALChar"/>
              <w:keepNext w:val="0"/>
              <w:rPr>
                <w:ins w:id="1755" w:author="SCP(16)000175r1_CR110" w:date="2017-09-13T17:18:00Z"/>
              </w:rPr>
            </w:pPr>
            <w:ins w:id="1756" w:author="SCP(16)000175r1_CR110" w:date="2017-09-13T17:18:00Z">
              <w:r>
                <w:t>piggybacking - reception by UICC</w:t>
              </w:r>
            </w:ins>
          </w:p>
        </w:tc>
        <w:tc>
          <w:tcPr>
            <w:tcW w:w="840" w:type="dxa"/>
            <w:vAlign w:val="center"/>
          </w:tcPr>
          <w:p w:rsidR="00AD7F57" w:rsidRPr="00EA75A6" w:rsidRDefault="00AD7F57">
            <w:pPr>
              <w:pStyle w:val="TAC"/>
              <w:keepNext w:val="0"/>
              <w:rPr>
                <w:ins w:id="1757" w:author="SCP(16)000175r1_CR110" w:date="2017-09-13T17:18:00Z"/>
              </w:rPr>
            </w:pPr>
            <w:ins w:id="1758" w:author="SCP(16)000175r1_CR110" w:date="2017-09-13T17:18:00Z">
              <w:r>
                <w:t>Rel-7</w:t>
              </w:r>
            </w:ins>
          </w:p>
        </w:tc>
        <w:tc>
          <w:tcPr>
            <w:tcW w:w="1277" w:type="dxa"/>
          </w:tcPr>
          <w:p w:rsidR="00AD7F57" w:rsidRPr="00EA75A6" w:rsidRDefault="00AD7F57">
            <w:pPr>
              <w:pStyle w:val="TAC"/>
              <w:keepNext w:val="0"/>
              <w:rPr>
                <w:ins w:id="1759" w:author="SCP(16)000175r1_CR110" w:date="2017-09-13T17:18:00Z"/>
              </w:rPr>
            </w:pPr>
          </w:p>
        </w:tc>
        <w:tc>
          <w:tcPr>
            <w:tcW w:w="867" w:type="dxa"/>
            <w:vAlign w:val="center"/>
          </w:tcPr>
          <w:p w:rsidR="00AD7F57" w:rsidRPr="00EA75A6" w:rsidRDefault="00AD7F57">
            <w:pPr>
              <w:pStyle w:val="TAC"/>
              <w:keepNext w:val="0"/>
              <w:rPr>
                <w:ins w:id="1760" w:author="SCP(16)000175r1_CR110" w:date="2017-09-13T17:18:00Z"/>
              </w:rPr>
            </w:pPr>
            <w:ins w:id="1761" w:author="SCP(16)000175r1_CR110" w:date="2017-09-13T17:18:00Z">
              <w:r>
                <w:t>N/A</w:t>
              </w:r>
            </w:ins>
          </w:p>
        </w:tc>
        <w:tc>
          <w:tcPr>
            <w:tcW w:w="867" w:type="dxa"/>
            <w:vAlign w:val="center"/>
          </w:tcPr>
          <w:p w:rsidR="00AD7F57" w:rsidRPr="00EA75A6" w:rsidRDefault="00AD7F57">
            <w:pPr>
              <w:pStyle w:val="TAC"/>
              <w:keepNext w:val="0"/>
              <w:rPr>
                <w:ins w:id="1762" w:author="SCP(16)000175r1_CR110" w:date="2017-09-13T17:18:00Z"/>
              </w:rPr>
            </w:pPr>
            <w:ins w:id="1763" w:author="SCP(16)000175r1_CR110" w:date="2017-09-13T17:18:00Z">
              <w:r>
                <w:t>N/A</w:t>
              </w:r>
            </w:ins>
          </w:p>
        </w:tc>
        <w:tc>
          <w:tcPr>
            <w:tcW w:w="867" w:type="dxa"/>
            <w:vAlign w:val="center"/>
          </w:tcPr>
          <w:p w:rsidR="00AD7F57" w:rsidRPr="00EA75A6" w:rsidRDefault="00AD7F57">
            <w:pPr>
              <w:pStyle w:val="TAC"/>
              <w:keepNext w:val="0"/>
              <w:rPr>
                <w:ins w:id="1764" w:author="SCP(16)000175r1_CR110" w:date="2017-09-13T17:18:00Z"/>
              </w:rPr>
            </w:pPr>
            <w:ins w:id="1765" w:author="SCP(16)000175r1_CR110" w:date="2017-09-13T17:18:00Z">
              <w:r>
                <w:t>N/A</w:t>
              </w:r>
            </w:ins>
          </w:p>
        </w:tc>
        <w:tc>
          <w:tcPr>
            <w:tcW w:w="867" w:type="dxa"/>
            <w:vAlign w:val="center"/>
          </w:tcPr>
          <w:p w:rsidR="00AD7F57" w:rsidRPr="00EA75A6" w:rsidRDefault="00AD7F57">
            <w:pPr>
              <w:pStyle w:val="TAC"/>
              <w:keepNext w:val="0"/>
              <w:rPr>
                <w:ins w:id="1766" w:author="SCP(16)000175r1_CR110" w:date="2017-09-13T17:18:00Z"/>
              </w:rPr>
            </w:pPr>
            <w:ins w:id="1767" w:author="SCP(16)000175r1_CR110" w:date="2017-09-13T17:18:00Z">
              <w:r>
                <w:t>N/A</w:t>
              </w:r>
            </w:ins>
          </w:p>
        </w:tc>
        <w:tc>
          <w:tcPr>
            <w:tcW w:w="867" w:type="dxa"/>
            <w:vAlign w:val="center"/>
          </w:tcPr>
          <w:p w:rsidR="00AD7F57" w:rsidRPr="001B453C" w:rsidRDefault="00AD7F57">
            <w:pPr>
              <w:pStyle w:val="TAC"/>
              <w:keepNext w:val="0"/>
              <w:rPr>
                <w:ins w:id="1768" w:author="SCP(16)000175r1_CR110" w:date="2017-09-13T17:18:00Z"/>
              </w:rPr>
            </w:pPr>
            <w:ins w:id="1769" w:author="SCP(16)000175r1_CR110" w:date="2017-09-13T17:18:00Z">
              <w:r>
                <w:t>M</w:t>
              </w:r>
            </w:ins>
          </w:p>
        </w:tc>
        <w:tc>
          <w:tcPr>
            <w:tcW w:w="842" w:type="dxa"/>
            <w:vAlign w:val="center"/>
          </w:tcPr>
          <w:p w:rsidR="00AD7F57" w:rsidRPr="00EA75A6" w:rsidRDefault="00AD7F57">
            <w:pPr>
              <w:pStyle w:val="TAC"/>
              <w:keepNext w:val="0"/>
              <w:rPr>
                <w:ins w:id="1770" w:author="SCP(16)000175r1_CR110" w:date="2017-09-13T17:18:00Z"/>
              </w:rPr>
            </w:pPr>
          </w:p>
        </w:tc>
      </w:tr>
      <w:tr w:rsidR="002C059B" w:rsidRPr="00EA75A6" w:rsidTr="00C004C5">
        <w:trPr>
          <w:jc w:val="center"/>
          <w:trPrChange w:id="1771" w:author="SCP(15)000094" w:date="2017-09-12T15:37:00Z">
            <w:trPr>
              <w:gridAfter w:val="0"/>
              <w:jc w:val="center"/>
            </w:trPr>
          </w:trPrChange>
        </w:trPr>
        <w:tc>
          <w:tcPr>
            <w:tcW w:w="1024" w:type="dxa"/>
            <w:tcPrChange w:id="1772"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773"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77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7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80" w:author="SCP(15)000094" w:date="2017-09-12T15:37:00Z">
              <w:tcPr>
                <w:tcW w:w="804" w:type="dxa"/>
                <w:vAlign w:val="center"/>
              </w:tcPr>
            </w:tcPrChange>
          </w:tcPr>
          <w:p w:rsidR="002C059B" w:rsidRPr="00EA75A6" w:rsidRDefault="002C059B">
            <w:pPr>
              <w:pStyle w:val="TAC"/>
              <w:keepNext w:val="0"/>
              <w:rPr>
                <w:ins w:id="1781" w:author="SCP(15)000094" w:date="2017-09-12T15:37:00Z"/>
              </w:rPr>
            </w:pPr>
            <w:ins w:id="1782" w:author="SCP(15)000094" w:date="2017-09-12T15:37:00Z">
              <w:r w:rsidRPr="001B453C">
                <w:t>M</w:t>
              </w:r>
            </w:ins>
          </w:p>
        </w:tc>
        <w:tc>
          <w:tcPr>
            <w:tcW w:w="842" w:type="dxa"/>
            <w:vAlign w:val="center"/>
            <w:tcPrChange w:id="178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84" w:author="SCP(15)000094" w:date="2017-09-12T15:37:00Z">
            <w:trPr>
              <w:gridAfter w:val="0"/>
              <w:jc w:val="center"/>
            </w:trPr>
          </w:trPrChange>
        </w:trPr>
        <w:tc>
          <w:tcPr>
            <w:tcW w:w="1024" w:type="dxa"/>
            <w:tcPrChange w:id="1785"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786"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78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89"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90"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91"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792"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793" w:author="SCP(15)000094" w:date="2017-09-12T15:37:00Z">
              <w:tcPr>
                <w:tcW w:w="804" w:type="dxa"/>
                <w:vAlign w:val="center"/>
              </w:tcPr>
            </w:tcPrChange>
          </w:tcPr>
          <w:p w:rsidR="002C059B" w:rsidRPr="00EA75A6" w:rsidRDefault="002C059B">
            <w:pPr>
              <w:pStyle w:val="TAC"/>
              <w:keepNext w:val="0"/>
              <w:rPr>
                <w:ins w:id="1794" w:author="SCP(15)000094" w:date="2017-09-12T15:37:00Z"/>
              </w:rPr>
            </w:pPr>
            <w:ins w:id="1795" w:author="SCP(15)000094" w:date="2017-09-12T15:37:00Z">
              <w:r w:rsidRPr="00DA009B">
                <w:t>C101</w:t>
              </w:r>
            </w:ins>
          </w:p>
        </w:tc>
        <w:tc>
          <w:tcPr>
            <w:tcW w:w="842" w:type="dxa"/>
            <w:vAlign w:val="center"/>
            <w:tcPrChange w:id="179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7" w:author="SCP(15)000094" w:date="2017-09-12T15:37:00Z">
            <w:trPr>
              <w:gridAfter w:val="0"/>
              <w:jc w:val="center"/>
            </w:trPr>
          </w:trPrChange>
        </w:trPr>
        <w:tc>
          <w:tcPr>
            <w:tcW w:w="1024" w:type="dxa"/>
            <w:tcPrChange w:id="1798"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99"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80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0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0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0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0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06" w:author="SCP(15)000094" w:date="2017-09-12T15:37:00Z">
              <w:tcPr>
                <w:tcW w:w="804" w:type="dxa"/>
                <w:vAlign w:val="center"/>
              </w:tcPr>
            </w:tcPrChange>
          </w:tcPr>
          <w:p w:rsidR="002C059B" w:rsidRPr="00EA75A6" w:rsidRDefault="002C059B">
            <w:pPr>
              <w:pStyle w:val="TAC"/>
              <w:keepNext w:val="0"/>
              <w:rPr>
                <w:ins w:id="1807" w:author="SCP(15)000094" w:date="2017-09-12T15:37:00Z"/>
              </w:rPr>
            </w:pPr>
            <w:ins w:id="1808" w:author="SCP(15)000094" w:date="2017-09-12T15:37:00Z">
              <w:r w:rsidRPr="001B453C">
                <w:t>M</w:t>
              </w:r>
            </w:ins>
          </w:p>
        </w:tc>
        <w:tc>
          <w:tcPr>
            <w:tcW w:w="842" w:type="dxa"/>
            <w:vAlign w:val="center"/>
            <w:tcPrChange w:id="180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10" w:author="SCP(15)000094" w:date="2017-09-12T15:37:00Z">
            <w:trPr>
              <w:gridAfter w:val="0"/>
              <w:jc w:val="center"/>
            </w:trPr>
          </w:trPrChange>
        </w:trPr>
        <w:tc>
          <w:tcPr>
            <w:tcW w:w="1024" w:type="dxa"/>
            <w:tcPrChange w:id="1811"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812"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81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1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1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1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1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19" w:author="SCP(15)000094" w:date="2017-09-12T15:37:00Z">
              <w:tcPr>
                <w:tcW w:w="804" w:type="dxa"/>
                <w:vAlign w:val="center"/>
              </w:tcPr>
            </w:tcPrChange>
          </w:tcPr>
          <w:p w:rsidR="002C059B" w:rsidRPr="00EA75A6" w:rsidRDefault="002C059B">
            <w:pPr>
              <w:pStyle w:val="TAC"/>
              <w:keepNext w:val="0"/>
              <w:rPr>
                <w:ins w:id="1820" w:author="SCP(15)000094" w:date="2017-09-12T15:37:00Z"/>
              </w:rPr>
            </w:pPr>
            <w:ins w:id="1821" w:author="SCP(15)000094" w:date="2017-09-12T15:37:00Z">
              <w:r w:rsidRPr="001B453C">
                <w:t>M</w:t>
              </w:r>
            </w:ins>
          </w:p>
        </w:tc>
        <w:tc>
          <w:tcPr>
            <w:tcW w:w="842" w:type="dxa"/>
            <w:vAlign w:val="center"/>
            <w:tcPrChange w:id="18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23" w:author="SCP(15)000094" w:date="2017-09-12T15:37:00Z">
            <w:trPr>
              <w:gridAfter w:val="0"/>
              <w:jc w:val="center"/>
            </w:trPr>
          </w:trPrChange>
        </w:trPr>
        <w:tc>
          <w:tcPr>
            <w:tcW w:w="1024" w:type="dxa"/>
            <w:tcPrChange w:id="1824"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825"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82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2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2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3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3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32" w:author="SCP(15)000094" w:date="2017-09-12T15:37:00Z">
              <w:tcPr>
                <w:tcW w:w="804" w:type="dxa"/>
                <w:vAlign w:val="center"/>
              </w:tcPr>
            </w:tcPrChange>
          </w:tcPr>
          <w:p w:rsidR="002C059B" w:rsidRPr="00EA75A6" w:rsidRDefault="002C059B">
            <w:pPr>
              <w:pStyle w:val="TAC"/>
              <w:keepNext w:val="0"/>
              <w:rPr>
                <w:ins w:id="1833" w:author="SCP(15)000094" w:date="2017-09-12T15:37:00Z"/>
              </w:rPr>
            </w:pPr>
            <w:ins w:id="1834" w:author="SCP(15)000094" w:date="2017-09-12T15:37:00Z">
              <w:r w:rsidRPr="001B453C">
                <w:t>M</w:t>
              </w:r>
            </w:ins>
          </w:p>
        </w:tc>
        <w:tc>
          <w:tcPr>
            <w:tcW w:w="842" w:type="dxa"/>
            <w:vAlign w:val="center"/>
            <w:tcPrChange w:id="183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36" w:author="SCP(15)000094" w:date="2017-09-12T15:37:00Z">
            <w:trPr>
              <w:gridAfter w:val="0"/>
              <w:jc w:val="center"/>
            </w:trPr>
          </w:trPrChange>
        </w:trPr>
        <w:tc>
          <w:tcPr>
            <w:tcW w:w="1024" w:type="dxa"/>
            <w:tcPrChange w:id="1837"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838"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83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4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4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4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4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45" w:author="SCP(15)000094" w:date="2017-09-12T15:37:00Z">
              <w:tcPr>
                <w:tcW w:w="804" w:type="dxa"/>
                <w:vAlign w:val="center"/>
              </w:tcPr>
            </w:tcPrChange>
          </w:tcPr>
          <w:p w:rsidR="002C059B" w:rsidRPr="00EA75A6" w:rsidRDefault="002C059B">
            <w:pPr>
              <w:pStyle w:val="TAC"/>
              <w:keepNext w:val="0"/>
              <w:rPr>
                <w:ins w:id="1846" w:author="SCP(15)000094" w:date="2017-09-12T15:37:00Z"/>
              </w:rPr>
            </w:pPr>
            <w:ins w:id="1847" w:author="SCP(15)000094" w:date="2017-09-12T15:37:00Z">
              <w:r w:rsidRPr="001B453C">
                <w:t>M</w:t>
              </w:r>
            </w:ins>
          </w:p>
        </w:tc>
        <w:tc>
          <w:tcPr>
            <w:tcW w:w="842" w:type="dxa"/>
            <w:vAlign w:val="center"/>
            <w:tcPrChange w:id="184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49" w:author="SCP(15)000094" w:date="2017-09-12T15:37:00Z">
            <w:trPr>
              <w:gridAfter w:val="0"/>
              <w:jc w:val="center"/>
            </w:trPr>
          </w:trPrChange>
        </w:trPr>
        <w:tc>
          <w:tcPr>
            <w:tcW w:w="1024" w:type="dxa"/>
            <w:tcPrChange w:id="1850"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851"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85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5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5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85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85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858" w:author="SCP(15)000094" w:date="2017-09-12T15:37:00Z">
              <w:tcPr>
                <w:tcW w:w="804" w:type="dxa"/>
                <w:vAlign w:val="center"/>
              </w:tcPr>
            </w:tcPrChange>
          </w:tcPr>
          <w:p w:rsidR="002C059B" w:rsidRPr="00EA75A6" w:rsidRDefault="002C059B">
            <w:pPr>
              <w:pStyle w:val="TAC"/>
              <w:keepNext w:val="0"/>
              <w:rPr>
                <w:ins w:id="1859" w:author="SCP(15)000094" w:date="2017-09-12T15:37:00Z"/>
              </w:rPr>
            </w:pPr>
            <w:ins w:id="1860" w:author="SCP(15)000094" w:date="2017-09-12T15:37:00Z">
              <w:r w:rsidRPr="001B453C">
                <w:t>M</w:t>
              </w:r>
            </w:ins>
          </w:p>
        </w:tc>
        <w:tc>
          <w:tcPr>
            <w:tcW w:w="842" w:type="dxa"/>
            <w:vAlign w:val="center"/>
            <w:tcPrChange w:id="186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62" w:author="SCP(15)000094" w:date="2017-09-12T15:37:00Z">
            <w:trPr>
              <w:gridAfter w:val="0"/>
              <w:jc w:val="center"/>
            </w:trPr>
          </w:trPrChange>
        </w:trPr>
        <w:tc>
          <w:tcPr>
            <w:tcW w:w="1024" w:type="dxa"/>
            <w:tcPrChange w:id="1863"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864"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86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6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67"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68"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69"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870"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871" w:author="SCP(15)000094" w:date="2017-09-12T15:37:00Z">
              <w:tcPr>
                <w:tcW w:w="804" w:type="dxa"/>
                <w:vAlign w:val="center"/>
              </w:tcPr>
            </w:tcPrChange>
          </w:tcPr>
          <w:p w:rsidR="002C059B" w:rsidRPr="00EA75A6" w:rsidRDefault="002C059B">
            <w:pPr>
              <w:pStyle w:val="TAC"/>
              <w:keepNext w:val="0"/>
              <w:rPr>
                <w:ins w:id="1872" w:author="SCP(15)000094" w:date="2017-09-12T15:37:00Z"/>
              </w:rPr>
            </w:pPr>
            <w:ins w:id="1873" w:author="SCP(15)000094" w:date="2017-09-12T15:37:00Z">
              <w:r w:rsidRPr="00DA009B">
                <w:t>C102</w:t>
              </w:r>
            </w:ins>
          </w:p>
        </w:tc>
        <w:tc>
          <w:tcPr>
            <w:tcW w:w="842" w:type="dxa"/>
            <w:vAlign w:val="center"/>
            <w:tcPrChange w:id="18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75" w:author="SCP(15)000094" w:date="2017-09-12T15:37:00Z">
            <w:trPr>
              <w:gridAfter w:val="0"/>
              <w:jc w:val="center"/>
            </w:trPr>
          </w:trPrChange>
        </w:trPr>
        <w:tc>
          <w:tcPr>
            <w:tcW w:w="1024" w:type="dxa"/>
            <w:tcPrChange w:id="1876"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877"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8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80"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8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82"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883"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884" w:author="SCP(15)000094" w:date="2017-09-12T15:37:00Z">
              <w:tcPr>
                <w:tcW w:w="804" w:type="dxa"/>
                <w:vAlign w:val="center"/>
              </w:tcPr>
            </w:tcPrChange>
          </w:tcPr>
          <w:p w:rsidR="002C059B" w:rsidRPr="00EA75A6" w:rsidRDefault="002C059B">
            <w:pPr>
              <w:pStyle w:val="TAC"/>
              <w:keepNext w:val="0"/>
              <w:rPr>
                <w:ins w:id="1885" w:author="SCP(15)000094" w:date="2017-09-12T15:37:00Z"/>
              </w:rPr>
            </w:pPr>
            <w:ins w:id="1886" w:author="SCP(15)000094" w:date="2017-09-12T15:37:00Z">
              <w:r w:rsidRPr="00DA009B">
                <w:t>C102</w:t>
              </w:r>
            </w:ins>
          </w:p>
        </w:tc>
        <w:tc>
          <w:tcPr>
            <w:tcW w:w="842" w:type="dxa"/>
            <w:vAlign w:val="center"/>
            <w:tcPrChange w:id="18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88" w:author="SCP(15)000094" w:date="2017-09-12T15:37:00Z">
            <w:trPr>
              <w:gridAfter w:val="0"/>
              <w:jc w:val="center"/>
            </w:trPr>
          </w:trPrChange>
        </w:trPr>
        <w:tc>
          <w:tcPr>
            <w:tcW w:w="1024" w:type="dxa"/>
            <w:tcPrChange w:id="1889"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890"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89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9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9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95"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96"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97" w:author="SCP(15)000094" w:date="2017-09-12T15:37:00Z">
              <w:tcPr>
                <w:tcW w:w="804" w:type="dxa"/>
                <w:vAlign w:val="center"/>
              </w:tcPr>
            </w:tcPrChange>
          </w:tcPr>
          <w:p w:rsidR="002C059B" w:rsidRPr="00EA75A6" w:rsidRDefault="002C059B">
            <w:pPr>
              <w:pStyle w:val="TAC"/>
              <w:keepNext w:val="0"/>
              <w:rPr>
                <w:ins w:id="1898" w:author="SCP(15)000094" w:date="2017-09-12T15:37:00Z"/>
              </w:rPr>
            </w:pPr>
          </w:p>
        </w:tc>
        <w:tc>
          <w:tcPr>
            <w:tcW w:w="842" w:type="dxa"/>
            <w:vAlign w:val="center"/>
            <w:tcPrChange w:id="18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00" w:author="SCP(15)000094" w:date="2017-09-12T15:37:00Z">
            <w:trPr>
              <w:gridAfter w:val="0"/>
              <w:jc w:val="center"/>
            </w:trPr>
          </w:trPrChange>
        </w:trPr>
        <w:tc>
          <w:tcPr>
            <w:tcW w:w="1024" w:type="dxa"/>
            <w:tcPrChange w:id="1901"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4.2</w:t>
            </w:r>
          </w:p>
        </w:tc>
        <w:tc>
          <w:tcPr>
            <w:tcW w:w="5993" w:type="dxa"/>
            <w:tcPrChange w:id="1902" w:author="SCP(15)000094" w:date="2017-09-12T15:37:00Z">
              <w:tcPr>
                <w:tcW w:w="6509" w:type="dxa"/>
                <w:gridSpan w:val="3"/>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0" w:type="dxa"/>
            <w:vAlign w:val="center"/>
            <w:tcPrChange w:id="1903"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904"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0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6"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7"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8"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09" w:author="SCP(15)000094" w:date="2017-09-12T15:37:00Z">
              <w:tcPr>
                <w:tcW w:w="804" w:type="dxa"/>
                <w:vAlign w:val="center"/>
              </w:tcPr>
            </w:tcPrChange>
          </w:tcPr>
          <w:p w:rsidR="002C059B" w:rsidRPr="00EA75A6" w:rsidRDefault="002C059B" w:rsidP="00521CA9">
            <w:pPr>
              <w:pStyle w:val="TAC"/>
              <w:keepNext w:val="0"/>
              <w:rPr>
                <w:ins w:id="1910" w:author="SCP(15)000094" w:date="2017-09-12T15:37:00Z"/>
              </w:rPr>
            </w:pPr>
            <w:ins w:id="1911" w:author="SCP(15)000094" w:date="2017-09-12T15:37:00Z">
              <w:r w:rsidRPr="00DA009B">
                <w:t>C110</w:t>
              </w:r>
            </w:ins>
          </w:p>
        </w:tc>
        <w:tc>
          <w:tcPr>
            <w:tcW w:w="842" w:type="dxa"/>
            <w:vAlign w:val="center"/>
            <w:tcPrChange w:id="1912"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13" w:author="SCP(15)000094" w:date="2017-09-12T15:37:00Z">
            <w:trPr>
              <w:gridAfter w:val="0"/>
              <w:jc w:val="center"/>
            </w:trPr>
          </w:trPrChange>
        </w:trPr>
        <w:tc>
          <w:tcPr>
            <w:tcW w:w="1024" w:type="dxa"/>
            <w:tcPrChange w:id="1914"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2</w:t>
            </w:r>
          </w:p>
        </w:tc>
        <w:tc>
          <w:tcPr>
            <w:tcW w:w="5993" w:type="dxa"/>
            <w:tcPrChange w:id="1915" w:author="SCP(15)000094" w:date="2017-09-12T15:37:00Z">
              <w:tcPr>
                <w:tcW w:w="6509" w:type="dxa"/>
                <w:gridSpan w:val="3"/>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916"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917"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18"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19"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20"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21"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22" w:author="SCP(15)000094" w:date="2017-09-12T15:37:00Z">
              <w:tcPr>
                <w:tcW w:w="804" w:type="dxa"/>
                <w:vAlign w:val="center"/>
              </w:tcPr>
            </w:tcPrChange>
          </w:tcPr>
          <w:p w:rsidR="002C059B" w:rsidRPr="00EA75A6" w:rsidRDefault="002C059B" w:rsidP="00521CA9">
            <w:pPr>
              <w:pStyle w:val="TAC"/>
              <w:keepNext w:val="0"/>
              <w:rPr>
                <w:ins w:id="1923" w:author="SCP(15)000094" w:date="2017-09-12T15:37:00Z"/>
              </w:rPr>
            </w:pPr>
            <w:ins w:id="1924" w:author="SCP(15)000094" w:date="2017-09-12T15:37:00Z">
              <w:r w:rsidRPr="00DA009B">
                <w:t>C110</w:t>
              </w:r>
            </w:ins>
          </w:p>
        </w:tc>
        <w:tc>
          <w:tcPr>
            <w:tcW w:w="842" w:type="dxa"/>
            <w:vAlign w:val="center"/>
            <w:tcPrChange w:id="1925"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26" w:author="SCP(15)000094" w:date="2017-09-12T15:37:00Z">
            <w:trPr>
              <w:gridAfter w:val="0"/>
              <w:jc w:val="center"/>
            </w:trPr>
          </w:trPrChange>
        </w:trPr>
        <w:tc>
          <w:tcPr>
            <w:tcW w:w="1024" w:type="dxa"/>
            <w:tcPrChange w:id="1927"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928"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929"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930"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31"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32"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33"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34"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35" w:author="SCP(15)000094" w:date="2017-09-12T15:37:00Z">
              <w:tcPr>
                <w:tcW w:w="804" w:type="dxa"/>
                <w:vAlign w:val="center"/>
              </w:tcPr>
            </w:tcPrChange>
          </w:tcPr>
          <w:p w:rsidR="002C059B" w:rsidRPr="00EA75A6" w:rsidRDefault="002C059B" w:rsidP="00521CA9">
            <w:pPr>
              <w:pStyle w:val="TAC"/>
              <w:keepNext w:val="0"/>
              <w:rPr>
                <w:ins w:id="1936" w:author="SCP(15)000094" w:date="2017-09-12T15:37:00Z"/>
              </w:rPr>
            </w:pPr>
            <w:ins w:id="1937" w:author="SCP(15)000094" w:date="2017-09-12T15:37:00Z">
              <w:r w:rsidRPr="00DA009B">
                <w:t>C111</w:t>
              </w:r>
            </w:ins>
          </w:p>
        </w:tc>
        <w:tc>
          <w:tcPr>
            <w:tcW w:w="842" w:type="dxa"/>
            <w:vAlign w:val="center"/>
            <w:tcPrChange w:id="1938"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39" w:author="SCP(15)000094" w:date="2017-09-12T15:37:00Z">
            <w:trPr>
              <w:gridAfter w:val="0"/>
              <w:jc w:val="center"/>
            </w:trPr>
          </w:trPrChange>
        </w:trPr>
        <w:tc>
          <w:tcPr>
            <w:tcW w:w="1024" w:type="dxa"/>
            <w:tcPrChange w:id="1940"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6.3.1.2</w:t>
            </w:r>
          </w:p>
        </w:tc>
        <w:tc>
          <w:tcPr>
            <w:tcW w:w="5993" w:type="dxa"/>
            <w:tcPrChange w:id="1941" w:author="SCP(15)000094" w:date="2017-09-12T15:37:00Z">
              <w:tcPr>
                <w:tcW w:w="6509" w:type="dxa"/>
                <w:gridSpan w:val="3"/>
              </w:tcPr>
            </w:tcPrChange>
          </w:tcPr>
          <w:p w:rsidR="002C059B" w:rsidRPr="00EA75A6" w:rsidRDefault="002C059B" w:rsidP="00C06056">
            <w:pPr>
              <w:pStyle w:val="TAL"/>
            </w:pPr>
            <w:r w:rsidRPr="00EA75A6">
              <w:t>Interpretation of CL_PROTO_INF(A)</w:t>
            </w:r>
          </w:p>
        </w:tc>
        <w:tc>
          <w:tcPr>
            <w:tcW w:w="840" w:type="dxa"/>
            <w:vAlign w:val="center"/>
            <w:tcPrChange w:id="1942"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943"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44"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45"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46"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47"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948" w:author="SCP(15)000094" w:date="2017-09-12T15:37:00Z">
              <w:tcPr>
                <w:tcW w:w="804" w:type="dxa"/>
                <w:vAlign w:val="center"/>
              </w:tcPr>
            </w:tcPrChange>
          </w:tcPr>
          <w:p w:rsidR="002C059B" w:rsidRPr="00EA75A6" w:rsidRDefault="002C059B" w:rsidP="00521CA9">
            <w:pPr>
              <w:pStyle w:val="TAC"/>
              <w:keepNext w:val="0"/>
              <w:rPr>
                <w:ins w:id="1949" w:author="SCP(15)000094" w:date="2017-09-12T15:37:00Z"/>
              </w:rPr>
            </w:pPr>
            <w:ins w:id="1950" w:author="SCP(15)000094" w:date="2017-09-12T15:37:00Z">
              <w:r w:rsidRPr="00DA009B">
                <w:t>C110</w:t>
              </w:r>
            </w:ins>
          </w:p>
        </w:tc>
        <w:tc>
          <w:tcPr>
            <w:tcW w:w="842" w:type="dxa"/>
            <w:vAlign w:val="center"/>
            <w:tcPrChange w:id="1951"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52" w:author="SCP(15)000094" w:date="2017-09-12T15:37:00Z">
            <w:trPr>
              <w:gridAfter w:val="0"/>
              <w:jc w:val="center"/>
            </w:trPr>
          </w:trPrChange>
        </w:trPr>
        <w:tc>
          <w:tcPr>
            <w:tcW w:w="1024" w:type="dxa"/>
            <w:tcPrChange w:id="1953"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954"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955"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956"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57"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58"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59"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60"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61" w:author="SCP(15)000094" w:date="2017-09-12T15:37:00Z">
              <w:tcPr>
                <w:tcW w:w="804" w:type="dxa"/>
                <w:vAlign w:val="center"/>
              </w:tcPr>
            </w:tcPrChange>
          </w:tcPr>
          <w:p w:rsidR="002C059B" w:rsidRPr="00EA75A6" w:rsidRDefault="002C059B" w:rsidP="00521CA9">
            <w:pPr>
              <w:pStyle w:val="TAC"/>
              <w:keepNext w:val="0"/>
              <w:rPr>
                <w:ins w:id="1962" w:author="SCP(15)000094" w:date="2017-09-12T15:37:00Z"/>
              </w:rPr>
            </w:pPr>
            <w:ins w:id="1963" w:author="SCP(15)000094" w:date="2017-09-12T15:37:00Z">
              <w:r w:rsidRPr="00DA009B">
                <w:t>C111</w:t>
              </w:r>
            </w:ins>
          </w:p>
        </w:tc>
        <w:tc>
          <w:tcPr>
            <w:tcW w:w="842" w:type="dxa"/>
            <w:vAlign w:val="center"/>
            <w:tcPrChange w:id="1964"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65" w:author="SCP(15)000094" w:date="2017-09-12T15:37:00Z">
            <w:trPr>
              <w:gridAfter w:val="0"/>
              <w:jc w:val="center"/>
            </w:trPr>
          </w:trPrChange>
        </w:trPr>
        <w:tc>
          <w:tcPr>
            <w:tcW w:w="1024" w:type="dxa"/>
            <w:tcPrChange w:id="1966"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967"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968"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969"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970"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71"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72"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973"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974" w:author="SCP(15)000094" w:date="2017-09-12T15:37:00Z">
              <w:tcPr>
                <w:tcW w:w="804" w:type="dxa"/>
                <w:vAlign w:val="center"/>
              </w:tcPr>
            </w:tcPrChange>
          </w:tcPr>
          <w:p w:rsidR="002C059B" w:rsidRPr="00EA75A6" w:rsidRDefault="002C059B" w:rsidP="00521CA9">
            <w:pPr>
              <w:pStyle w:val="TAC"/>
              <w:keepNext w:val="0"/>
              <w:rPr>
                <w:ins w:id="1975" w:author="SCP(15)000094" w:date="2017-09-12T15:37:00Z"/>
              </w:rPr>
            </w:pPr>
            <w:ins w:id="1976" w:author="SCP(15)000094" w:date="2017-09-12T15:37:00Z">
              <w:r w:rsidRPr="00DA009B">
                <w:t>C111</w:t>
              </w:r>
            </w:ins>
          </w:p>
        </w:tc>
        <w:tc>
          <w:tcPr>
            <w:tcW w:w="842" w:type="dxa"/>
            <w:vAlign w:val="center"/>
            <w:tcPrChange w:id="1977"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78" w:author="SCP(15)000094" w:date="2017-09-12T15:37:00Z">
            <w:trPr>
              <w:gridAfter w:val="0"/>
              <w:jc w:val="center"/>
            </w:trPr>
          </w:trPrChange>
        </w:trPr>
        <w:tc>
          <w:tcPr>
            <w:tcW w:w="1024" w:type="dxa"/>
            <w:tcPrChange w:id="1979" w:author="SCP(15)000094" w:date="2017-09-12T15:37:00Z">
              <w:tcPr>
                <w:tcW w:w="1027" w:type="dxa"/>
                <w:gridSpan w:val="2"/>
              </w:tcPr>
            </w:tcPrChange>
          </w:tcPr>
          <w:p w:rsidR="002C059B" w:rsidRPr="00EA75A6" w:rsidRDefault="002C059B">
            <w:pPr>
              <w:pStyle w:val="TALChar"/>
              <w:keepNext w:val="0"/>
            </w:pPr>
          </w:p>
        </w:tc>
        <w:tc>
          <w:tcPr>
            <w:tcW w:w="5993" w:type="dxa"/>
            <w:tcPrChange w:id="1980"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98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98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984"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85" w:author="SCP(15)000094" w:date="2017-09-12T15:37:00Z">
              <w:tcPr>
                <w:tcW w:w="719" w:type="dxa"/>
                <w:gridSpan w:val="2"/>
              </w:tcPr>
            </w:tcPrChange>
          </w:tcPr>
          <w:p w:rsidR="002C059B" w:rsidRPr="00EA75A6" w:rsidRDefault="002C059B">
            <w:pPr>
              <w:pStyle w:val="TAC"/>
              <w:keepNext w:val="0"/>
            </w:pPr>
          </w:p>
        </w:tc>
        <w:tc>
          <w:tcPr>
            <w:tcW w:w="867" w:type="dxa"/>
            <w:tcPrChange w:id="1986" w:author="SCP(15)000094" w:date="2017-09-12T15:37:00Z">
              <w:tcPr>
                <w:tcW w:w="769" w:type="dxa"/>
                <w:gridSpan w:val="2"/>
              </w:tcPr>
            </w:tcPrChange>
          </w:tcPr>
          <w:p w:rsidR="002C059B" w:rsidRPr="00EA75A6" w:rsidRDefault="002C059B">
            <w:pPr>
              <w:pStyle w:val="TAC"/>
              <w:keepNext w:val="0"/>
            </w:pPr>
          </w:p>
        </w:tc>
        <w:tc>
          <w:tcPr>
            <w:tcW w:w="867" w:type="dxa"/>
            <w:tcPrChange w:id="1987" w:author="SCP(15)000094" w:date="2017-09-12T15:37:00Z">
              <w:tcPr>
                <w:tcW w:w="804" w:type="dxa"/>
              </w:tcPr>
            </w:tcPrChange>
          </w:tcPr>
          <w:p w:rsidR="002C059B" w:rsidRPr="00EA75A6" w:rsidRDefault="002C059B">
            <w:pPr>
              <w:pStyle w:val="TAC"/>
              <w:keepNext w:val="0"/>
              <w:rPr>
                <w:ins w:id="1988" w:author="SCP(15)000094" w:date="2017-09-12T15:37:00Z"/>
              </w:rPr>
            </w:pPr>
          </w:p>
        </w:tc>
        <w:tc>
          <w:tcPr>
            <w:tcW w:w="842" w:type="dxa"/>
            <w:vAlign w:val="center"/>
            <w:tcPrChange w:id="198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90" w:author="SCP(15)000094" w:date="2017-09-12T15:37:00Z">
            <w:trPr>
              <w:gridAfter w:val="0"/>
              <w:jc w:val="center"/>
            </w:trPr>
          </w:trPrChange>
        </w:trPr>
        <w:tc>
          <w:tcPr>
            <w:tcW w:w="1024" w:type="dxa"/>
            <w:tcPrChange w:id="1991" w:author="SCP(15)000094" w:date="2017-09-12T15:37:00Z">
              <w:tcPr>
                <w:tcW w:w="1027" w:type="dxa"/>
                <w:gridSpan w:val="2"/>
              </w:tcPr>
            </w:tcPrChange>
          </w:tcPr>
          <w:p w:rsidR="002C059B" w:rsidRPr="00EA75A6" w:rsidRDefault="002C059B">
            <w:pPr>
              <w:pStyle w:val="TALChar"/>
              <w:keepNext w:val="0"/>
            </w:pPr>
          </w:p>
        </w:tc>
        <w:tc>
          <w:tcPr>
            <w:tcW w:w="5993" w:type="dxa"/>
            <w:tcPrChange w:id="1992"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993"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94" w:author="SCP(15)000094" w:date="2017-09-12T15:37:00Z">
              <w:tcPr>
                <w:tcW w:w="1277" w:type="dxa"/>
                <w:gridSpan w:val="2"/>
              </w:tcPr>
            </w:tcPrChange>
          </w:tcPr>
          <w:p w:rsidR="002C059B" w:rsidRPr="00EA75A6" w:rsidRDefault="002C059B">
            <w:pPr>
              <w:pStyle w:val="TAC"/>
              <w:keepNext w:val="0"/>
            </w:pPr>
          </w:p>
        </w:tc>
        <w:tc>
          <w:tcPr>
            <w:tcW w:w="867" w:type="dxa"/>
            <w:tcPrChange w:id="1995"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96"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97" w:author="SCP(15)000094" w:date="2017-09-12T15:37:00Z">
              <w:tcPr>
                <w:tcW w:w="719" w:type="dxa"/>
                <w:gridSpan w:val="2"/>
              </w:tcPr>
            </w:tcPrChange>
          </w:tcPr>
          <w:p w:rsidR="002C059B" w:rsidRPr="00EA75A6" w:rsidRDefault="002C059B">
            <w:pPr>
              <w:pStyle w:val="TAC"/>
              <w:keepNext w:val="0"/>
            </w:pPr>
          </w:p>
        </w:tc>
        <w:tc>
          <w:tcPr>
            <w:tcW w:w="867" w:type="dxa"/>
            <w:tcPrChange w:id="1998" w:author="SCP(15)000094" w:date="2017-09-12T15:37:00Z">
              <w:tcPr>
                <w:tcW w:w="769" w:type="dxa"/>
                <w:gridSpan w:val="2"/>
              </w:tcPr>
            </w:tcPrChange>
          </w:tcPr>
          <w:p w:rsidR="002C059B" w:rsidRPr="00EA75A6" w:rsidRDefault="002C059B">
            <w:pPr>
              <w:pStyle w:val="TAC"/>
              <w:keepNext w:val="0"/>
            </w:pPr>
          </w:p>
        </w:tc>
        <w:tc>
          <w:tcPr>
            <w:tcW w:w="867" w:type="dxa"/>
            <w:tcPrChange w:id="1999" w:author="SCP(15)000094" w:date="2017-09-12T15:37:00Z">
              <w:tcPr>
                <w:tcW w:w="804" w:type="dxa"/>
              </w:tcPr>
            </w:tcPrChange>
          </w:tcPr>
          <w:p w:rsidR="002C059B" w:rsidRPr="00EA75A6" w:rsidRDefault="002C059B">
            <w:pPr>
              <w:pStyle w:val="TAC"/>
              <w:keepNext w:val="0"/>
              <w:rPr>
                <w:ins w:id="2000" w:author="SCP(15)000094" w:date="2017-09-12T15:37:00Z"/>
              </w:rPr>
            </w:pPr>
          </w:p>
        </w:tc>
        <w:tc>
          <w:tcPr>
            <w:tcW w:w="842" w:type="dxa"/>
            <w:vAlign w:val="center"/>
            <w:tcPrChange w:id="2001"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del w:id="2002" w:author="SCP(16)000064_CR102" w:date="2017-09-13T15:59:00Z">
              <w:r w:rsidRPr="00EA75A6" w:rsidDel="00A0432E">
                <w:delText>IF O_CLASS_A THEN M ELSE N/A</w:delText>
              </w:r>
            </w:del>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2003" w:author="SCP(15)000158r1_CR096" w:date="2017-09-13T10:08:00Z">
              <w:r w:rsidRPr="00EA75A6" w:rsidDel="00C004C5">
                <w:delText>IF O_TERM_CAP THEN M ELSE N/A</w:delText>
              </w:r>
            </w:del>
            <w:ins w:id="2004"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2005" w:author="SCP(15)000158r1_CR096" w:date="2017-09-13T10:08:00Z">
              <w:r w:rsidRPr="00EA75A6" w:rsidDel="00C004C5">
                <w:delText>IF O_CLASS_A AND O_TERM_CAP THEN M ELSE N/A</w:delText>
              </w:r>
            </w:del>
            <w:ins w:id="2006"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2007"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r w:rsidR="0034362F" w:rsidRPr="00EA75A6" w:rsidTr="0058566D">
        <w:trPr>
          <w:jc w:val="center"/>
          <w:ins w:id="2008" w:author="SCP(16)000126_CR105" w:date="2017-09-13T16:39:00Z"/>
        </w:trPr>
        <w:tc>
          <w:tcPr>
            <w:tcW w:w="2191" w:type="dxa"/>
          </w:tcPr>
          <w:p w:rsidR="0034362F" w:rsidRPr="00EA75A6" w:rsidRDefault="0034362F" w:rsidP="0058566D">
            <w:pPr>
              <w:pStyle w:val="TAL"/>
              <w:rPr>
                <w:ins w:id="2009" w:author="SCP(16)000126_CR105" w:date="2017-09-13T16:39:00Z"/>
              </w:rPr>
            </w:pPr>
            <w:ins w:id="2010" w:author="SCP(16)000126_CR105" w:date="2017-09-13T16:39:00Z">
              <w:r>
                <w:t>TR3</w:t>
              </w:r>
            </w:ins>
          </w:p>
        </w:tc>
        <w:tc>
          <w:tcPr>
            <w:tcW w:w="10696" w:type="dxa"/>
          </w:tcPr>
          <w:p w:rsidR="0034362F" w:rsidRDefault="0034362F" w:rsidP="00AD7F57">
            <w:pPr>
              <w:pStyle w:val="TAL"/>
              <w:rPr>
                <w:ins w:id="2011" w:author="SCP(16)000126_CR105" w:date="2017-09-13T16:39:00Z"/>
              </w:rPr>
            </w:pPr>
            <w:ins w:id="2012" w:author="SCP(16)000126_CR105" w:date="2017-09-13T16:39:00Z">
              <w:r>
                <w:t>If the UICC supports O_CLT_A, t</w:t>
              </w:r>
              <w:r w:rsidRPr="00DA009B">
                <w:t xml:space="preserve">he </w:t>
              </w:r>
              <w:r w:rsidRPr="001B453C">
                <w:t>DUT</w:t>
              </w:r>
              <w:r w:rsidRPr="00DA009B">
                <w:t xml:space="preserve"> manufacturer has to confirm</w:t>
              </w:r>
              <w:r w:rsidRPr="00B061BA">
                <w:rPr>
                  <w:lang w:val="en-US" w:eastAsia="de-AT"/>
                </w:rPr>
                <w:t xml:space="preserve"> for </w:t>
              </w:r>
              <w:r>
                <w:rPr>
                  <w:lang w:val="en-US" w:eastAsia="de-AT"/>
                </w:rPr>
                <w:t xml:space="preserve">CLT LLC transporting data for </w:t>
              </w:r>
              <w:r w:rsidRPr="00B061BA">
                <w:rPr>
                  <w:lang w:val="en-US" w:eastAsia="de-AT"/>
                </w:rPr>
                <w:t>ISO/IEC 14443-3 [</w:t>
              </w:r>
              <w:r w:rsidR="00D01F1D" w:rsidRPr="00DA009B">
                <w:fldChar w:fldCharType="begin"/>
              </w:r>
              <w:r w:rsidRPr="00DA009B">
                <w:instrText>REF REF_ISOIEC14443_3</w:instrText>
              </w:r>
              <w:r w:rsidR="00D01F1D" w:rsidRPr="00DA009B">
                <w:fldChar w:fldCharType="separate"/>
              </w:r>
              <w:r>
                <w:rPr>
                  <w:noProof/>
                </w:rPr>
                <w:t>6</w:t>
              </w:r>
              <w:r w:rsidR="00D01F1D" w:rsidRPr="00DA009B">
                <w:fldChar w:fldCharType="end"/>
              </w:r>
              <w:r w:rsidRPr="003B0699">
                <w:rPr>
                  <w:lang w:val="en-US" w:eastAsia="de-AT"/>
                </w:rPr>
                <w:t>] Type A based card emulation protocols</w:t>
              </w:r>
              <w:r>
                <w:rPr>
                  <w:lang w:val="en-US" w:eastAsia="de-AT"/>
                </w:rPr>
                <w:t xml:space="preserve"> present on the UICC</w:t>
              </w:r>
              <w:r>
                <w:t>:</w:t>
              </w:r>
            </w:ins>
          </w:p>
          <w:p w:rsidR="0034362F" w:rsidRDefault="0034362F" w:rsidP="0034362F">
            <w:pPr>
              <w:pStyle w:val="TAL"/>
              <w:numPr>
                <w:ilvl w:val="0"/>
                <w:numId w:val="46"/>
              </w:numPr>
              <w:rPr>
                <w:ins w:id="2013" w:author="SCP(16)000126_CR105" w:date="2017-09-13T16:39:00Z"/>
              </w:rPr>
            </w:pPr>
            <w:ins w:id="2014" w:author="SCP(16)000126_CR105" w:date="2017-09-13T16:39:00Z">
              <w:r>
                <w:t xml:space="preserve">that the UICC responds to the command </w:t>
              </w:r>
              <w:r w:rsidRPr="008B21D6">
                <w:rPr>
                  <w:lang w:eastAsia="ja-JP"/>
                </w:rPr>
                <w:t>'</w:t>
              </w:r>
              <w:r>
                <w:rPr>
                  <w:lang w:eastAsia="ja-JP"/>
                </w:rPr>
                <w:t>30</w:t>
              </w:r>
              <w:r w:rsidRPr="008B21D6">
                <w:rPr>
                  <w:lang w:eastAsia="ja-JP"/>
                </w:rPr>
                <w:t>0</w:t>
              </w:r>
              <w:r>
                <w:rPr>
                  <w:lang w:eastAsia="ja-JP"/>
                </w:rPr>
                <w:t>0</w:t>
              </w:r>
              <w:r w:rsidRPr="008B21D6">
                <w:rPr>
                  <w:lang w:eastAsia="ja-JP"/>
                </w:rPr>
                <w:t>'</w:t>
              </w:r>
              <w:r>
                <w:rPr>
                  <w:lang w:eastAsia="ja-JP"/>
                </w:rPr>
                <w:t xml:space="preserve"> received when opening a CLT session or within a CLT session with a response containing a DATA_FIELD not </w:t>
              </w:r>
              <w:r>
                <w:t xml:space="preserve">equal to </w:t>
              </w:r>
              <w:r w:rsidRPr="00DA009B">
                <w:t xml:space="preserve">8, 16 </w:t>
              </w:r>
              <w:r w:rsidRPr="001B453C">
                <w:t>or</w:t>
              </w:r>
              <w:r w:rsidRPr="00DA009B">
                <w:t xml:space="preserve"> 24 </w:t>
              </w:r>
              <w:r w:rsidRPr="001B453C">
                <w:t>RF</w:t>
              </w:r>
              <w:r w:rsidRPr="00DA009B">
                <w:t xml:space="preserve"> bytes</w:t>
              </w:r>
              <w:r>
                <w:t xml:space="preserve"> in length</w:t>
              </w:r>
              <w:r w:rsidRPr="00DA009B">
                <w:t>,</w:t>
              </w:r>
              <w:r>
                <w:t xml:space="preserve"> </w:t>
              </w:r>
              <w:r>
                <w:rPr>
                  <w:lang w:eastAsia="ja-JP"/>
                </w:rPr>
                <w:t xml:space="preserve">and not </w:t>
              </w:r>
              <w:r w:rsidRPr="00DA009B">
                <w:t>requesting a transition to "</w:t>
              </w:r>
              <w:r w:rsidRPr="001B453C">
                <w:t>HALT</w:t>
              </w:r>
              <w:r w:rsidRPr="00DA009B">
                <w:t xml:space="preserve">" </w:t>
              </w:r>
              <w:r w:rsidRPr="001B453C">
                <w:t>or</w:t>
              </w:r>
              <w:r w:rsidRPr="00DA009B">
                <w:t xml:space="preserve"> "</w:t>
              </w:r>
              <w:r w:rsidRPr="001B453C">
                <w:t>IDLE</w:t>
              </w:r>
              <w:r w:rsidRPr="00DA009B">
                <w:t xml:space="preserve">" state as per </w:t>
              </w:r>
              <w:r w:rsidRPr="001B453C">
                <w:t>ISO</w:t>
              </w:r>
              <w:r w:rsidRPr="00DA009B">
                <w:t>/IEC 14443-3 [</w:t>
              </w:r>
              <w:r w:rsidR="00D01F1D" w:rsidRPr="00DA009B">
                <w:fldChar w:fldCharType="begin"/>
              </w:r>
              <w:r w:rsidRPr="00DA009B">
                <w:instrText>REF REF_ISOIEC14443_3</w:instrText>
              </w:r>
              <w:r w:rsidR="00D01F1D" w:rsidRPr="00DA009B">
                <w:fldChar w:fldCharType="separate"/>
              </w:r>
              <w:r>
                <w:rPr>
                  <w:noProof/>
                </w:rPr>
                <w:t>6</w:t>
              </w:r>
              <w:r w:rsidR="00D01F1D" w:rsidRPr="00DA009B">
                <w:fldChar w:fldCharType="end"/>
              </w:r>
              <w:r w:rsidRPr="00DA009B">
                <w:t>]</w:t>
              </w:r>
              <w:r>
                <w:t>; and</w:t>
              </w:r>
            </w:ins>
          </w:p>
          <w:p w:rsidR="0034362F" w:rsidRDefault="0034362F" w:rsidP="0034362F">
            <w:pPr>
              <w:pStyle w:val="TAL"/>
              <w:numPr>
                <w:ilvl w:val="0"/>
                <w:numId w:val="46"/>
              </w:numPr>
              <w:rPr>
                <w:ins w:id="2015" w:author="SCP(16)000126_CR105" w:date="2017-09-13T16:39:00Z"/>
              </w:rPr>
            </w:pPr>
            <w:ins w:id="2016" w:author="SCP(16)000126_CR105" w:date="2017-09-13T16:39:00Z">
              <w:r>
                <w:t xml:space="preserve">that the UICC responds to the command </w:t>
              </w:r>
              <w:r w:rsidRPr="008B21D6">
                <w:rPr>
                  <w:lang w:eastAsia="ja-JP"/>
                </w:rPr>
                <w:t>'</w:t>
              </w:r>
              <w:r>
                <w:t>5000</w:t>
              </w:r>
              <w:r w:rsidRPr="008B21D6">
                <w:rPr>
                  <w:lang w:eastAsia="ja-JP"/>
                </w:rPr>
                <w:t>'</w:t>
              </w:r>
              <w:r>
                <w:t xml:space="preserve"> received within a CLT session with </w:t>
              </w:r>
              <w:r w:rsidRPr="00DA009B">
                <w:t>CL_GOTO_</w:t>
              </w:r>
              <w:r w:rsidRPr="001B453C">
                <w:t>HALT</w:t>
              </w:r>
              <w:r>
                <w:t>; and</w:t>
              </w:r>
            </w:ins>
          </w:p>
          <w:p w:rsidR="0034362F" w:rsidRDefault="0034362F" w:rsidP="0034362F">
            <w:pPr>
              <w:pStyle w:val="TAL"/>
              <w:numPr>
                <w:ilvl w:val="0"/>
                <w:numId w:val="46"/>
              </w:numPr>
              <w:rPr>
                <w:ins w:id="2017" w:author="SCP(16)000126_CR105" w:date="2017-09-13T16:39:00Z"/>
              </w:rPr>
            </w:pPr>
            <w:ins w:id="2018" w:author="SCP(16)000126_CR105" w:date="2017-09-13T16:39:00Z">
              <w:r>
                <w:t xml:space="preserve">that the UICC interprets a wrong CRC_A </w:t>
              </w:r>
              <w:r>
                <w:rPr>
                  <w:lang w:eastAsia="ja-JP"/>
                </w:rPr>
                <w:t xml:space="preserve">as per </w:t>
              </w:r>
              <w:r w:rsidRPr="001B453C">
                <w:t>ISO</w:t>
              </w:r>
              <w:r w:rsidRPr="00DA009B">
                <w:t>/IEC 14443-3 [</w:t>
              </w:r>
              <w:r w:rsidR="00D01F1D" w:rsidRPr="00DA009B">
                <w:fldChar w:fldCharType="begin"/>
              </w:r>
              <w:r w:rsidRPr="00DA009B">
                <w:instrText>REF REF_ISOIEC14443_3</w:instrText>
              </w:r>
              <w:r w:rsidR="00D01F1D" w:rsidRPr="00DA009B">
                <w:fldChar w:fldCharType="separate"/>
              </w:r>
              <w:r>
                <w:rPr>
                  <w:noProof/>
                </w:rPr>
                <w:t>6</w:t>
              </w:r>
              <w:r w:rsidR="00D01F1D" w:rsidRPr="00DA009B">
                <w:fldChar w:fldCharType="end"/>
              </w:r>
              <w:r w:rsidRPr="00DA009B">
                <w:t>]</w:t>
              </w:r>
              <w:r>
                <w:t xml:space="preserve"> in the context of a CLT session as an error resulting in a CL_GOTO_INIT response; and</w:t>
              </w:r>
            </w:ins>
          </w:p>
          <w:p w:rsidR="0034362F" w:rsidRPr="00EA75A6" w:rsidRDefault="0034362F" w:rsidP="0058566D">
            <w:pPr>
              <w:pStyle w:val="TAL"/>
              <w:rPr>
                <w:ins w:id="2019" w:author="SCP(16)000126_CR105" w:date="2017-09-13T16:39:00Z"/>
              </w:rPr>
            </w:pPr>
            <w:ins w:id="2020" w:author="SCP(16)000126_CR105" w:date="2017-09-13T16:39:00Z">
              <w:r>
                <w:t xml:space="preserve">that the UICC interprets the command </w:t>
              </w:r>
              <w:r w:rsidRPr="008B21D6">
                <w:rPr>
                  <w:lang w:eastAsia="ja-JP"/>
                </w:rPr>
                <w:t>'</w:t>
              </w:r>
              <w:r>
                <w:t>97</w:t>
              </w:r>
              <w:r w:rsidRPr="008B21D6">
                <w:rPr>
                  <w:lang w:eastAsia="ja-JP"/>
                </w:rPr>
                <w:t>'</w:t>
              </w:r>
              <w:r>
                <w:t xml:space="preserve"> as not valid to open a CLT session.</w:t>
              </w:r>
            </w:ins>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2021" w:name="_Toc415059087"/>
      <w:bookmarkStart w:id="2022" w:name="_Toc415064528"/>
      <w:bookmarkStart w:id="2023" w:name="_Toc415151151"/>
      <w:bookmarkStart w:id="2024" w:name="_Toc415151562"/>
      <w:r w:rsidRPr="00EA75A6">
        <w:lastRenderedPageBreak/>
        <w:t>4.3</w:t>
      </w:r>
      <w:r w:rsidRPr="00EA75A6">
        <w:tab/>
        <w:t>Information to be provided by the DUT supplier</w:t>
      </w:r>
      <w:bookmarkEnd w:id="2021"/>
      <w:bookmarkEnd w:id="2022"/>
      <w:bookmarkEnd w:id="2023"/>
      <w:bookmarkEnd w:id="2024"/>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2025" w:author="SCP(15)000110" w:date="2017-09-12T21:01:00Z"/>
        </w:rPr>
      </w:pPr>
      <w:bookmarkStart w:id="2026" w:name="_Toc415059088"/>
      <w:bookmarkStart w:id="2027" w:name="_Toc415064529"/>
      <w:bookmarkStart w:id="2028" w:name="_Toc415151152"/>
      <w:bookmarkStart w:id="2029" w:name="_Toc415151563"/>
      <w:r w:rsidRPr="00EA75A6">
        <w:t>4.4</w:t>
      </w:r>
      <w:r w:rsidRPr="00EA75A6">
        <w:tab/>
        <w:t>Test equipment</w:t>
      </w:r>
      <w:bookmarkEnd w:id="2026"/>
      <w:bookmarkEnd w:id="2027"/>
      <w:bookmarkEnd w:id="2028"/>
      <w:bookmarkEnd w:id="2029"/>
    </w:p>
    <w:p w:rsidR="00AD7F57" w:rsidRDefault="009161C7">
      <w:pPr>
        <w:pStyle w:val="Heading3"/>
        <w:pPrChange w:id="2030" w:author="SCP(15)000110" w:date="2017-09-12T21:01:00Z">
          <w:pPr>
            <w:pStyle w:val="Heading2"/>
          </w:pPr>
        </w:pPrChange>
      </w:pPr>
      <w:ins w:id="2031"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2032" w:name="_Toc415059089"/>
      <w:bookmarkStart w:id="2033" w:name="_Toc415064530"/>
      <w:bookmarkStart w:id="2034" w:name="_Toc415151153"/>
      <w:bookmarkStart w:id="2035" w:name="_Toc415151564"/>
      <w:r w:rsidRPr="00EA75A6">
        <w:t>4.4.1</w:t>
      </w:r>
      <w:r w:rsidRPr="00EA75A6">
        <w:tab/>
        <w:t>Measurement/</w:t>
      </w:r>
      <w:r w:rsidR="00F70C91" w:rsidRPr="00EA75A6">
        <w:t>setting uncertainties</w:t>
      </w:r>
      <w:bookmarkEnd w:id="2032"/>
      <w:bookmarkEnd w:id="2033"/>
      <w:bookmarkEnd w:id="2034"/>
      <w:bookmarkEnd w:id="2035"/>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2036"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2037"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2038" w:author="SCP(15)000110" w:date="2017-09-12T21:01:00Z"/>
        </w:rPr>
      </w:pPr>
      <w:bookmarkStart w:id="2039" w:name="_Toc415059090"/>
      <w:bookmarkStart w:id="2040" w:name="_Toc415064531"/>
      <w:bookmarkStart w:id="2041" w:name="_Toc415151154"/>
      <w:bookmarkStart w:id="2042" w:name="_Toc415151565"/>
      <w:r w:rsidRPr="00EA75A6">
        <w:t>4.4.2</w:t>
      </w:r>
      <w:r w:rsidRPr="00EA75A6">
        <w:tab/>
        <w:t>Default conditions for DUT operation</w:t>
      </w:r>
      <w:bookmarkEnd w:id="2039"/>
      <w:bookmarkEnd w:id="2040"/>
      <w:bookmarkEnd w:id="2041"/>
      <w:bookmarkEnd w:id="2042"/>
    </w:p>
    <w:p w:rsidR="00AD7F57" w:rsidRDefault="009161C7">
      <w:pPr>
        <w:pStyle w:val="Heading4"/>
        <w:pPrChange w:id="2043" w:author="SCP(15)000110" w:date="2017-09-12T21:01:00Z">
          <w:pPr>
            <w:pStyle w:val="Heading3"/>
          </w:pPr>
        </w:pPrChange>
      </w:pPr>
      <w:ins w:id="2044"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2045" w:name="_Toc415059091"/>
      <w:bookmarkStart w:id="2046" w:name="_Toc415064532"/>
      <w:bookmarkStart w:id="2047" w:name="_Toc415151155"/>
      <w:bookmarkStart w:id="2048" w:name="_Toc415151566"/>
      <w:r w:rsidRPr="00EA75A6">
        <w:t>4.4.2.1</w:t>
      </w:r>
      <w:r w:rsidRPr="00EA75A6">
        <w:tab/>
        <w:t>Temperature</w:t>
      </w:r>
      <w:bookmarkEnd w:id="2045"/>
      <w:bookmarkEnd w:id="2046"/>
      <w:bookmarkEnd w:id="2047"/>
      <w:bookmarkEnd w:id="2048"/>
    </w:p>
    <w:p w:rsidR="00F70C91" w:rsidRPr="00EA75A6" w:rsidRDefault="00F70C91">
      <w:r w:rsidRPr="00EA75A6">
        <w:t>The ambient temperature shall be kept in a range of 25 °C ± 3 °C.</w:t>
      </w:r>
    </w:p>
    <w:p w:rsidR="00F70C91" w:rsidRPr="00EA75A6" w:rsidRDefault="00F70C91" w:rsidP="00B000AD">
      <w:pPr>
        <w:pStyle w:val="Heading4"/>
      </w:pPr>
      <w:bookmarkStart w:id="2049" w:name="_Toc415059092"/>
      <w:bookmarkStart w:id="2050" w:name="_Toc415064533"/>
      <w:bookmarkStart w:id="2051" w:name="_Toc415151156"/>
      <w:bookmarkStart w:id="2052" w:name="_Toc415151567"/>
      <w:r w:rsidRPr="00EA75A6">
        <w:lastRenderedPageBreak/>
        <w:t>4.4.2.2</w:t>
      </w:r>
      <w:r w:rsidRPr="00EA75A6">
        <w:tab/>
      </w:r>
      <w:r w:rsidR="00045A8E" w:rsidRPr="00EA75A6">
        <w:t>ETSI TS 102 221</w:t>
      </w:r>
      <w:r w:rsidRPr="00EA75A6">
        <w:t xml:space="preserve"> interface contacts (CLK, RST, I/O) and contact Vcc</w:t>
      </w:r>
      <w:bookmarkEnd w:id="2049"/>
      <w:bookmarkEnd w:id="2050"/>
      <w:bookmarkEnd w:id="2051"/>
      <w:bookmarkEnd w:id="2052"/>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del w:id="2053" w:author="SCP(16)000064_CR102" w:date="2017-09-13T15:59:00Z">
              <w:r w:rsidRPr="00EA75A6" w:rsidDel="00A0432E">
                <w:delText>C2 (RST)</w:delText>
              </w:r>
            </w:del>
          </w:p>
        </w:tc>
        <w:tc>
          <w:tcPr>
            <w:tcW w:w="1701" w:type="dxa"/>
            <w:vMerge w:val="restart"/>
            <w:vAlign w:val="center"/>
          </w:tcPr>
          <w:p w:rsidR="00F70C91" w:rsidRPr="00EA75A6" w:rsidRDefault="00F70C91" w:rsidP="00C06056">
            <w:pPr>
              <w:pStyle w:val="TAC"/>
            </w:pPr>
            <w:del w:id="2054" w:author="SCP(16)000064_CR102" w:date="2017-09-13T15:59:00Z">
              <w:r w:rsidRPr="00EA75A6" w:rsidDel="00A0432E">
                <w:delText>A</w:delText>
              </w:r>
            </w:del>
          </w:p>
        </w:tc>
        <w:tc>
          <w:tcPr>
            <w:tcW w:w="2339" w:type="dxa"/>
          </w:tcPr>
          <w:p w:rsidR="00F70C91" w:rsidRPr="00EA75A6" w:rsidRDefault="00F70C91">
            <w:pPr>
              <w:pStyle w:val="TAC"/>
            </w:pPr>
            <w:del w:id="2055" w:author="SCP(16)000064_CR102" w:date="2017-09-13T15:59:00Z">
              <w:r w:rsidRPr="00EA75A6" w:rsidDel="00A0432E">
                <w:delText>0,0 V to 0,2 V</w:delText>
              </w:r>
            </w:del>
          </w:p>
        </w:tc>
        <w:tc>
          <w:tcPr>
            <w:tcW w:w="2339" w:type="dxa"/>
          </w:tcPr>
          <w:p w:rsidR="00F70C91" w:rsidRPr="00EA75A6" w:rsidRDefault="00F70C91">
            <w:pPr>
              <w:pStyle w:val="TAC"/>
            </w:pPr>
            <w:del w:id="2056"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57" w:author="SCP(16)000064_CR102" w:date="2017-09-13T15:59:00Z">
              <w:r w:rsidRPr="00EA75A6" w:rsidDel="00A0432E">
                <w:delText>C3 (CLK)</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58" w:author="SCP(16)000064_CR102" w:date="2017-09-13T15:59:00Z">
              <w:r w:rsidRPr="00EA75A6" w:rsidDel="00A0432E">
                <w:delText>0,0 V to 0,2 V</w:delText>
              </w:r>
            </w:del>
          </w:p>
        </w:tc>
        <w:tc>
          <w:tcPr>
            <w:tcW w:w="2339" w:type="dxa"/>
          </w:tcPr>
          <w:p w:rsidR="00F70C91" w:rsidRPr="00EA75A6" w:rsidRDefault="00F70C91">
            <w:pPr>
              <w:pStyle w:val="TAC"/>
            </w:pPr>
            <w:del w:id="2059"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60" w:author="SCP(16)000064_CR102" w:date="2017-09-13T15:59:00Z">
              <w:r w:rsidRPr="00EA75A6" w:rsidDel="00A0432E">
                <w:delText>C7 (I/O), UICC input</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61" w:author="SCP(16)000064_CR102" w:date="2017-09-13T15:59:00Z">
              <w:r w:rsidRPr="00EA75A6" w:rsidDel="00A0432E">
                <w:delText>0,0 V to 0,2 V</w:delText>
              </w:r>
            </w:del>
          </w:p>
        </w:tc>
        <w:tc>
          <w:tcPr>
            <w:tcW w:w="2339" w:type="dxa"/>
          </w:tcPr>
          <w:p w:rsidR="00F70C91" w:rsidRPr="00EA75A6" w:rsidRDefault="00F70C91">
            <w:pPr>
              <w:pStyle w:val="TAC"/>
            </w:pPr>
            <w:del w:id="2062"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Del="00A0432E" w:rsidRDefault="00F70C91" w:rsidP="00C06056">
      <w:pPr>
        <w:pStyle w:val="B1"/>
        <w:rPr>
          <w:del w:id="2063" w:author="SCP(16)000064_CR102" w:date="2017-09-13T15:59:00Z"/>
        </w:rPr>
      </w:pPr>
      <w:del w:id="2064" w:author="SCP(16)000064_CR102" w:date="2017-09-13T15:59:00Z">
        <w:r w:rsidRPr="00EA75A6" w:rsidDel="00A0432E">
          <w:delText>When activated in voltage class A:</w:delText>
        </w:r>
      </w:del>
    </w:p>
    <w:p w:rsidR="00F70C91" w:rsidRPr="00EA75A6" w:rsidDel="00A0432E" w:rsidRDefault="00F70C91" w:rsidP="00C11CA4">
      <w:pPr>
        <w:pStyle w:val="B2"/>
        <w:rPr>
          <w:del w:id="2065" w:author="SCP(16)000064_CR102" w:date="2017-09-13T15:59:00Z"/>
        </w:rPr>
      </w:pPr>
      <w:del w:id="2066" w:author="SCP(16)000064_CR102" w:date="2017-09-13T15:59:00Z">
        <w:r w:rsidRPr="00EA75A6" w:rsidDel="00A0432E">
          <w:delText>A range of 4,90 V to 5, 10 V</w:delText>
        </w:r>
        <w:r w:rsidR="00C11CA4" w:rsidRPr="00EA75A6" w:rsidDel="00A0432E">
          <w:delText>.</w:delText>
        </w:r>
      </w:del>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2067" w:name="_Toc415059093"/>
      <w:bookmarkStart w:id="2068" w:name="_Toc415064534"/>
      <w:bookmarkStart w:id="2069" w:name="_Toc415151157"/>
      <w:bookmarkStart w:id="2070" w:name="_Toc415151568"/>
      <w:r w:rsidRPr="00EA75A6">
        <w:t>4.4.2.3</w:t>
      </w:r>
      <w:r w:rsidRPr="00EA75A6">
        <w:tab/>
      </w:r>
      <w:r w:rsidR="00045A8E" w:rsidRPr="00EA75A6">
        <w:t>ETSI TS 102 600</w:t>
      </w:r>
      <w:r w:rsidRPr="00EA75A6">
        <w:t xml:space="preserve"> interface contacts (IC_DP, IC_DM)</w:t>
      </w:r>
      <w:bookmarkEnd w:id="2067"/>
      <w:bookmarkEnd w:id="2068"/>
      <w:bookmarkEnd w:id="2069"/>
      <w:bookmarkEnd w:id="2070"/>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2071" w:name="_Toc415059094"/>
      <w:bookmarkStart w:id="2072" w:name="_Toc415064535"/>
      <w:bookmarkStart w:id="2073" w:name="_Toc415151158"/>
      <w:bookmarkStart w:id="2074" w:name="_Toc415151569"/>
      <w:r w:rsidRPr="00EA75A6">
        <w:lastRenderedPageBreak/>
        <w:t>4.4.2.4</w:t>
      </w:r>
      <w:r w:rsidRPr="00EA75A6">
        <w:tab/>
      </w:r>
      <w:r w:rsidR="00045A8E" w:rsidRPr="00EA75A6">
        <w:t>ETSI TS 102 613</w:t>
      </w:r>
      <w:r w:rsidRPr="00EA75A6">
        <w:t xml:space="preserve"> interface contact (SWIO)</w:t>
      </w:r>
      <w:bookmarkEnd w:id="2071"/>
      <w:bookmarkEnd w:id="2072"/>
      <w:bookmarkEnd w:id="2073"/>
      <w:bookmarkEnd w:id="2074"/>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2075" w:author="SCP(15)000095" w:date="2017-09-12T16:00:00Z">
        <w:r w:rsidR="0046717A" w:rsidRPr="00EA75A6" w:rsidDel="003158D5">
          <w:delText>4</w:delText>
        </w:r>
      </w:del>
      <w:ins w:id="2076"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2077" w:name="_Toc415059095"/>
      <w:bookmarkStart w:id="2078" w:name="_Toc415064536"/>
      <w:bookmarkStart w:id="2079" w:name="_Toc415151159"/>
      <w:bookmarkStart w:id="2080" w:name="_Toc415151570"/>
      <w:r w:rsidRPr="00EA75A6">
        <w:t>4.4.2.5</w:t>
      </w:r>
      <w:r w:rsidRPr="00EA75A6">
        <w:tab/>
        <w:t>Status of UICC interfaces</w:t>
      </w:r>
      <w:bookmarkEnd w:id="2077"/>
      <w:bookmarkEnd w:id="2078"/>
      <w:bookmarkEnd w:id="2079"/>
      <w:bookmarkEnd w:id="2080"/>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2081" w:name="_Toc415059096"/>
      <w:bookmarkStart w:id="2082" w:name="_Toc415064537"/>
      <w:bookmarkStart w:id="2083" w:name="_Toc415151160"/>
      <w:bookmarkStart w:id="2084" w:name="_Toc415151571"/>
      <w:r w:rsidRPr="00EA75A6">
        <w:t>4.4.2.6</w:t>
      </w:r>
      <w:r w:rsidRPr="00EA75A6">
        <w:tab/>
        <w:t>Characteristics of LLC's</w:t>
      </w:r>
      <w:bookmarkEnd w:id="2081"/>
      <w:bookmarkEnd w:id="2082"/>
      <w:bookmarkEnd w:id="2083"/>
      <w:bookmarkEnd w:id="2084"/>
    </w:p>
    <w:p w:rsidR="00F70C91" w:rsidRPr="00EA75A6" w:rsidRDefault="00F70C91" w:rsidP="00B000AD">
      <w:pPr>
        <w:pStyle w:val="Heading5"/>
      </w:pPr>
      <w:bookmarkStart w:id="2085" w:name="_Toc415059097"/>
      <w:bookmarkStart w:id="2086" w:name="_Toc415064538"/>
      <w:bookmarkStart w:id="2087" w:name="_Toc415151161"/>
      <w:bookmarkStart w:id="2088" w:name="_Toc415151572"/>
      <w:r w:rsidRPr="00EA75A6">
        <w:t>4.4.2.6.1</w:t>
      </w:r>
      <w:r w:rsidRPr="00EA75A6">
        <w:tab/>
        <w:t>ACT LLC</w:t>
      </w:r>
      <w:bookmarkEnd w:id="2085"/>
      <w:bookmarkEnd w:id="2086"/>
      <w:bookmarkEnd w:id="2087"/>
      <w:bookmarkEnd w:id="2088"/>
    </w:p>
    <w:p w:rsidR="00F70C91" w:rsidRPr="00EA75A6" w:rsidRDefault="00F70C91">
      <w:r w:rsidRPr="00EA75A6">
        <w:t>In ACT_POWER_MODE frames, the FR bit shall be set to 0.</w:t>
      </w:r>
    </w:p>
    <w:p w:rsidR="00F70C91" w:rsidRPr="00EA75A6" w:rsidRDefault="00F70C91" w:rsidP="00B000AD">
      <w:pPr>
        <w:pStyle w:val="Heading5"/>
      </w:pPr>
      <w:bookmarkStart w:id="2089" w:name="_Toc415059098"/>
      <w:bookmarkStart w:id="2090" w:name="_Toc415064539"/>
      <w:bookmarkStart w:id="2091" w:name="_Toc415151162"/>
      <w:bookmarkStart w:id="2092" w:name="_Toc415151573"/>
      <w:r w:rsidRPr="00EA75A6">
        <w:t>4.4.2.6.2</w:t>
      </w:r>
      <w:r w:rsidRPr="00EA75A6">
        <w:tab/>
        <w:t>SHDLC LLC</w:t>
      </w:r>
      <w:bookmarkEnd w:id="2089"/>
      <w:bookmarkEnd w:id="2090"/>
      <w:bookmarkEnd w:id="2091"/>
      <w:bookmarkEnd w:id="2092"/>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2093" w:name="_Toc415059099"/>
      <w:bookmarkStart w:id="2094" w:name="_Toc415064540"/>
      <w:bookmarkStart w:id="2095" w:name="_Toc415151163"/>
      <w:bookmarkStart w:id="2096" w:name="_Toc415151574"/>
      <w:r w:rsidRPr="00EA75A6">
        <w:lastRenderedPageBreak/>
        <w:t>4.4.2.6.3</w:t>
      </w:r>
      <w:r w:rsidRPr="00EA75A6">
        <w:tab/>
        <w:t>CLT LLC</w:t>
      </w:r>
      <w:bookmarkEnd w:id="2093"/>
      <w:bookmarkEnd w:id="2094"/>
      <w:bookmarkEnd w:id="2095"/>
      <w:bookmarkEnd w:id="2096"/>
    </w:p>
    <w:p w:rsidR="00F70C91" w:rsidDel="0034362F" w:rsidRDefault="002A7523">
      <w:pPr>
        <w:rPr>
          <w:del w:id="2097" w:author="SCP(16)000126_CR105" w:date="2017-09-13T16:40:00Z"/>
        </w:rPr>
      </w:pPr>
      <w:del w:id="2098" w:author="SCP(16)000126_CR105" w:date="2017-09-13T16:40:00Z">
        <w:r w:rsidRPr="00EA75A6" w:rsidDel="0034362F">
          <w:delText>Void.</w:delText>
        </w:r>
      </w:del>
    </w:p>
    <w:p w:rsidR="00AD7F57" w:rsidRDefault="0034362F">
      <w:pPr>
        <w:pStyle w:val="Heading6"/>
        <w:rPr>
          <w:ins w:id="2099" w:author="SCP(16)000126_CR105" w:date="2017-09-13T16:40:00Z"/>
        </w:rPr>
        <w:pPrChange w:id="2100" w:author="Calum MacLean (UL)" w:date="2016-03-01T12:05:00Z">
          <w:pPr/>
        </w:pPrChange>
      </w:pPr>
      <w:ins w:id="2101" w:author="SCP(16)000126_CR105" w:date="2017-09-13T16:40:00Z">
        <w:r>
          <w:t>4.4.2.6.3.1</w:t>
        </w:r>
        <w:r>
          <w:tab/>
          <w:t xml:space="preserve">CLT LLC for </w:t>
        </w:r>
        <w:r w:rsidRPr="00EA75A6">
          <w:t>ISO/IEC 14443-3 type A</w:t>
        </w:r>
      </w:ins>
    </w:p>
    <w:p w:rsidR="0034362F" w:rsidRDefault="0034362F" w:rsidP="0034362F">
      <w:pPr>
        <w:rPr>
          <w:ins w:id="2102" w:author="SCP(16)000126_CR105" w:date="2017-09-13T16:40:00Z"/>
        </w:rPr>
      </w:pPr>
      <w:ins w:id="2103" w:author="SCP(16)000126_CR105" w:date="2017-09-13T16:40:00Z">
        <w:r>
          <w:t xml:space="preserve">When the terminal simulator is required to communicate using CLT for </w:t>
        </w:r>
        <w:r w:rsidRPr="00EA75A6">
          <w:t>ISO/IEC 14443-3 type A</w:t>
        </w:r>
        <w:r>
          <w:t>, it shall behave as specified be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130"/>
        <w:gridCol w:w="6645"/>
      </w:tblGrid>
      <w:tr w:rsidR="0034362F" w:rsidRPr="00EA75A6" w:rsidTr="00AD7F57">
        <w:trPr>
          <w:jc w:val="center"/>
          <w:ins w:id="2104" w:author="SCP(16)000126_CR105" w:date="2017-09-13T16:40:00Z"/>
        </w:trPr>
        <w:tc>
          <w:tcPr>
            <w:tcW w:w="0" w:type="auto"/>
          </w:tcPr>
          <w:p w:rsidR="00AD7F57" w:rsidRDefault="0034362F">
            <w:pPr>
              <w:pStyle w:val="TAH"/>
              <w:rPr>
                <w:ins w:id="2105" w:author="SCP(16)000126_CR105" w:date="2017-09-13T16:40:00Z"/>
              </w:rPr>
              <w:pPrChange w:id="2106" w:author="Calum MacLean (UL)" w:date="2016-03-01T12:07:00Z">
                <w:pPr>
                  <w:pStyle w:val="TAL"/>
                </w:pPr>
              </w:pPrChange>
            </w:pPr>
            <w:ins w:id="2107" w:author="SCP(16)000126_CR105" w:date="2017-09-13T16:40:00Z">
              <w:r w:rsidRPr="0025124E">
                <w:t>Test case requirement</w:t>
              </w:r>
            </w:ins>
          </w:p>
        </w:tc>
        <w:tc>
          <w:tcPr>
            <w:tcW w:w="0" w:type="auto"/>
          </w:tcPr>
          <w:p w:rsidR="00AD7F57" w:rsidRDefault="0034362F">
            <w:pPr>
              <w:pStyle w:val="TAH"/>
              <w:rPr>
                <w:ins w:id="2108" w:author="SCP(16)000126_CR105" w:date="2017-09-13T16:40:00Z"/>
              </w:rPr>
              <w:pPrChange w:id="2109" w:author="Calum MacLean (UL)" w:date="2016-03-01T12:07:00Z">
                <w:pPr>
                  <w:pStyle w:val="TAL"/>
                </w:pPr>
              </w:pPrChange>
            </w:pPr>
            <w:ins w:id="2110" w:author="SCP(16)000126_CR105" w:date="2017-09-13T16:40:00Z">
              <w:r>
                <w:t>Terminal simulator behaviour</w:t>
              </w:r>
            </w:ins>
          </w:p>
        </w:tc>
      </w:tr>
      <w:tr w:rsidR="0034362F" w:rsidRPr="00EA75A6" w:rsidTr="00AD7F57">
        <w:trPr>
          <w:jc w:val="center"/>
          <w:ins w:id="2111" w:author="SCP(16)000126_CR105" w:date="2017-09-13T16:40:00Z"/>
        </w:trPr>
        <w:tc>
          <w:tcPr>
            <w:tcW w:w="0" w:type="auto"/>
          </w:tcPr>
          <w:p w:rsidR="0034362F" w:rsidRDefault="0034362F" w:rsidP="00AD7F57">
            <w:pPr>
              <w:pStyle w:val="TAL"/>
              <w:rPr>
                <w:ins w:id="2112" w:author="SCP(16)000126_CR105" w:date="2017-09-13T16:40:00Z"/>
              </w:rPr>
            </w:pPr>
            <w:ins w:id="2113" w:author="SCP(16)000126_CR105" w:date="2017-09-13T16:40:00Z">
              <w:r>
                <w:t>Initial condition: The CLT session has been opened</w:t>
              </w:r>
            </w:ins>
          </w:p>
        </w:tc>
        <w:tc>
          <w:tcPr>
            <w:tcW w:w="0" w:type="auto"/>
          </w:tcPr>
          <w:p w:rsidR="0034362F" w:rsidRPr="00EA75A6" w:rsidRDefault="0034362F" w:rsidP="00AD7F57">
            <w:pPr>
              <w:pStyle w:val="TAL"/>
              <w:rPr>
                <w:ins w:id="2114" w:author="SCP(16)000126_CR105" w:date="2017-09-13T16:40:00Z"/>
              </w:rPr>
            </w:pPr>
            <w:ins w:id="2115" w:author="SCP(16)000126_CR105" w:date="2017-09-13T16:40:00Z">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r>
                <w:rPr>
                  <w:lang w:eastAsia="ja-JP"/>
                </w:rPr>
                <w:t xml:space="preserve"> has been sent, and valid CLT response frame from UICC has been received.</w:t>
              </w:r>
            </w:ins>
          </w:p>
        </w:tc>
      </w:tr>
      <w:tr w:rsidR="0034362F" w:rsidRPr="00EA75A6" w:rsidTr="00AD7F57">
        <w:trPr>
          <w:jc w:val="center"/>
          <w:ins w:id="2116" w:author="SCP(16)000126_CR105" w:date="2017-09-13T16:40:00Z"/>
        </w:trPr>
        <w:tc>
          <w:tcPr>
            <w:tcW w:w="0" w:type="auto"/>
          </w:tcPr>
          <w:p w:rsidR="0034362F" w:rsidRPr="00EA75A6" w:rsidRDefault="0034362F" w:rsidP="00AD7F57">
            <w:pPr>
              <w:pStyle w:val="TAL"/>
              <w:rPr>
                <w:ins w:id="2117" w:author="SCP(16)000126_CR105" w:date="2017-09-13T16:40:00Z"/>
              </w:rPr>
            </w:pPr>
            <w:ins w:id="2118" w:author="SCP(16)000126_CR105" w:date="2017-09-13T16:40:00Z">
              <w:r>
                <w:t>Send CLT frame to open a CLT session</w:t>
              </w:r>
            </w:ins>
          </w:p>
        </w:tc>
        <w:tc>
          <w:tcPr>
            <w:tcW w:w="0" w:type="auto"/>
          </w:tcPr>
          <w:p w:rsidR="0034362F" w:rsidRPr="00EA75A6" w:rsidRDefault="0034362F" w:rsidP="00AD7F57">
            <w:pPr>
              <w:pStyle w:val="TAL"/>
              <w:rPr>
                <w:ins w:id="2119" w:author="SCP(16)000126_CR105" w:date="2017-09-13T16:40:00Z"/>
              </w:rPr>
            </w:pPr>
            <w:ins w:id="2120" w:author="SCP(16)000126_CR105" w:date="2017-09-13T16:40:00Z">
              <w:r>
                <w:t xml:space="preserve">Send </w:t>
              </w:r>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ins>
          </w:p>
        </w:tc>
      </w:tr>
      <w:tr w:rsidR="0034362F" w:rsidRPr="00EA75A6" w:rsidTr="00AD7F57">
        <w:trPr>
          <w:jc w:val="center"/>
          <w:ins w:id="2121" w:author="SCP(16)000126_CR105" w:date="2017-09-13T16:40:00Z"/>
        </w:trPr>
        <w:tc>
          <w:tcPr>
            <w:tcW w:w="0" w:type="auto"/>
          </w:tcPr>
          <w:p w:rsidR="0034362F" w:rsidRPr="00EA75A6" w:rsidRDefault="0034362F" w:rsidP="00AD7F57">
            <w:pPr>
              <w:pStyle w:val="TAL"/>
              <w:rPr>
                <w:ins w:id="2122" w:author="SCP(16)000126_CR105" w:date="2017-09-13T16:40:00Z"/>
              </w:rPr>
            </w:pPr>
            <w:ins w:id="2123" w:author="SCP(16)000126_CR105" w:date="2017-09-13T16:40:00Z">
              <w:r>
                <w:t xml:space="preserve">Send valid </w:t>
              </w:r>
              <w:r w:rsidRPr="00EA75A6">
                <w:t>CLT frame with ADMIN_FIELD = No administrative command</w:t>
              </w:r>
            </w:ins>
          </w:p>
        </w:tc>
        <w:tc>
          <w:tcPr>
            <w:tcW w:w="0" w:type="auto"/>
          </w:tcPr>
          <w:p w:rsidR="0034362F" w:rsidRPr="00EA75A6" w:rsidRDefault="0034362F" w:rsidP="00AD7F57">
            <w:pPr>
              <w:pStyle w:val="TAL"/>
              <w:rPr>
                <w:ins w:id="2124" w:author="SCP(16)000126_CR105" w:date="2017-09-13T16:40:00Z"/>
              </w:rPr>
            </w:pPr>
            <w:ins w:id="2125"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AD7F57">
        <w:trPr>
          <w:jc w:val="center"/>
          <w:ins w:id="2126" w:author="SCP(16)000126_CR105" w:date="2017-09-13T16:40:00Z"/>
        </w:trPr>
        <w:tc>
          <w:tcPr>
            <w:tcW w:w="0" w:type="auto"/>
          </w:tcPr>
          <w:p w:rsidR="0034362F" w:rsidRPr="00EA75A6" w:rsidRDefault="0034362F" w:rsidP="00AD7F57">
            <w:pPr>
              <w:pStyle w:val="TAL"/>
              <w:rPr>
                <w:ins w:id="2127" w:author="SCP(16)000126_CR105" w:date="2017-09-13T16:40:00Z"/>
              </w:rPr>
            </w:pPr>
            <w:ins w:id="2128" w:author="SCP(16)000126_CR105" w:date="2017-09-13T16:40:00Z">
              <w:r>
                <w:t xml:space="preserve">Send </w:t>
              </w:r>
              <w:r w:rsidRPr="00EA75A6">
                <w:t>CLT frame which is not valid to open a CLT session.</w:t>
              </w:r>
            </w:ins>
          </w:p>
        </w:tc>
        <w:tc>
          <w:tcPr>
            <w:tcW w:w="0" w:type="auto"/>
          </w:tcPr>
          <w:p w:rsidR="0034362F" w:rsidRPr="00EA75A6" w:rsidRDefault="0034362F" w:rsidP="00AD7F57">
            <w:pPr>
              <w:pStyle w:val="TAL"/>
              <w:rPr>
                <w:ins w:id="2129" w:author="SCP(16)000126_CR105" w:date="2017-09-13T16:40:00Z"/>
              </w:rPr>
            </w:pPr>
            <w:ins w:id="2130"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AD7F57">
        <w:trPr>
          <w:jc w:val="center"/>
          <w:ins w:id="2131" w:author="SCP(16)000126_CR105" w:date="2017-09-13T16:40:00Z"/>
        </w:trPr>
        <w:tc>
          <w:tcPr>
            <w:tcW w:w="0" w:type="auto"/>
          </w:tcPr>
          <w:p w:rsidR="0034362F" w:rsidRDefault="0034362F" w:rsidP="00AD7F57">
            <w:pPr>
              <w:pStyle w:val="TAL"/>
              <w:rPr>
                <w:ins w:id="2132" w:author="SCP(16)000126_CR105" w:date="2017-09-13T16:40:00Z"/>
              </w:rPr>
            </w:pPr>
            <w:ins w:id="2133" w:author="SCP(16)000126_CR105" w:date="2017-09-13T16:40:00Z">
              <w:r>
                <w:t>Check that UICC sends valid CLT response frame</w:t>
              </w:r>
            </w:ins>
          </w:p>
        </w:tc>
        <w:tc>
          <w:tcPr>
            <w:tcW w:w="0" w:type="auto"/>
          </w:tcPr>
          <w:p w:rsidR="0034362F" w:rsidRDefault="0034362F" w:rsidP="00AD7F57">
            <w:pPr>
              <w:pStyle w:val="TAL"/>
              <w:rPr>
                <w:ins w:id="2134" w:author="SCP(16)000126_CR105" w:date="2017-09-13T16:40:00Z"/>
              </w:rPr>
            </w:pPr>
            <w:ins w:id="2135" w:author="SCP(16)000126_CR105" w:date="2017-09-13T16:40:00Z">
              <w:r>
                <w:t xml:space="preserve">Check that UICC sends CLT frame with </w:t>
              </w:r>
              <w:r w:rsidRPr="00EA75A6">
                <w:t xml:space="preserve">CLT_CMD field set to 00000 and </w:t>
              </w:r>
              <w:r>
                <w:t xml:space="preserve">with at </w:t>
              </w:r>
              <w:r w:rsidRPr="00EA75A6">
                <w:t>least 1 byte of data in the CLT PAYLOAD field.</w:t>
              </w:r>
            </w:ins>
          </w:p>
        </w:tc>
      </w:tr>
    </w:tbl>
    <w:p w:rsidR="0034362F" w:rsidRDefault="0034362F" w:rsidP="0034362F">
      <w:pPr>
        <w:rPr>
          <w:ins w:id="2136" w:author="SCP(16)000126_CR105" w:date="2017-09-13T16:40:00Z"/>
        </w:rPr>
      </w:pPr>
    </w:p>
    <w:p w:rsidR="0034362F" w:rsidRDefault="0034362F" w:rsidP="0034362F">
      <w:pPr>
        <w:pStyle w:val="Heading6"/>
        <w:rPr>
          <w:ins w:id="2137" w:author="SCP(16)000126_CR105" w:date="2017-09-13T16:40:00Z"/>
        </w:rPr>
      </w:pPr>
      <w:ins w:id="2138" w:author="SCP(16)000126_CR105" w:date="2017-09-13T16:40:00Z">
        <w:r>
          <w:t>4.4.2.6.3.2</w:t>
        </w:r>
        <w:r>
          <w:tab/>
          <w:t xml:space="preserve">CLT LLC for </w:t>
        </w:r>
        <w:r w:rsidRPr="00E4169A">
          <w:t>ISO/IEC 18092</w:t>
        </w:r>
      </w:ins>
    </w:p>
    <w:p w:rsidR="0034362F" w:rsidRPr="00EA75A6" w:rsidRDefault="0034362F">
      <w:pPr>
        <w:rPr>
          <w:ins w:id="2139" w:author="SCP(16)000126_CR105" w:date="2017-09-13T16:40:00Z"/>
        </w:rPr>
      </w:pPr>
      <w:ins w:id="2140" w:author="SCP(16)000126_CR105" w:date="2017-09-13T16:40:00Z">
        <w:r>
          <w:t>FFS.</w:t>
        </w:r>
      </w:ins>
    </w:p>
    <w:p w:rsidR="00F70C91" w:rsidRDefault="00F70C91" w:rsidP="00B000AD">
      <w:pPr>
        <w:pStyle w:val="Heading3"/>
        <w:rPr>
          <w:ins w:id="2141" w:author="SCP(15)000110" w:date="2017-09-12T21:01:00Z"/>
        </w:rPr>
      </w:pPr>
      <w:bookmarkStart w:id="2142" w:name="_Toc415059100"/>
      <w:bookmarkStart w:id="2143" w:name="_Toc415064541"/>
      <w:bookmarkStart w:id="2144" w:name="_Toc415151164"/>
      <w:bookmarkStart w:id="2145" w:name="_Toc415151575"/>
      <w:r w:rsidRPr="00EA75A6">
        <w:t>4.4.3</w:t>
      </w:r>
      <w:r w:rsidRPr="00EA75A6">
        <w:tab/>
        <w:t>Minimum/maximum conditions for DUT operation</w:t>
      </w:r>
      <w:bookmarkEnd w:id="2142"/>
      <w:bookmarkEnd w:id="2143"/>
      <w:bookmarkEnd w:id="2144"/>
      <w:bookmarkEnd w:id="2145"/>
    </w:p>
    <w:p w:rsidR="00AD7F57" w:rsidRDefault="009161C7">
      <w:pPr>
        <w:pStyle w:val="Heading4"/>
        <w:pPrChange w:id="2146" w:author="SCP(15)000110" w:date="2017-09-12T21:01:00Z">
          <w:pPr>
            <w:pStyle w:val="Heading3"/>
          </w:pPr>
        </w:pPrChange>
      </w:pPr>
      <w:ins w:id="2147"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148" w:name="_Toc415059101"/>
      <w:bookmarkStart w:id="2149" w:name="_Toc415064542"/>
      <w:bookmarkStart w:id="2150" w:name="_Toc415151165"/>
      <w:bookmarkStart w:id="2151" w:name="_Toc415151576"/>
      <w:r w:rsidRPr="00EA75A6">
        <w:t>4.4.3.1</w:t>
      </w:r>
      <w:r w:rsidRPr="00EA75A6">
        <w:tab/>
        <w:t>Temperature</w:t>
      </w:r>
      <w:bookmarkEnd w:id="2148"/>
      <w:bookmarkEnd w:id="2149"/>
      <w:bookmarkEnd w:id="2150"/>
      <w:bookmarkEnd w:id="2151"/>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152" w:name="_Toc415059102"/>
      <w:bookmarkStart w:id="2153" w:name="_Toc415064543"/>
      <w:bookmarkStart w:id="2154" w:name="_Toc415151166"/>
      <w:bookmarkStart w:id="2155" w:name="_Toc415151577"/>
      <w:r w:rsidRPr="00EA75A6">
        <w:t>4.4.3.2</w:t>
      </w:r>
      <w:r w:rsidRPr="00EA75A6">
        <w:tab/>
        <w:t>Contact Vcc</w:t>
      </w:r>
      <w:bookmarkEnd w:id="2152"/>
      <w:bookmarkEnd w:id="2153"/>
      <w:bookmarkEnd w:id="2154"/>
      <w:bookmarkEnd w:id="2155"/>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156" w:name="_Toc415059103"/>
      <w:bookmarkStart w:id="2157" w:name="_Toc415064544"/>
      <w:bookmarkStart w:id="2158" w:name="_Toc415151167"/>
      <w:bookmarkStart w:id="2159" w:name="_Toc415151578"/>
      <w:r w:rsidRPr="00EA75A6">
        <w:lastRenderedPageBreak/>
        <w:t>4.5</w:t>
      </w:r>
      <w:r w:rsidRPr="00EA75A6">
        <w:tab/>
        <w:t>Test execution</w:t>
      </w:r>
      <w:bookmarkEnd w:id="2156"/>
      <w:bookmarkEnd w:id="2157"/>
      <w:bookmarkEnd w:id="2158"/>
      <w:bookmarkEnd w:id="2159"/>
    </w:p>
    <w:p w:rsidR="00F70C91" w:rsidRPr="00EA75A6" w:rsidRDefault="00F70C91" w:rsidP="00B000AD">
      <w:pPr>
        <w:pStyle w:val="Heading3"/>
      </w:pPr>
      <w:bookmarkStart w:id="2160" w:name="_Toc415059104"/>
      <w:bookmarkStart w:id="2161" w:name="_Toc415064545"/>
      <w:bookmarkStart w:id="2162" w:name="_Toc415151168"/>
      <w:bookmarkStart w:id="2163" w:name="_Toc415151579"/>
      <w:r w:rsidRPr="00EA75A6">
        <w:t>4.5.1</w:t>
      </w:r>
      <w:r w:rsidRPr="00EA75A6">
        <w:tab/>
        <w:t>Parameter variations</w:t>
      </w:r>
      <w:bookmarkEnd w:id="2160"/>
      <w:bookmarkEnd w:id="2161"/>
      <w:bookmarkEnd w:id="2162"/>
      <w:bookmarkEnd w:id="2163"/>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164" w:name="_Toc415059105"/>
      <w:bookmarkStart w:id="2165" w:name="_Toc415064546"/>
      <w:bookmarkStart w:id="2166" w:name="_Toc415151169"/>
      <w:bookmarkStart w:id="2167" w:name="_Toc415151580"/>
      <w:r w:rsidRPr="00EA75A6">
        <w:t>4.5.2</w:t>
      </w:r>
      <w:r w:rsidRPr="00EA75A6">
        <w:tab/>
        <w:t>Execution requirements</w:t>
      </w:r>
      <w:bookmarkEnd w:id="2164"/>
      <w:bookmarkEnd w:id="2165"/>
      <w:bookmarkEnd w:id="2166"/>
      <w:bookmarkEnd w:id="2167"/>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168" w:name="_Toc415059106"/>
      <w:bookmarkStart w:id="2169" w:name="_Toc415064547"/>
      <w:bookmarkStart w:id="2170" w:name="_Toc415151170"/>
      <w:bookmarkStart w:id="2171" w:name="_Toc415151581"/>
      <w:r w:rsidRPr="00EA75A6">
        <w:t>4.6</w:t>
      </w:r>
      <w:r w:rsidRPr="00EA75A6">
        <w:tab/>
        <w:t>Pass criterion</w:t>
      </w:r>
      <w:bookmarkEnd w:id="2168"/>
      <w:bookmarkEnd w:id="2169"/>
      <w:bookmarkEnd w:id="2170"/>
      <w:bookmarkEnd w:id="2171"/>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172" w:name="_Toc415059107"/>
      <w:bookmarkStart w:id="2173" w:name="_Toc415064548"/>
      <w:bookmarkStart w:id="2174" w:name="_Toc415151171"/>
      <w:bookmarkStart w:id="2175" w:name="_Toc415151582"/>
      <w:r w:rsidRPr="00EA75A6">
        <w:lastRenderedPageBreak/>
        <w:t>5</w:t>
      </w:r>
      <w:r w:rsidRPr="00EA75A6">
        <w:tab/>
        <w:t>Test cases</w:t>
      </w:r>
      <w:bookmarkEnd w:id="2172"/>
      <w:bookmarkEnd w:id="2173"/>
      <w:bookmarkEnd w:id="2174"/>
      <w:bookmarkEnd w:id="2175"/>
    </w:p>
    <w:p w:rsidR="00F70C91" w:rsidRPr="00EA75A6" w:rsidRDefault="00F70C91" w:rsidP="00B000AD">
      <w:pPr>
        <w:pStyle w:val="Heading2"/>
      </w:pPr>
      <w:bookmarkStart w:id="2176" w:name="_Toc415059108"/>
      <w:bookmarkStart w:id="2177" w:name="_Toc415064549"/>
      <w:bookmarkStart w:id="2178" w:name="_Toc415151172"/>
      <w:bookmarkStart w:id="2179" w:name="_Toc415151583"/>
      <w:r w:rsidRPr="00EA75A6">
        <w:t>5.1</w:t>
      </w:r>
      <w:r w:rsidRPr="00EA75A6">
        <w:tab/>
        <w:t>Principle of the Single Wire Protocol</w:t>
      </w:r>
      <w:bookmarkEnd w:id="2176"/>
      <w:bookmarkEnd w:id="2177"/>
      <w:bookmarkEnd w:id="2178"/>
      <w:bookmarkEnd w:id="2179"/>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180" w:name="_Toc415059109"/>
      <w:bookmarkStart w:id="2181" w:name="_Toc415064550"/>
      <w:bookmarkStart w:id="2182" w:name="_Toc415151173"/>
      <w:bookmarkStart w:id="2183" w:name="_Toc415151584"/>
      <w:r w:rsidRPr="00EA75A6">
        <w:t>5.2</w:t>
      </w:r>
      <w:r w:rsidRPr="00EA75A6">
        <w:tab/>
        <w:t>System architecture</w:t>
      </w:r>
      <w:bookmarkEnd w:id="2180"/>
      <w:bookmarkEnd w:id="2181"/>
      <w:bookmarkEnd w:id="2182"/>
      <w:bookmarkEnd w:id="2183"/>
    </w:p>
    <w:p w:rsidR="00F70C91" w:rsidRPr="00EA75A6" w:rsidRDefault="00F70C91" w:rsidP="00B000AD">
      <w:pPr>
        <w:pStyle w:val="Heading3"/>
      </w:pPr>
      <w:bookmarkStart w:id="2184" w:name="_Toc415059110"/>
      <w:bookmarkStart w:id="2185" w:name="_Toc415064551"/>
      <w:bookmarkStart w:id="2186" w:name="_Toc415151174"/>
      <w:bookmarkStart w:id="2187" w:name="_Toc415151585"/>
      <w:r w:rsidRPr="00EA75A6">
        <w:t>5.2.1</w:t>
      </w:r>
      <w:r w:rsidRPr="00EA75A6">
        <w:tab/>
        <w:t>General overview</w:t>
      </w:r>
      <w:bookmarkEnd w:id="2184"/>
      <w:bookmarkEnd w:id="2185"/>
      <w:bookmarkEnd w:id="2186"/>
      <w:bookmarkEnd w:id="218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188" w:name="_Toc415059111"/>
      <w:bookmarkStart w:id="2189" w:name="_Toc415064552"/>
      <w:bookmarkStart w:id="2190" w:name="_Toc415151175"/>
      <w:bookmarkStart w:id="2191" w:name="_Toc415151586"/>
      <w:r w:rsidRPr="00EA75A6">
        <w:t>5.2.2</w:t>
      </w:r>
      <w:r w:rsidRPr="00EA75A6">
        <w:tab/>
      </w:r>
      <w:r w:rsidR="00045A8E" w:rsidRPr="00EA75A6">
        <w:t>ETSI TS 102 221</w:t>
      </w:r>
      <w:r w:rsidRPr="00EA75A6">
        <w:t xml:space="preserve"> support</w:t>
      </w:r>
      <w:bookmarkEnd w:id="2188"/>
      <w:bookmarkEnd w:id="2189"/>
      <w:bookmarkEnd w:id="2190"/>
      <w:bookmarkEnd w:id="2191"/>
    </w:p>
    <w:p w:rsidR="00F70C91" w:rsidRPr="00EA75A6" w:rsidRDefault="00F70C91" w:rsidP="00B000AD">
      <w:pPr>
        <w:pStyle w:val="Heading4"/>
      </w:pPr>
      <w:bookmarkStart w:id="2192" w:name="_Toc415059112"/>
      <w:bookmarkStart w:id="2193" w:name="_Toc415064553"/>
      <w:bookmarkStart w:id="2194" w:name="_Toc415151176"/>
      <w:bookmarkStart w:id="2195" w:name="_Toc415151587"/>
      <w:r w:rsidRPr="00EA75A6">
        <w:t>5.2.2.1</w:t>
      </w:r>
      <w:r w:rsidRPr="00EA75A6">
        <w:tab/>
        <w:t>Conformance requirements</w:t>
      </w:r>
      <w:bookmarkEnd w:id="2192"/>
      <w:bookmarkEnd w:id="2193"/>
      <w:bookmarkEnd w:id="2194"/>
      <w:bookmarkEnd w:id="2195"/>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196" w:name="_Toc415059113"/>
      <w:bookmarkStart w:id="2197" w:name="_Toc415064554"/>
      <w:bookmarkStart w:id="2198" w:name="_Toc415151177"/>
      <w:bookmarkStart w:id="2199" w:name="_Toc415151588"/>
      <w:r w:rsidRPr="00EA75A6">
        <w:t>5.2.3</w:t>
      </w:r>
      <w:r w:rsidRPr="00EA75A6">
        <w:tab/>
        <w:t>Configurations</w:t>
      </w:r>
      <w:bookmarkEnd w:id="2196"/>
      <w:bookmarkEnd w:id="2197"/>
      <w:bookmarkEnd w:id="2198"/>
      <w:bookmarkEnd w:id="2199"/>
    </w:p>
    <w:p w:rsidR="00F70C91" w:rsidRPr="00EA75A6" w:rsidRDefault="00F70C91" w:rsidP="00681601">
      <w:pPr>
        <w:pStyle w:val="Heading4"/>
        <w:keepLines w:val="0"/>
      </w:pPr>
      <w:bookmarkStart w:id="2200" w:name="_Toc415059114"/>
      <w:bookmarkStart w:id="2201" w:name="_Toc415064555"/>
      <w:bookmarkStart w:id="2202" w:name="_Toc415151178"/>
      <w:bookmarkStart w:id="2203" w:name="_Toc415151589"/>
      <w:r w:rsidRPr="00EA75A6">
        <w:t>5.2.3.1</w:t>
      </w:r>
      <w:r w:rsidRPr="00EA75A6">
        <w:tab/>
        <w:t>Conformance requirements</w:t>
      </w:r>
      <w:bookmarkEnd w:id="2200"/>
      <w:bookmarkEnd w:id="2201"/>
      <w:bookmarkEnd w:id="2202"/>
      <w:bookmarkEnd w:id="2203"/>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204" w:name="_Toc415059115"/>
      <w:bookmarkStart w:id="2205" w:name="_Toc415064556"/>
      <w:bookmarkStart w:id="2206" w:name="_Toc415151179"/>
      <w:bookmarkStart w:id="2207" w:name="_Toc415151590"/>
      <w:r w:rsidRPr="00EA75A6">
        <w:t>5.2.3.2</w:t>
      </w:r>
      <w:r w:rsidRPr="00EA75A6">
        <w:tab/>
        <w:t>Test case 1: Global Interface bytes of the ATR</w:t>
      </w:r>
      <w:bookmarkEnd w:id="2204"/>
      <w:bookmarkEnd w:id="2205"/>
      <w:bookmarkEnd w:id="2206"/>
      <w:bookmarkEnd w:id="2207"/>
    </w:p>
    <w:p w:rsidR="00F70C91" w:rsidRPr="00EA75A6" w:rsidRDefault="00F70C91" w:rsidP="00B000AD">
      <w:pPr>
        <w:pStyle w:val="Heading5"/>
      </w:pPr>
      <w:bookmarkStart w:id="2208" w:name="_Toc415059116"/>
      <w:bookmarkStart w:id="2209" w:name="_Toc415064557"/>
      <w:bookmarkStart w:id="2210" w:name="_Toc415151180"/>
      <w:bookmarkStart w:id="2211" w:name="_Toc415151591"/>
      <w:r w:rsidRPr="00EA75A6">
        <w:t>5.2.3.2.1</w:t>
      </w:r>
      <w:r w:rsidRPr="00EA75A6">
        <w:tab/>
        <w:t>Test execution</w:t>
      </w:r>
      <w:bookmarkEnd w:id="2208"/>
      <w:bookmarkEnd w:id="2209"/>
      <w:bookmarkEnd w:id="2210"/>
      <w:bookmarkEnd w:id="2211"/>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212" w:name="_Toc415059117"/>
      <w:bookmarkStart w:id="2213" w:name="_Toc415064558"/>
      <w:bookmarkStart w:id="2214" w:name="_Toc415151181"/>
      <w:bookmarkStart w:id="2215" w:name="_Toc415151592"/>
      <w:r w:rsidRPr="00EA75A6">
        <w:t>5.2.3.2.2</w:t>
      </w:r>
      <w:r w:rsidRPr="00EA75A6">
        <w:tab/>
        <w:t>Initial conditions</w:t>
      </w:r>
      <w:bookmarkEnd w:id="2212"/>
      <w:bookmarkEnd w:id="2213"/>
      <w:bookmarkEnd w:id="2214"/>
      <w:bookmarkEnd w:id="2215"/>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216" w:name="_Toc415059118"/>
      <w:bookmarkStart w:id="2217" w:name="_Toc415064559"/>
      <w:bookmarkStart w:id="2218" w:name="_Toc415151182"/>
      <w:bookmarkStart w:id="2219" w:name="_Toc415151593"/>
      <w:r w:rsidRPr="00EA75A6">
        <w:lastRenderedPageBreak/>
        <w:t>5.2.3.2.3</w:t>
      </w:r>
      <w:r w:rsidRPr="00EA75A6">
        <w:tab/>
        <w:t>Test procedure</w:t>
      </w:r>
      <w:bookmarkEnd w:id="2216"/>
      <w:bookmarkEnd w:id="2217"/>
      <w:bookmarkEnd w:id="2218"/>
      <w:bookmarkEnd w:id="2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20" w:name="_Toc415059119"/>
      <w:bookmarkStart w:id="2221" w:name="_Toc415064560"/>
      <w:bookmarkStart w:id="2222" w:name="_Toc415151183"/>
      <w:bookmarkStart w:id="2223"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220"/>
      <w:bookmarkEnd w:id="2221"/>
      <w:bookmarkEnd w:id="2222"/>
      <w:bookmarkEnd w:id="2223"/>
    </w:p>
    <w:p w:rsidR="00F70C91" w:rsidRPr="00EA75A6" w:rsidRDefault="00F70C91" w:rsidP="00B000AD">
      <w:pPr>
        <w:pStyle w:val="Heading5"/>
      </w:pPr>
      <w:bookmarkStart w:id="2224" w:name="_Toc415059120"/>
      <w:bookmarkStart w:id="2225" w:name="_Toc415064561"/>
      <w:bookmarkStart w:id="2226" w:name="_Toc415151184"/>
      <w:bookmarkStart w:id="2227" w:name="_Toc415151595"/>
      <w:r w:rsidRPr="00EA75A6">
        <w:t>5.2.3.3.1</w:t>
      </w:r>
      <w:r w:rsidRPr="00EA75A6">
        <w:tab/>
        <w:t>Test execution</w:t>
      </w:r>
      <w:bookmarkEnd w:id="2224"/>
      <w:bookmarkEnd w:id="2225"/>
      <w:bookmarkEnd w:id="2226"/>
      <w:bookmarkEnd w:id="222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28" w:name="_Toc415059121"/>
      <w:bookmarkStart w:id="2229" w:name="_Toc415064562"/>
      <w:bookmarkStart w:id="2230" w:name="_Toc415151185"/>
      <w:bookmarkStart w:id="2231" w:name="_Toc415151596"/>
      <w:r w:rsidRPr="00EA75A6">
        <w:t>5.2.3.3.2</w:t>
      </w:r>
      <w:r w:rsidRPr="00EA75A6">
        <w:tab/>
        <w:t>Initial conditions</w:t>
      </w:r>
      <w:bookmarkEnd w:id="2228"/>
      <w:bookmarkEnd w:id="2229"/>
      <w:bookmarkEnd w:id="2230"/>
      <w:bookmarkEnd w:id="2231"/>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232" w:name="_Toc415059122"/>
      <w:bookmarkStart w:id="2233" w:name="_Toc415064563"/>
      <w:bookmarkStart w:id="2234" w:name="_Toc415151186"/>
      <w:bookmarkStart w:id="2235" w:name="_Toc415151597"/>
      <w:r w:rsidRPr="00EA75A6">
        <w:t>5.2.3.3.3</w:t>
      </w:r>
      <w:r w:rsidRPr="00EA75A6">
        <w:tab/>
        <w:t>Test procedure</w:t>
      </w:r>
      <w:bookmarkEnd w:id="2232"/>
      <w:bookmarkEnd w:id="2233"/>
      <w:bookmarkEnd w:id="2234"/>
      <w:bookmarkEnd w:id="2235"/>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236" w:name="_Toc415059123"/>
      <w:bookmarkStart w:id="2237" w:name="_Toc415064564"/>
      <w:bookmarkStart w:id="2238" w:name="_Toc415151187"/>
      <w:bookmarkStart w:id="2239"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236"/>
      <w:bookmarkEnd w:id="2237"/>
      <w:bookmarkEnd w:id="2238"/>
      <w:bookmarkEnd w:id="2239"/>
    </w:p>
    <w:p w:rsidR="00F70C91" w:rsidRPr="00EA75A6" w:rsidRDefault="00F70C91" w:rsidP="00B000AD">
      <w:pPr>
        <w:pStyle w:val="Heading5"/>
      </w:pPr>
      <w:bookmarkStart w:id="2240" w:name="_Toc415059124"/>
      <w:bookmarkStart w:id="2241" w:name="_Toc415064565"/>
      <w:bookmarkStart w:id="2242" w:name="_Toc415151188"/>
      <w:bookmarkStart w:id="2243" w:name="_Toc415151599"/>
      <w:r w:rsidRPr="00EA75A6">
        <w:t>5.2.3.4.1</w:t>
      </w:r>
      <w:r w:rsidRPr="00EA75A6">
        <w:tab/>
        <w:t>Test execution</w:t>
      </w:r>
      <w:bookmarkEnd w:id="2240"/>
      <w:bookmarkEnd w:id="2241"/>
      <w:bookmarkEnd w:id="2242"/>
      <w:bookmarkEnd w:id="2243"/>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44" w:name="_Toc415059125"/>
      <w:bookmarkStart w:id="2245" w:name="_Toc415064566"/>
      <w:bookmarkStart w:id="2246" w:name="_Toc415151189"/>
      <w:bookmarkStart w:id="2247" w:name="_Toc415151600"/>
      <w:r w:rsidRPr="00EA75A6">
        <w:t>5.2.3.4.2</w:t>
      </w:r>
      <w:r w:rsidRPr="00EA75A6">
        <w:tab/>
        <w:t>Initial conditions</w:t>
      </w:r>
      <w:bookmarkEnd w:id="2244"/>
      <w:bookmarkEnd w:id="2245"/>
      <w:bookmarkEnd w:id="2246"/>
      <w:bookmarkEnd w:id="2247"/>
    </w:p>
    <w:p w:rsidR="00F70C91" w:rsidRPr="00EA75A6" w:rsidRDefault="00F70C91">
      <w:pPr>
        <w:pStyle w:val="B1"/>
      </w:pPr>
      <w:r w:rsidRPr="00EA75A6">
        <w:t>None of the UICC contacts is activated.</w:t>
      </w:r>
    </w:p>
    <w:p w:rsidR="00F70C91" w:rsidRPr="00EA75A6" w:rsidRDefault="00F70C91" w:rsidP="00B000AD">
      <w:pPr>
        <w:pStyle w:val="Heading5"/>
      </w:pPr>
      <w:bookmarkStart w:id="2248" w:name="_Toc415059126"/>
      <w:bookmarkStart w:id="2249" w:name="_Toc415064567"/>
      <w:bookmarkStart w:id="2250" w:name="_Toc415151190"/>
      <w:bookmarkStart w:id="2251" w:name="_Toc415151601"/>
      <w:r w:rsidRPr="00EA75A6">
        <w:t>5.2.3.4.3</w:t>
      </w:r>
      <w:r w:rsidRPr="00EA75A6">
        <w:tab/>
        <w:t>Test procedure</w:t>
      </w:r>
      <w:bookmarkEnd w:id="2248"/>
      <w:bookmarkEnd w:id="2249"/>
      <w:bookmarkEnd w:id="2250"/>
      <w:bookmarkEnd w:id="2251"/>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lastRenderedPageBreak/>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252" w:name="_Toc415059127"/>
      <w:bookmarkStart w:id="2253" w:name="_Toc415064568"/>
      <w:bookmarkStart w:id="2254" w:name="_Toc415151191"/>
      <w:bookmarkStart w:id="2255" w:name="_Toc415151602"/>
      <w:r w:rsidRPr="00EA75A6">
        <w:t>5.2.4</w:t>
      </w:r>
      <w:r w:rsidRPr="00EA75A6">
        <w:tab/>
        <w:t>Interaction with other interfaces</w:t>
      </w:r>
      <w:bookmarkEnd w:id="2252"/>
      <w:bookmarkEnd w:id="2253"/>
      <w:bookmarkEnd w:id="2254"/>
      <w:bookmarkEnd w:id="2255"/>
    </w:p>
    <w:p w:rsidR="00F70C91" w:rsidRPr="00EA75A6" w:rsidRDefault="00F70C91" w:rsidP="002177DD">
      <w:pPr>
        <w:pStyle w:val="Heading4"/>
      </w:pPr>
      <w:bookmarkStart w:id="2256" w:name="_Toc415059128"/>
      <w:bookmarkStart w:id="2257" w:name="_Toc415064569"/>
      <w:bookmarkStart w:id="2258" w:name="_Toc415151192"/>
      <w:bookmarkStart w:id="2259" w:name="_Toc415151603"/>
      <w:r w:rsidRPr="00EA75A6">
        <w:t>5.2.4.1</w:t>
      </w:r>
      <w:r w:rsidRPr="00EA75A6">
        <w:tab/>
        <w:t>Conformance requirements</w:t>
      </w:r>
      <w:bookmarkEnd w:id="2256"/>
      <w:bookmarkEnd w:id="2257"/>
      <w:bookmarkEnd w:id="2258"/>
      <w:bookmarkEnd w:id="2259"/>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260" w:name="_Toc415059129"/>
      <w:bookmarkStart w:id="2261" w:name="_Toc415064570"/>
      <w:bookmarkStart w:id="2262" w:name="_Toc415151193"/>
      <w:bookmarkStart w:id="2263"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260"/>
      <w:bookmarkEnd w:id="2261"/>
      <w:bookmarkEnd w:id="2262"/>
      <w:bookmarkEnd w:id="2263"/>
    </w:p>
    <w:p w:rsidR="00F70C91" w:rsidRPr="00EA75A6" w:rsidRDefault="00F70C91" w:rsidP="00681601">
      <w:pPr>
        <w:pStyle w:val="Heading5"/>
      </w:pPr>
      <w:bookmarkStart w:id="2264" w:name="_Toc415059130"/>
      <w:bookmarkStart w:id="2265" w:name="_Toc415064571"/>
      <w:bookmarkStart w:id="2266" w:name="_Toc415151194"/>
      <w:bookmarkStart w:id="2267" w:name="_Toc415151605"/>
      <w:r w:rsidRPr="00EA75A6">
        <w:t>5.2.4.2.1</w:t>
      </w:r>
      <w:r w:rsidRPr="00EA75A6">
        <w:tab/>
        <w:t>Test execution</w:t>
      </w:r>
      <w:bookmarkEnd w:id="2264"/>
      <w:bookmarkEnd w:id="2265"/>
      <w:bookmarkEnd w:id="2266"/>
      <w:bookmarkEnd w:id="2267"/>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68" w:name="_Toc415059131"/>
      <w:bookmarkStart w:id="2269" w:name="_Toc415064572"/>
      <w:bookmarkStart w:id="2270" w:name="_Toc415151195"/>
      <w:bookmarkStart w:id="2271" w:name="_Toc415151606"/>
      <w:r w:rsidRPr="00EA75A6">
        <w:t>5.2.4.2.2</w:t>
      </w:r>
      <w:r w:rsidRPr="00EA75A6">
        <w:tab/>
        <w:t>Initial conditions</w:t>
      </w:r>
      <w:bookmarkEnd w:id="2268"/>
      <w:bookmarkEnd w:id="2269"/>
      <w:bookmarkEnd w:id="2270"/>
      <w:bookmarkEnd w:id="2271"/>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272" w:name="_Toc415059132"/>
      <w:bookmarkStart w:id="2273" w:name="_Toc415064573"/>
      <w:bookmarkStart w:id="2274" w:name="_Toc415151196"/>
      <w:bookmarkStart w:id="2275" w:name="_Toc415151607"/>
      <w:r w:rsidRPr="00EA75A6">
        <w:t>5.2.4.2.3</w:t>
      </w:r>
      <w:r w:rsidRPr="00EA75A6">
        <w:tab/>
        <w:t>Test procedure</w:t>
      </w:r>
      <w:bookmarkEnd w:id="2272"/>
      <w:bookmarkEnd w:id="2273"/>
      <w:bookmarkEnd w:id="2274"/>
      <w:bookmarkEnd w:id="2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76" w:name="_Toc415059133"/>
      <w:bookmarkStart w:id="2277" w:name="_Toc415064574"/>
      <w:bookmarkStart w:id="2278" w:name="_Toc415151197"/>
      <w:bookmarkStart w:id="2279" w:name="_Toc415151608"/>
      <w:r w:rsidRPr="00EA75A6">
        <w:lastRenderedPageBreak/>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276"/>
      <w:bookmarkEnd w:id="2277"/>
      <w:bookmarkEnd w:id="2278"/>
      <w:bookmarkEnd w:id="2279"/>
    </w:p>
    <w:p w:rsidR="00F70C91" w:rsidRPr="00EA75A6" w:rsidRDefault="00F70C91" w:rsidP="00B000AD">
      <w:pPr>
        <w:pStyle w:val="Heading5"/>
      </w:pPr>
      <w:bookmarkStart w:id="2280" w:name="_Toc415059134"/>
      <w:bookmarkStart w:id="2281" w:name="_Toc415064575"/>
      <w:bookmarkStart w:id="2282" w:name="_Toc415151198"/>
      <w:bookmarkStart w:id="2283" w:name="_Toc415151609"/>
      <w:r w:rsidRPr="00EA75A6">
        <w:t>5.2.4.3.1</w:t>
      </w:r>
      <w:r w:rsidRPr="00EA75A6">
        <w:tab/>
        <w:t>Test execution</w:t>
      </w:r>
      <w:bookmarkEnd w:id="2280"/>
      <w:bookmarkEnd w:id="2281"/>
      <w:bookmarkEnd w:id="2282"/>
      <w:bookmarkEnd w:id="2283"/>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84" w:name="_Toc415059135"/>
      <w:bookmarkStart w:id="2285" w:name="_Toc415064576"/>
      <w:bookmarkStart w:id="2286" w:name="_Toc415151199"/>
      <w:bookmarkStart w:id="2287" w:name="_Toc415151610"/>
      <w:r w:rsidRPr="00EA75A6">
        <w:t>5.2.4.3.2</w:t>
      </w:r>
      <w:r w:rsidRPr="00EA75A6">
        <w:tab/>
        <w:t>Initial conditions</w:t>
      </w:r>
      <w:bookmarkEnd w:id="2284"/>
      <w:bookmarkEnd w:id="2285"/>
      <w:bookmarkEnd w:id="2286"/>
      <w:bookmarkEnd w:id="2287"/>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288" w:name="_Toc415059136"/>
      <w:bookmarkStart w:id="2289" w:name="_Toc415064577"/>
      <w:bookmarkStart w:id="2290" w:name="_Toc415151200"/>
      <w:bookmarkStart w:id="2291" w:name="_Toc415151611"/>
      <w:r w:rsidRPr="00EA75A6">
        <w:t>5.2.4.3.3</w:t>
      </w:r>
      <w:r w:rsidRPr="00EA75A6">
        <w:tab/>
        <w:t>Test procedure</w:t>
      </w:r>
      <w:bookmarkEnd w:id="2288"/>
      <w:bookmarkEnd w:id="2289"/>
      <w:bookmarkEnd w:id="2290"/>
      <w:bookmarkEnd w:id="2291"/>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92" w:name="_Toc415059137"/>
      <w:bookmarkStart w:id="2293" w:name="_Toc415064578"/>
      <w:bookmarkStart w:id="2294" w:name="_Toc415151201"/>
      <w:bookmarkStart w:id="2295"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292"/>
      <w:bookmarkEnd w:id="2293"/>
      <w:bookmarkEnd w:id="2294"/>
      <w:bookmarkEnd w:id="2295"/>
    </w:p>
    <w:p w:rsidR="00F70C91" w:rsidRPr="00EA75A6" w:rsidRDefault="00F70C91" w:rsidP="00B000AD">
      <w:pPr>
        <w:pStyle w:val="Heading5"/>
      </w:pPr>
      <w:bookmarkStart w:id="2296" w:name="_Toc415059138"/>
      <w:bookmarkStart w:id="2297" w:name="_Toc415064579"/>
      <w:bookmarkStart w:id="2298" w:name="_Toc415151202"/>
      <w:bookmarkStart w:id="2299" w:name="_Toc415151613"/>
      <w:r w:rsidRPr="00EA75A6">
        <w:t>5.2.4.4.1</w:t>
      </w:r>
      <w:r w:rsidRPr="00EA75A6">
        <w:tab/>
        <w:t>Test execution</w:t>
      </w:r>
      <w:bookmarkEnd w:id="2296"/>
      <w:bookmarkEnd w:id="2297"/>
      <w:bookmarkEnd w:id="2298"/>
      <w:bookmarkEnd w:id="2299"/>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300" w:name="_Toc415059139"/>
      <w:bookmarkStart w:id="2301" w:name="_Toc415064580"/>
      <w:bookmarkStart w:id="2302" w:name="_Toc415151203"/>
      <w:bookmarkStart w:id="2303" w:name="_Toc415151614"/>
      <w:r w:rsidRPr="00EA75A6">
        <w:t>5.2.4.4.2</w:t>
      </w:r>
      <w:r w:rsidRPr="00EA75A6">
        <w:tab/>
        <w:t>Initial conditions</w:t>
      </w:r>
      <w:bookmarkEnd w:id="2300"/>
      <w:bookmarkEnd w:id="2301"/>
      <w:bookmarkEnd w:id="2302"/>
      <w:bookmarkEnd w:id="2303"/>
    </w:p>
    <w:p w:rsidR="00F70C91" w:rsidRPr="00EA75A6" w:rsidRDefault="00F70C91">
      <w:pPr>
        <w:pStyle w:val="B1"/>
      </w:pPr>
      <w:r w:rsidRPr="00EA75A6">
        <w:t>None of the UICC contacts is activated.</w:t>
      </w:r>
    </w:p>
    <w:p w:rsidR="00F70C91" w:rsidRPr="00EA75A6" w:rsidRDefault="00F70C91" w:rsidP="00B000AD">
      <w:pPr>
        <w:pStyle w:val="Heading5"/>
      </w:pPr>
      <w:bookmarkStart w:id="2304" w:name="_Toc415059140"/>
      <w:bookmarkStart w:id="2305" w:name="_Toc415064581"/>
      <w:bookmarkStart w:id="2306" w:name="_Toc415151204"/>
      <w:bookmarkStart w:id="2307" w:name="_Toc415151615"/>
      <w:r w:rsidRPr="00EA75A6">
        <w:t>5.2.4.4.3</w:t>
      </w:r>
      <w:r w:rsidRPr="00EA75A6">
        <w:tab/>
        <w:t>Test procedure</w:t>
      </w:r>
      <w:bookmarkEnd w:id="2304"/>
      <w:bookmarkEnd w:id="2305"/>
      <w:bookmarkEnd w:id="2306"/>
      <w:bookmarkEnd w:id="2307"/>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lastRenderedPageBreak/>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308" w:name="_Toc415059141"/>
      <w:bookmarkStart w:id="2309" w:name="_Toc415064582"/>
      <w:bookmarkStart w:id="2310" w:name="_Toc415151205"/>
      <w:bookmarkStart w:id="2311"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308"/>
      <w:bookmarkEnd w:id="2309"/>
      <w:bookmarkEnd w:id="2310"/>
      <w:bookmarkEnd w:id="2311"/>
    </w:p>
    <w:p w:rsidR="00F70C91" w:rsidRPr="00EA75A6" w:rsidRDefault="00F70C91" w:rsidP="00B000AD">
      <w:pPr>
        <w:pStyle w:val="Heading5"/>
      </w:pPr>
      <w:bookmarkStart w:id="2312" w:name="_Toc415059142"/>
      <w:bookmarkStart w:id="2313" w:name="_Toc415064583"/>
      <w:bookmarkStart w:id="2314" w:name="_Toc415151206"/>
      <w:bookmarkStart w:id="2315" w:name="_Toc415151617"/>
      <w:r w:rsidRPr="00EA75A6">
        <w:t>5.2.4.5.1</w:t>
      </w:r>
      <w:r w:rsidRPr="00EA75A6">
        <w:tab/>
        <w:t>Test execution</w:t>
      </w:r>
      <w:bookmarkEnd w:id="2312"/>
      <w:bookmarkEnd w:id="2313"/>
      <w:bookmarkEnd w:id="2314"/>
      <w:bookmarkEnd w:id="2315"/>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316" w:name="_Toc415059143"/>
      <w:bookmarkStart w:id="2317" w:name="_Toc415064584"/>
      <w:bookmarkStart w:id="2318" w:name="_Toc415151207"/>
      <w:bookmarkStart w:id="2319" w:name="_Toc415151618"/>
      <w:r w:rsidRPr="00EA75A6">
        <w:t>5.2.4.5.2</w:t>
      </w:r>
      <w:r w:rsidRPr="00EA75A6">
        <w:tab/>
        <w:t>Initial conditions</w:t>
      </w:r>
      <w:bookmarkEnd w:id="2316"/>
      <w:bookmarkEnd w:id="2317"/>
      <w:bookmarkEnd w:id="2318"/>
      <w:bookmarkEnd w:id="2319"/>
    </w:p>
    <w:p w:rsidR="00F70C91" w:rsidRPr="00EA75A6" w:rsidRDefault="00F70C91">
      <w:pPr>
        <w:pStyle w:val="B1"/>
      </w:pPr>
      <w:r w:rsidRPr="00EA75A6">
        <w:t>None of the UICC contacts is activated.</w:t>
      </w:r>
    </w:p>
    <w:p w:rsidR="00F70C91" w:rsidRPr="00EA75A6" w:rsidRDefault="00F70C91" w:rsidP="00B000AD">
      <w:pPr>
        <w:pStyle w:val="Heading5"/>
      </w:pPr>
      <w:bookmarkStart w:id="2320" w:name="_Toc415059144"/>
      <w:bookmarkStart w:id="2321" w:name="_Toc415064585"/>
      <w:bookmarkStart w:id="2322" w:name="_Toc415151208"/>
      <w:bookmarkStart w:id="2323" w:name="_Toc415151619"/>
      <w:r w:rsidRPr="00EA75A6">
        <w:t>5.2.4.5.3</w:t>
      </w:r>
      <w:r w:rsidRPr="00EA75A6">
        <w:tab/>
        <w:t>Test procedure</w:t>
      </w:r>
      <w:bookmarkEnd w:id="2320"/>
      <w:bookmarkEnd w:id="2321"/>
      <w:bookmarkEnd w:id="2322"/>
      <w:bookmarkEnd w:id="2323"/>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324" w:name="_Toc415059145"/>
      <w:bookmarkStart w:id="2325" w:name="_Toc415064586"/>
      <w:bookmarkStart w:id="2326" w:name="_Toc415151209"/>
      <w:bookmarkStart w:id="2327"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324"/>
      <w:bookmarkEnd w:id="2325"/>
      <w:bookmarkEnd w:id="2326"/>
      <w:bookmarkEnd w:id="2327"/>
    </w:p>
    <w:p w:rsidR="00A7361F" w:rsidRPr="00EA75A6" w:rsidRDefault="00A7361F" w:rsidP="00B000AD">
      <w:pPr>
        <w:pStyle w:val="Heading5"/>
      </w:pPr>
      <w:bookmarkStart w:id="2328" w:name="_Toc415059146"/>
      <w:bookmarkStart w:id="2329" w:name="_Toc415064587"/>
      <w:bookmarkStart w:id="2330" w:name="_Toc415151210"/>
      <w:bookmarkStart w:id="2331" w:name="_Toc415151621"/>
      <w:r w:rsidRPr="00EA75A6">
        <w:t>5.2.4.6.1</w:t>
      </w:r>
      <w:r w:rsidRPr="00EA75A6">
        <w:tab/>
        <w:t>Test execution</w:t>
      </w:r>
      <w:bookmarkEnd w:id="2328"/>
      <w:bookmarkEnd w:id="2329"/>
      <w:bookmarkEnd w:id="2330"/>
      <w:bookmarkEnd w:id="2331"/>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332" w:name="_Toc415059147"/>
      <w:bookmarkStart w:id="2333" w:name="_Toc415064588"/>
      <w:bookmarkStart w:id="2334" w:name="_Toc415151211"/>
      <w:bookmarkStart w:id="2335" w:name="_Toc415151622"/>
      <w:r w:rsidRPr="00EA75A6">
        <w:t>5.2.4.6.2</w:t>
      </w:r>
      <w:r w:rsidRPr="00EA75A6">
        <w:tab/>
        <w:t>Initial conditions</w:t>
      </w:r>
      <w:bookmarkEnd w:id="2332"/>
      <w:bookmarkEnd w:id="2333"/>
      <w:bookmarkEnd w:id="2334"/>
      <w:bookmarkEnd w:id="2335"/>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336" w:name="_Toc415059148"/>
      <w:bookmarkStart w:id="2337" w:name="_Toc415064589"/>
      <w:bookmarkStart w:id="2338" w:name="_Toc415151212"/>
      <w:bookmarkStart w:id="2339" w:name="_Toc415151623"/>
      <w:r w:rsidRPr="00EA75A6">
        <w:t>5.2.4.6.3</w:t>
      </w:r>
      <w:r w:rsidRPr="00EA75A6">
        <w:tab/>
        <w:t>Test procedure</w:t>
      </w:r>
      <w:bookmarkEnd w:id="2336"/>
      <w:bookmarkEnd w:id="2337"/>
      <w:bookmarkEnd w:id="2338"/>
      <w:bookmarkEnd w:id="2339"/>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lastRenderedPageBreak/>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340" w:name="_Toc415059149"/>
      <w:bookmarkStart w:id="2341" w:name="_Toc415064590"/>
      <w:bookmarkStart w:id="2342" w:name="_Toc415151213"/>
      <w:bookmarkStart w:id="2343" w:name="_Toc415151624"/>
      <w:r w:rsidRPr="00EA75A6">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340"/>
      <w:bookmarkEnd w:id="2341"/>
      <w:bookmarkEnd w:id="2342"/>
      <w:bookmarkEnd w:id="2343"/>
    </w:p>
    <w:p w:rsidR="00A7361F" w:rsidRPr="00EA75A6" w:rsidRDefault="00A7361F" w:rsidP="00B000AD">
      <w:pPr>
        <w:pStyle w:val="Heading5"/>
      </w:pPr>
      <w:bookmarkStart w:id="2344" w:name="_Toc415059150"/>
      <w:bookmarkStart w:id="2345" w:name="_Toc415064591"/>
      <w:bookmarkStart w:id="2346" w:name="_Toc415151214"/>
      <w:bookmarkStart w:id="2347" w:name="_Toc415151625"/>
      <w:r w:rsidRPr="00EA75A6">
        <w:t>5.2.4.7.1</w:t>
      </w:r>
      <w:r w:rsidRPr="00EA75A6">
        <w:tab/>
        <w:t>Test execution</w:t>
      </w:r>
      <w:bookmarkEnd w:id="2344"/>
      <w:bookmarkEnd w:id="2345"/>
      <w:bookmarkEnd w:id="2346"/>
      <w:bookmarkEnd w:id="2347"/>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348" w:name="_Toc415059151"/>
      <w:bookmarkStart w:id="2349" w:name="_Toc415064592"/>
      <w:bookmarkStart w:id="2350" w:name="_Toc415151215"/>
      <w:bookmarkStart w:id="2351" w:name="_Toc415151626"/>
      <w:r w:rsidRPr="00EA75A6">
        <w:t>5.2.4.7.2</w:t>
      </w:r>
      <w:r w:rsidRPr="00EA75A6">
        <w:tab/>
        <w:t>Initial conditions</w:t>
      </w:r>
      <w:bookmarkEnd w:id="2348"/>
      <w:bookmarkEnd w:id="2349"/>
      <w:bookmarkEnd w:id="2350"/>
      <w:bookmarkEnd w:id="2351"/>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352" w:name="_Toc415059152"/>
      <w:bookmarkStart w:id="2353" w:name="_Toc415064593"/>
      <w:bookmarkStart w:id="2354" w:name="_Toc415151216"/>
      <w:bookmarkStart w:id="2355" w:name="_Toc415151627"/>
      <w:r w:rsidRPr="00EA75A6">
        <w:t>5.2.4.7.3</w:t>
      </w:r>
      <w:r w:rsidRPr="00EA75A6">
        <w:tab/>
        <w:t>Test procedure</w:t>
      </w:r>
      <w:bookmarkEnd w:id="2352"/>
      <w:bookmarkEnd w:id="2353"/>
      <w:bookmarkEnd w:id="2354"/>
      <w:bookmarkEnd w:id="2355"/>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356" w:name="_Toc415059153"/>
      <w:bookmarkStart w:id="2357" w:name="_Toc415064594"/>
      <w:bookmarkStart w:id="2358" w:name="_Toc415151217"/>
      <w:bookmarkStart w:id="2359"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356"/>
      <w:bookmarkEnd w:id="2357"/>
      <w:bookmarkEnd w:id="2358"/>
      <w:bookmarkEnd w:id="2359"/>
    </w:p>
    <w:p w:rsidR="00826A2A" w:rsidRPr="00EA75A6" w:rsidRDefault="00826A2A" w:rsidP="00826A2A">
      <w:pPr>
        <w:pStyle w:val="Heading5"/>
      </w:pPr>
      <w:bookmarkStart w:id="2360" w:name="_Toc415059154"/>
      <w:bookmarkStart w:id="2361" w:name="_Toc415064595"/>
      <w:bookmarkStart w:id="2362" w:name="_Toc415151218"/>
      <w:bookmarkStart w:id="2363" w:name="_Toc415151629"/>
      <w:r w:rsidRPr="00EA75A6">
        <w:t>5.2.4.8.1</w:t>
      </w:r>
      <w:r w:rsidRPr="00EA75A6">
        <w:tab/>
        <w:t>Test execution</w:t>
      </w:r>
      <w:bookmarkEnd w:id="2360"/>
      <w:bookmarkEnd w:id="2361"/>
      <w:bookmarkEnd w:id="2362"/>
      <w:bookmarkEnd w:id="2363"/>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364" w:name="_Toc415059155"/>
      <w:bookmarkStart w:id="2365" w:name="_Toc415064596"/>
      <w:bookmarkStart w:id="2366" w:name="_Toc415151219"/>
      <w:bookmarkStart w:id="2367" w:name="_Toc415151630"/>
      <w:r w:rsidRPr="00EA75A6">
        <w:t>5.2.4.8.2</w:t>
      </w:r>
      <w:r w:rsidRPr="00EA75A6">
        <w:tab/>
        <w:t>Initial conditions</w:t>
      </w:r>
      <w:bookmarkEnd w:id="2364"/>
      <w:bookmarkEnd w:id="2365"/>
      <w:bookmarkEnd w:id="2366"/>
      <w:bookmarkEnd w:id="2367"/>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368" w:name="_Toc415059156"/>
      <w:bookmarkStart w:id="2369" w:name="_Toc415064597"/>
      <w:bookmarkStart w:id="2370" w:name="_Toc415151220"/>
      <w:bookmarkStart w:id="2371" w:name="_Toc415151631"/>
      <w:r w:rsidRPr="00EA75A6">
        <w:lastRenderedPageBreak/>
        <w:t>5.2.4.8.3</w:t>
      </w:r>
      <w:r w:rsidRPr="00EA75A6">
        <w:tab/>
        <w:t>Test procedure</w:t>
      </w:r>
      <w:bookmarkEnd w:id="2368"/>
      <w:bookmarkEnd w:id="2369"/>
      <w:bookmarkEnd w:id="2370"/>
      <w:bookmarkEnd w:id="2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372" w:name="_Toc415059157"/>
      <w:bookmarkStart w:id="2373" w:name="_Toc415064598"/>
      <w:bookmarkStart w:id="2374" w:name="_Toc415151221"/>
      <w:bookmarkStart w:id="2375" w:name="_Toc415151632"/>
      <w:r w:rsidRPr="00EA75A6">
        <w:t>5.3</w:t>
      </w:r>
      <w:r w:rsidRPr="00EA75A6">
        <w:tab/>
        <w:t>Physical characteristics</w:t>
      </w:r>
      <w:bookmarkEnd w:id="2372"/>
      <w:bookmarkEnd w:id="2373"/>
      <w:bookmarkEnd w:id="2374"/>
      <w:bookmarkEnd w:id="2375"/>
    </w:p>
    <w:p w:rsidR="00F70C91" w:rsidRPr="00EA75A6" w:rsidRDefault="00F70C91" w:rsidP="00681601">
      <w:pPr>
        <w:pStyle w:val="Heading3"/>
        <w:keepLines w:val="0"/>
      </w:pPr>
      <w:bookmarkStart w:id="2376" w:name="_Toc415059158"/>
      <w:bookmarkStart w:id="2377" w:name="_Toc415064599"/>
      <w:bookmarkStart w:id="2378" w:name="_Toc415151222"/>
      <w:bookmarkStart w:id="2379" w:name="_Toc415151633"/>
      <w:r w:rsidRPr="00EA75A6">
        <w:t>5.3.1</w:t>
      </w:r>
      <w:r w:rsidRPr="00EA75A6">
        <w:tab/>
        <w:t>Temperature range for card operations</w:t>
      </w:r>
      <w:bookmarkEnd w:id="2376"/>
      <w:bookmarkEnd w:id="2377"/>
      <w:bookmarkEnd w:id="2378"/>
      <w:bookmarkEnd w:id="2379"/>
    </w:p>
    <w:p w:rsidR="00F70C91" w:rsidRPr="00EA75A6" w:rsidRDefault="00F70C91" w:rsidP="00681601">
      <w:pPr>
        <w:pStyle w:val="Heading4"/>
        <w:keepLines w:val="0"/>
      </w:pPr>
      <w:bookmarkStart w:id="2380" w:name="_Toc415059159"/>
      <w:bookmarkStart w:id="2381" w:name="_Toc415064600"/>
      <w:bookmarkStart w:id="2382" w:name="_Toc415151223"/>
      <w:bookmarkStart w:id="2383" w:name="_Toc415151634"/>
      <w:r w:rsidRPr="00EA75A6">
        <w:t>5.3.1.1</w:t>
      </w:r>
      <w:r w:rsidRPr="00EA75A6">
        <w:tab/>
        <w:t>Conformance requirements</w:t>
      </w:r>
      <w:bookmarkEnd w:id="2380"/>
      <w:bookmarkEnd w:id="2381"/>
      <w:bookmarkEnd w:id="2382"/>
      <w:bookmarkEnd w:id="2383"/>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384" w:name="_Toc415059160"/>
      <w:bookmarkStart w:id="2385" w:name="_Toc415064601"/>
      <w:bookmarkStart w:id="2386" w:name="_Toc415151224"/>
      <w:bookmarkStart w:id="2387" w:name="_Toc415151635"/>
      <w:r w:rsidRPr="00EA75A6">
        <w:t>5.3.2</w:t>
      </w:r>
      <w:r w:rsidRPr="00EA75A6">
        <w:tab/>
        <w:t>Contacts</w:t>
      </w:r>
      <w:bookmarkEnd w:id="2384"/>
      <w:bookmarkEnd w:id="2385"/>
      <w:bookmarkEnd w:id="2386"/>
      <w:bookmarkEnd w:id="2387"/>
    </w:p>
    <w:p w:rsidR="00F70C91" w:rsidRPr="00EA75A6" w:rsidRDefault="00F70C91" w:rsidP="00B000AD">
      <w:pPr>
        <w:pStyle w:val="Heading4"/>
      </w:pPr>
      <w:bookmarkStart w:id="2388" w:name="_Toc415059161"/>
      <w:bookmarkStart w:id="2389" w:name="_Toc415064602"/>
      <w:bookmarkStart w:id="2390" w:name="_Toc415151225"/>
      <w:bookmarkStart w:id="2391" w:name="_Toc415151636"/>
      <w:r w:rsidRPr="00EA75A6">
        <w:t>5.3.2.1</w:t>
      </w:r>
      <w:r w:rsidRPr="00EA75A6">
        <w:tab/>
        <w:t>Provision of contacts</w:t>
      </w:r>
      <w:bookmarkEnd w:id="2388"/>
      <w:bookmarkEnd w:id="2389"/>
      <w:bookmarkEnd w:id="2390"/>
      <w:bookmarkEnd w:id="2391"/>
    </w:p>
    <w:p w:rsidR="00F70C91" w:rsidRPr="00EA75A6" w:rsidRDefault="00F70C91" w:rsidP="00B000AD">
      <w:pPr>
        <w:pStyle w:val="Heading5"/>
      </w:pPr>
      <w:bookmarkStart w:id="2392" w:name="_Toc415059162"/>
      <w:bookmarkStart w:id="2393" w:name="_Toc415064603"/>
      <w:bookmarkStart w:id="2394" w:name="_Toc415151226"/>
      <w:bookmarkStart w:id="2395" w:name="_Toc415151637"/>
      <w:r w:rsidRPr="00EA75A6">
        <w:t>5.3.2.1.1</w:t>
      </w:r>
      <w:r w:rsidRPr="00EA75A6">
        <w:tab/>
        <w:t>Conformance requirements</w:t>
      </w:r>
      <w:bookmarkEnd w:id="2392"/>
      <w:bookmarkEnd w:id="2393"/>
      <w:bookmarkEnd w:id="2394"/>
      <w:bookmarkEnd w:id="2395"/>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396" w:name="_Toc415059163"/>
      <w:bookmarkStart w:id="2397" w:name="_Toc415064604"/>
      <w:bookmarkStart w:id="2398" w:name="_Toc415151227"/>
      <w:bookmarkStart w:id="2399" w:name="_Toc415151638"/>
      <w:r w:rsidRPr="00EA75A6">
        <w:t>5.3.2.2</w:t>
      </w:r>
      <w:r w:rsidRPr="00EA75A6">
        <w:tab/>
        <w:t>Contact activation and deactivation</w:t>
      </w:r>
      <w:bookmarkEnd w:id="2396"/>
      <w:bookmarkEnd w:id="2397"/>
      <w:bookmarkEnd w:id="2398"/>
      <w:bookmarkEnd w:id="2399"/>
    </w:p>
    <w:p w:rsidR="00F70C91" w:rsidRPr="00EA75A6" w:rsidRDefault="00F70C91" w:rsidP="00B000AD">
      <w:pPr>
        <w:pStyle w:val="Heading5"/>
      </w:pPr>
      <w:bookmarkStart w:id="2400" w:name="_Toc415059164"/>
      <w:bookmarkStart w:id="2401" w:name="_Toc415064605"/>
      <w:bookmarkStart w:id="2402" w:name="_Toc415151228"/>
      <w:bookmarkStart w:id="2403" w:name="_Toc415151639"/>
      <w:r w:rsidRPr="00EA75A6">
        <w:t>5.3.2.2.1</w:t>
      </w:r>
      <w:r w:rsidRPr="00EA75A6">
        <w:tab/>
        <w:t>Conformance requirements</w:t>
      </w:r>
      <w:bookmarkEnd w:id="2400"/>
      <w:bookmarkEnd w:id="2401"/>
      <w:bookmarkEnd w:id="2402"/>
      <w:bookmarkEnd w:id="240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404" w:name="_Toc415059165"/>
      <w:bookmarkStart w:id="2405" w:name="_Toc415064606"/>
      <w:bookmarkStart w:id="2406" w:name="_Toc415151229"/>
      <w:bookmarkStart w:id="2407" w:name="_Toc415151640"/>
      <w:r w:rsidRPr="00EA75A6">
        <w:lastRenderedPageBreak/>
        <w:t>5.3.2.3</w:t>
      </w:r>
      <w:r w:rsidRPr="00EA75A6">
        <w:tab/>
        <w:t>Interface activation</w:t>
      </w:r>
      <w:bookmarkEnd w:id="2404"/>
      <w:bookmarkEnd w:id="2405"/>
      <w:bookmarkEnd w:id="2406"/>
      <w:bookmarkEnd w:id="2407"/>
    </w:p>
    <w:p w:rsidR="00F70C91" w:rsidRPr="00EA75A6" w:rsidRDefault="00F70C91" w:rsidP="009F4749">
      <w:pPr>
        <w:pStyle w:val="Heading5"/>
      </w:pPr>
      <w:bookmarkStart w:id="2408" w:name="_Toc415059166"/>
      <w:bookmarkStart w:id="2409" w:name="_Toc415064607"/>
      <w:bookmarkStart w:id="2410" w:name="_Toc415151230"/>
      <w:bookmarkStart w:id="2411" w:name="_Toc415151641"/>
      <w:r w:rsidRPr="00EA75A6">
        <w:t>5.3.2.3.1</w:t>
      </w:r>
      <w:r w:rsidRPr="00EA75A6">
        <w:tab/>
        <w:t>Conformance requirements</w:t>
      </w:r>
      <w:bookmarkEnd w:id="2408"/>
      <w:bookmarkEnd w:id="2409"/>
      <w:bookmarkEnd w:id="2410"/>
      <w:bookmarkEnd w:id="2411"/>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412"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413">
          <w:tblGrid>
            <w:gridCol w:w="607"/>
            <w:gridCol w:w="561"/>
            <w:gridCol w:w="8607"/>
          </w:tblGrid>
        </w:tblGridChange>
      </w:tblGrid>
      <w:tr w:rsidR="00186E7C" w:rsidRPr="00EA75A6" w:rsidTr="00C97532">
        <w:trPr>
          <w:jc w:val="center"/>
          <w:trPrChange w:id="2414" w:author="SCP(15)000157_CR095" w:date="2017-09-13T09:44:00Z">
            <w:trPr>
              <w:jc w:val="center"/>
            </w:trPr>
          </w:trPrChange>
        </w:trPr>
        <w:tc>
          <w:tcPr>
            <w:tcW w:w="647" w:type="dxa"/>
            <w:tcPrChange w:id="2415" w:author="SCP(15)000157_CR095" w:date="2017-09-13T09:44:00Z">
              <w:tcPr>
                <w:tcW w:w="544" w:type="dxa"/>
              </w:tcPr>
            </w:tcPrChange>
          </w:tcPr>
          <w:p w:rsidR="00186E7C" w:rsidRPr="00EA75A6" w:rsidRDefault="00186E7C">
            <w:pPr>
              <w:pStyle w:val="TAL"/>
            </w:pPr>
            <w:r w:rsidRPr="00EA75A6">
              <w:t>RQ10</w:t>
            </w:r>
          </w:p>
        </w:tc>
        <w:tc>
          <w:tcPr>
            <w:tcW w:w="521" w:type="dxa"/>
            <w:tcPrChange w:id="2416" w:author="SCP(15)000157_CR095" w:date="2017-09-13T09:44:00Z">
              <w:tcPr>
                <w:tcW w:w="561" w:type="dxa"/>
              </w:tcPr>
            </w:tcPrChange>
          </w:tcPr>
          <w:p w:rsidR="00186E7C" w:rsidRPr="00EA75A6" w:rsidRDefault="00640CC4">
            <w:pPr>
              <w:pStyle w:val="TAL"/>
            </w:pPr>
            <w:r w:rsidRPr="00EA75A6">
              <w:t>6.2.3</w:t>
            </w:r>
          </w:p>
        </w:tc>
        <w:tc>
          <w:tcPr>
            <w:tcW w:w="8607" w:type="dxa"/>
            <w:tcPrChange w:id="2417"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418" w:author="SCP(15)000157_CR095" w:date="2017-09-13T09:44:00Z">
            <w:trPr>
              <w:jc w:val="center"/>
            </w:trPr>
          </w:trPrChange>
        </w:trPr>
        <w:tc>
          <w:tcPr>
            <w:tcW w:w="647" w:type="dxa"/>
            <w:tcPrChange w:id="2419" w:author="SCP(15)000157_CR095" w:date="2017-09-13T09:44:00Z">
              <w:tcPr>
                <w:tcW w:w="544" w:type="dxa"/>
              </w:tcPr>
            </w:tcPrChange>
          </w:tcPr>
          <w:p w:rsidR="00186E7C" w:rsidRPr="00EA75A6" w:rsidRDefault="00186E7C">
            <w:pPr>
              <w:pStyle w:val="TAL"/>
            </w:pPr>
            <w:r w:rsidRPr="00EA75A6">
              <w:t>RQ11</w:t>
            </w:r>
          </w:p>
        </w:tc>
        <w:tc>
          <w:tcPr>
            <w:tcW w:w="521" w:type="dxa"/>
            <w:tcPrChange w:id="2420" w:author="SCP(15)000157_CR095" w:date="2017-09-13T09:44:00Z">
              <w:tcPr>
                <w:tcW w:w="561" w:type="dxa"/>
              </w:tcPr>
            </w:tcPrChange>
          </w:tcPr>
          <w:p w:rsidR="00186E7C" w:rsidRPr="00EA75A6" w:rsidRDefault="00640CC4">
            <w:pPr>
              <w:pStyle w:val="TAL"/>
            </w:pPr>
            <w:r w:rsidRPr="00EA75A6">
              <w:t>6.2.3</w:t>
            </w:r>
          </w:p>
        </w:tc>
        <w:tc>
          <w:tcPr>
            <w:tcW w:w="8607" w:type="dxa"/>
            <w:tcPrChange w:id="2421"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422" w:author="SCP(15)000157_CR095" w:date="2017-09-13T09:44:00Z">
            <w:trPr>
              <w:jc w:val="center"/>
            </w:trPr>
          </w:trPrChange>
        </w:trPr>
        <w:tc>
          <w:tcPr>
            <w:tcW w:w="647" w:type="dxa"/>
            <w:tcPrChange w:id="2423" w:author="SCP(15)000157_CR095" w:date="2017-09-13T09:44:00Z">
              <w:tcPr>
                <w:tcW w:w="544" w:type="dxa"/>
              </w:tcPr>
            </w:tcPrChange>
          </w:tcPr>
          <w:p w:rsidR="00186E7C" w:rsidRPr="00EA75A6" w:rsidRDefault="00186E7C">
            <w:pPr>
              <w:pStyle w:val="TAL"/>
            </w:pPr>
            <w:r w:rsidRPr="00EA75A6">
              <w:t>RQ12</w:t>
            </w:r>
          </w:p>
        </w:tc>
        <w:tc>
          <w:tcPr>
            <w:tcW w:w="521" w:type="dxa"/>
            <w:tcPrChange w:id="2424" w:author="SCP(15)000157_CR095" w:date="2017-09-13T09:44:00Z">
              <w:tcPr>
                <w:tcW w:w="561" w:type="dxa"/>
              </w:tcPr>
            </w:tcPrChange>
          </w:tcPr>
          <w:p w:rsidR="00186E7C" w:rsidRPr="00EA75A6" w:rsidRDefault="00640CC4">
            <w:pPr>
              <w:pStyle w:val="TAL"/>
            </w:pPr>
            <w:r w:rsidRPr="00EA75A6">
              <w:t>6.2.3</w:t>
            </w:r>
          </w:p>
        </w:tc>
        <w:tc>
          <w:tcPr>
            <w:tcW w:w="8607" w:type="dxa"/>
            <w:tcPrChange w:id="2425"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426" w:author="SCP(15)000157_CR095" w:date="2017-09-13T09:45:00Z">
              <w:r w:rsidRPr="00EA75A6" w:rsidDel="00C97532">
                <w:delText xml:space="preserve">µs </w:delText>
              </w:r>
            </w:del>
            <w:ins w:id="2427"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428" w:author="SCP(15)000157_CR095" w:date="2017-09-13T09:44:00Z">
            <w:trPr>
              <w:jc w:val="center"/>
            </w:trPr>
          </w:trPrChange>
        </w:trPr>
        <w:tc>
          <w:tcPr>
            <w:tcW w:w="647" w:type="dxa"/>
            <w:tcPrChange w:id="2429" w:author="SCP(15)000157_CR095" w:date="2017-09-13T09:44:00Z">
              <w:tcPr>
                <w:tcW w:w="544" w:type="dxa"/>
              </w:tcPr>
            </w:tcPrChange>
          </w:tcPr>
          <w:p w:rsidR="00186E7C" w:rsidRPr="00EA75A6" w:rsidRDefault="00186E7C">
            <w:pPr>
              <w:pStyle w:val="TAL"/>
            </w:pPr>
            <w:r w:rsidRPr="00EA75A6">
              <w:t>RQ13</w:t>
            </w:r>
          </w:p>
        </w:tc>
        <w:tc>
          <w:tcPr>
            <w:tcW w:w="521" w:type="dxa"/>
            <w:tcPrChange w:id="2430" w:author="SCP(15)000157_CR095" w:date="2017-09-13T09:44:00Z">
              <w:tcPr>
                <w:tcW w:w="561" w:type="dxa"/>
              </w:tcPr>
            </w:tcPrChange>
          </w:tcPr>
          <w:p w:rsidR="00186E7C" w:rsidRPr="00EA75A6" w:rsidRDefault="00640CC4">
            <w:pPr>
              <w:pStyle w:val="TAL"/>
            </w:pPr>
            <w:r w:rsidRPr="00EA75A6">
              <w:t>6.2.3</w:t>
            </w:r>
          </w:p>
        </w:tc>
        <w:tc>
          <w:tcPr>
            <w:tcW w:w="8607" w:type="dxa"/>
            <w:tcPrChange w:id="2431"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432" w:name="_Toc415059167"/>
      <w:bookmarkStart w:id="2433" w:name="_Toc415064608"/>
      <w:bookmarkStart w:id="2434" w:name="_Toc415151231"/>
      <w:bookmarkStart w:id="2435" w:name="_Toc415151642"/>
      <w:r w:rsidRPr="00EA75A6">
        <w:lastRenderedPageBreak/>
        <w:t>5.3.2.3.2</w:t>
      </w:r>
      <w:r w:rsidRPr="00EA75A6">
        <w:tab/>
        <w:t>Test case 1: initial activation in low power mode</w:t>
      </w:r>
      <w:bookmarkEnd w:id="2432"/>
      <w:bookmarkEnd w:id="2433"/>
      <w:bookmarkEnd w:id="2434"/>
      <w:bookmarkEnd w:id="2435"/>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436" w:name="_Toc415059168"/>
      <w:bookmarkStart w:id="2437" w:name="_Toc415064609"/>
      <w:bookmarkStart w:id="2438" w:name="_Toc415151232"/>
      <w:bookmarkStart w:id="2439" w:name="_Toc415151643"/>
      <w:r w:rsidRPr="00EA75A6">
        <w:t>5.3.2.3.3</w:t>
      </w:r>
      <w:r w:rsidRPr="00EA75A6">
        <w:tab/>
        <w:t>Test case 2: initial activation in low power mode with corrupted frames</w:t>
      </w:r>
      <w:bookmarkEnd w:id="2436"/>
      <w:bookmarkEnd w:id="2437"/>
      <w:bookmarkEnd w:id="2438"/>
      <w:bookmarkEnd w:id="2439"/>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40" w:name="_Toc415059169"/>
      <w:bookmarkStart w:id="2441" w:name="_Toc415064610"/>
      <w:bookmarkStart w:id="2442" w:name="_Toc415151233"/>
      <w:bookmarkStart w:id="2443" w:name="_Toc415151644"/>
      <w:r w:rsidRPr="00EA75A6">
        <w:t>5.3.2.3.4</w:t>
      </w:r>
      <w:r w:rsidRPr="00EA75A6">
        <w:tab/>
        <w:t>Test case 3: no activation</w:t>
      </w:r>
      <w:bookmarkEnd w:id="2440"/>
      <w:bookmarkEnd w:id="2441"/>
      <w:bookmarkEnd w:id="2442"/>
      <w:bookmarkEnd w:id="2443"/>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lastRenderedPageBreak/>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44" w:name="_Toc415059170"/>
      <w:bookmarkStart w:id="2445" w:name="_Toc415064611"/>
      <w:bookmarkStart w:id="2446" w:name="_Toc415151234"/>
      <w:bookmarkStart w:id="2447" w:name="_Toc415151645"/>
      <w:r w:rsidRPr="00EA75A6">
        <w:t>5.3.2.3.5</w:t>
      </w:r>
      <w:r w:rsidRPr="00EA75A6">
        <w:tab/>
      </w:r>
      <w:r w:rsidR="008D08BF" w:rsidRPr="00EA75A6">
        <w:t>Void</w:t>
      </w:r>
      <w:bookmarkEnd w:id="2444"/>
      <w:bookmarkEnd w:id="2445"/>
      <w:bookmarkEnd w:id="2446"/>
      <w:bookmarkEnd w:id="2447"/>
    </w:p>
    <w:p w:rsidR="00F70C91" w:rsidRPr="00EA75A6" w:rsidRDefault="00F70C91" w:rsidP="00681601">
      <w:pPr>
        <w:pStyle w:val="Heading5"/>
      </w:pPr>
      <w:bookmarkStart w:id="2448" w:name="_Toc415059171"/>
      <w:bookmarkStart w:id="2449" w:name="_Toc415064612"/>
      <w:bookmarkStart w:id="2450" w:name="_Toc415151235"/>
      <w:bookmarkStart w:id="2451" w:name="_Toc415151646"/>
      <w:r w:rsidRPr="00EA75A6">
        <w:t>5.3.2.3.6</w:t>
      </w:r>
      <w:r w:rsidRPr="00EA75A6">
        <w:tab/>
        <w:t>Test case 5: full power mode activation</w:t>
      </w:r>
      <w:bookmarkEnd w:id="2448"/>
      <w:bookmarkEnd w:id="2449"/>
      <w:bookmarkEnd w:id="2450"/>
      <w:bookmarkEnd w:id="2451"/>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52" w:name="_Toc415059172"/>
      <w:bookmarkStart w:id="2453" w:name="_Toc415064613"/>
      <w:bookmarkStart w:id="2454" w:name="_Toc415151236"/>
      <w:bookmarkStart w:id="2455" w:name="_Toc415151647"/>
      <w:r w:rsidRPr="00EA75A6">
        <w:t>5.3.2.3.7</w:t>
      </w:r>
      <w:r w:rsidRPr="00EA75A6">
        <w:tab/>
        <w:t>Test case 6: low power mode activation with re-transmission of ACT_SYNC</w:t>
      </w:r>
      <w:bookmarkEnd w:id="2452"/>
      <w:bookmarkEnd w:id="2453"/>
      <w:bookmarkEnd w:id="2454"/>
      <w:bookmarkEnd w:id="2455"/>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56" w:name="_Toc415059173"/>
      <w:bookmarkStart w:id="2457" w:name="_Toc415064614"/>
      <w:bookmarkStart w:id="2458" w:name="_Toc415151237"/>
      <w:bookmarkStart w:id="2459" w:name="_Toc415151648"/>
      <w:r w:rsidRPr="00EA75A6">
        <w:t>5.3.2.3.8</w:t>
      </w:r>
      <w:r w:rsidRPr="00EA75A6">
        <w:tab/>
        <w:t>Test case 7: full power mode activation with re-transmission of ACT_SYNC</w:t>
      </w:r>
      <w:bookmarkEnd w:id="2456"/>
      <w:bookmarkEnd w:id="2457"/>
      <w:bookmarkEnd w:id="2458"/>
      <w:bookmarkEnd w:id="2459"/>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60" w:name="_Toc415059174"/>
      <w:bookmarkStart w:id="2461" w:name="_Toc415064615"/>
      <w:bookmarkStart w:id="2462" w:name="_Toc415151238"/>
      <w:bookmarkStart w:id="2463" w:name="_Toc415151649"/>
      <w:r w:rsidRPr="00EA75A6">
        <w:t>5.3.2.3.9</w:t>
      </w:r>
      <w:r w:rsidRPr="00EA75A6">
        <w:tab/>
      </w:r>
      <w:r w:rsidR="008D08BF" w:rsidRPr="00EA75A6">
        <w:t>Void</w:t>
      </w:r>
      <w:bookmarkEnd w:id="2460"/>
      <w:bookmarkEnd w:id="2461"/>
      <w:bookmarkEnd w:id="2462"/>
      <w:bookmarkEnd w:id="2463"/>
    </w:p>
    <w:p w:rsidR="00F70C91" w:rsidRPr="00EA75A6" w:rsidRDefault="00F70C91" w:rsidP="00B000AD">
      <w:pPr>
        <w:pStyle w:val="Heading5"/>
      </w:pPr>
      <w:bookmarkStart w:id="2464" w:name="_Toc415059175"/>
      <w:bookmarkStart w:id="2465" w:name="_Toc415064616"/>
      <w:bookmarkStart w:id="2466" w:name="_Toc415151239"/>
      <w:bookmarkStart w:id="2467" w:name="_Toc415151650"/>
      <w:r w:rsidRPr="00EA75A6">
        <w:t>5.3.2.3.10</w:t>
      </w:r>
      <w:r w:rsidRPr="00EA75A6">
        <w:tab/>
        <w:t>Test case 9: low power mode activation with multiple re-transmission of ACT_SYNC</w:t>
      </w:r>
      <w:bookmarkEnd w:id="2464"/>
      <w:bookmarkEnd w:id="2465"/>
      <w:bookmarkEnd w:id="2466"/>
      <w:bookmarkEnd w:id="2467"/>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lastRenderedPageBreak/>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68" w:name="_Toc415059176"/>
      <w:bookmarkStart w:id="2469" w:name="_Toc415064617"/>
      <w:bookmarkStart w:id="2470" w:name="_Toc415151240"/>
      <w:bookmarkStart w:id="2471" w:name="_Toc415151651"/>
      <w:r w:rsidRPr="00EA75A6">
        <w:t>5.3.2.3.11</w:t>
      </w:r>
      <w:r w:rsidRPr="00EA75A6">
        <w:tab/>
        <w:t>Test case 10: full power mode activation with re-transmission of ACT_READY</w:t>
      </w:r>
      <w:bookmarkEnd w:id="2468"/>
      <w:bookmarkEnd w:id="2469"/>
      <w:bookmarkEnd w:id="2470"/>
      <w:bookmarkEnd w:id="2471"/>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72" w:name="_Toc415059177"/>
      <w:bookmarkStart w:id="2473" w:name="_Toc415064618"/>
      <w:bookmarkStart w:id="2474" w:name="_Toc415151241"/>
      <w:bookmarkStart w:id="2475" w:name="_Toc415151652"/>
      <w:r w:rsidRPr="00EA75A6">
        <w:t>5.3.2.3.12</w:t>
      </w:r>
      <w:r w:rsidRPr="00EA75A6">
        <w:tab/>
        <w:t>Test case 11: full power mode activation with multiple re-transmission of ACT_SYNC</w:t>
      </w:r>
      <w:bookmarkEnd w:id="2472"/>
      <w:bookmarkEnd w:id="2473"/>
      <w:bookmarkEnd w:id="2474"/>
      <w:bookmarkEnd w:id="2475"/>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ED4A27" w:rsidRPr="00EA75A6">
        <w:t>.</w:t>
      </w:r>
    </w:p>
    <w:p w:rsidR="00F70C91" w:rsidRPr="00EA75A6" w:rsidRDefault="00F70C91" w:rsidP="00537C80">
      <w:pPr>
        <w:pStyle w:val="H6"/>
      </w:pPr>
      <w:r w:rsidRPr="00EA75A6">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76" w:name="_Toc415059178"/>
      <w:bookmarkStart w:id="2477" w:name="_Toc415064619"/>
      <w:bookmarkStart w:id="2478" w:name="_Toc415151242"/>
      <w:bookmarkStart w:id="2479" w:name="_Toc415151653"/>
      <w:r w:rsidRPr="00EA75A6">
        <w:t>5.3.2.3.13</w:t>
      </w:r>
      <w:r w:rsidRPr="00EA75A6">
        <w:tab/>
        <w:t>Test case 12: subsequent activation in low power mode</w:t>
      </w:r>
      <w:bookmarkEnd w:id="2476"/>
      <w:bookmarkEnd w:id="2477"/>
      <w:bookmarkEnd w:id="2478"/>
      <w:bookmarkEnd w:id="2479"/>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80" w:name="_Toc415059179"/>
      <w:bookmarkStart w:id="2481" w:name="_Toc415064620"/>
      <w:bookmarkStart w:id="2482" w:name="_Toc415151243"/>
      <w:bookmarkStart w:id="2483" w:name="_Toc415151654"/>
      <w:r w:rsidRPr="00EA75A6">
        <w:t>5.3.2.3.14</w:t>
      </w:r>
      <w:r w:rsidRPr="00EA75A6">
        <w:tab/>
        <w:t>Test case 13: subsequent activation in full power mode</w:t>
      </w:r>
      <w:bookmarkEnd w:id="2480"/>
      <w:bookmarkEnd w:id="2481"/>
      <w:bookmarkEnd w:id="2482"/>
      <w:bookmarkEnd w:id="2483"/>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Del="00794BA0" w:rsidRDefault="00421F47">
      <w:pPr>
        <w:pStyle w:val="B1"/>
        <w:rPr>
          <w:del w:id="2484" w:author="SCP(16)000140r1_CR108" w:date="2017-09-13T17:05:00Z"/>
        </w:rPr>
      </w:pPr>
      <w:del w:id="2485" w:author="SCP(16)000140r1_CR108" w:date="2017-09-13T17:05:00Z">
        <w:r w:rsidRPr="00EA75A6" w:rsidDel="00794BA0">
          <w:delText>There are no test case-specific parameters for this test case</w:delText>
        </w:r>
        <w:r w:rsidR="00ED4A27" w:rsidRPr="00EA75A6" w:rsidDel="00794BA0">
          <w:delText>.</w:delText>
        </w:r>
      </w:del>
    </w:p>
    <w:p w:rsidR="00AD7F57" w:rsidRDefault="00794BA0">
      <w:pPr>
        <w:pStyle w:val="B10"/>
        <w:rPr>
          <w:ins w:id="2486" w:author="SCP(16)000140r1_CR108" w:date="2017-09-13T17:05:00Z"/>
        </w:rPr>
        <w:pPrChange w:id="2487" w:author="SCP(16)000140r1_CR108" w:date="2017-09-13T17:06:00Z">
          <w:pPr>
            <w:pStyle w:val="B1"/>
          </w:pPr>
        </w:pPrChange>
      </w:pPr>
      <w:ins w:id="2488" w:author="SCP(16)000140r1_CR108" w:date="2017-09-13T17:06:00Z">
        <w:r>
          <w:t>-</w:t>
        </w:r>
        <w:r>
          <w:tab/>
        </w:r>
      </w:ins>
      <w:ins w:id="2489" w:author="SCP(16)000140r1_CR108" w:date="2017-09-13T17:05:00Z">
        <w:r>
          <w:t xml:space="preserve">Time for which the terminal keeps SWP in </w:t>
        </w:r>
        <w:r>
          <w:rPr>
            <w:b/>
            <w:bCs/>
          </w:rPr>
          <w:t>DEA</w:t>
        </w:r>
        <w:r w:rsidRPr="00DA009B">
          <w:rPr>
            <w:b/>
            <w:bCs/>
          </w:rPr>
          <w:t>CTIVATED</w:t>
        </w:r>
        <w:r>
          <w:t xml:space="preserve"> state: </w:t>
        </w:r>
      </w:ins>
    </w:p>
    <w:p w:rsidR="00AD7F57" w:rsidRDefault="00794BA0">
      <w:pPr>
        <w:pStyle w:val="B20"/>
        <w:rPr>
          <w:ins w:id="2490" w:author="SCP(16)000140r1_CR108" w:date="2017-09-13T17:05:00Z"/>
        </w:rPr>
        <w:pPrChange w:id="2491" w:author="SCP(16)000140r1_CR108" w:date="2017-09-13T17:06:00Z">
          <w:pPr>
            <w:pStyle w:val="B1"/>
          </w:pPr>
        </w:pPrChange>
      </w:pPr>
      <w:ins w:id="2492" w:author="SCP(16)000140r1_CR108" w:date="2017-09-13T17:06:00Z">
        <w:r>
          <w:t>-</w:t>
        </w:r>
        <w:r>
          <w:tab/>
        </w:r>
      </w:ins>
      <w:ins w:id="2493" w:author="SCP(16)000140r1_CR108" w:date="2017-09-13T17:05:00Z">
        <w:r>
          <w:t>Between 100 µs and 120 µs</w:t>
        </w:r>
      </w:ins>
    </w:p>
    <w:p w:rsidR="00AD7F57" w:rsidRDefault="00794BA0">
      <w:pPr>
        <w:pStyle w:val="B20"/>
        <w:rPr>
          <w:ins w:id="2494" w:author="SCP(16)000140r1_CR108" w:date="2017-09-13T17:05:00Z"/>
        </w:rPr>
        <w:pPrChange w:id="2495" w:author="SCP(16)000140r1_CR108" w:date="2017-09-13T17:06:00Z">
          <w:pPr>
            <w:pStyle w:val="B1"/>
            <w:numPr>
              <w:ilvl w:val="1"/>
            </w:numPr>
            <w:tabs>
              <w:tab w:val="clear" w:pos="737"/>
              <w:tab w:val="num" w:pos="1440"/>
            </w:tabs>
            <w:ind w:left="1440" w:hanging="360"/>
          </w:pPr>
        </w:pPrChange>
      </w:pPr>
      <w:ins w:id="2496" w:author="SCP(16)000140r1_CR108" w:date="2017-09-13T17:06:00Z">
        <w:r>
          <w:lastRenderedPageBreak/>
          <w:t>-</w:t>
        </w:r>
        <w:r>
          <w:tab/>
        </w:r>
      </w:ins>
      <w:ins w:id="2497" w:author="SCP(16)000140r1_CR108" w:date="2017-09-13T17:05:00Z">
        <w:r>
          <w:t>Between 1000 µs and 1200 µs</w:t>
        </w:r>
      </w:ins>
    </w:p>
    <w:p w:rsidR="00AD7F57" w:rsidRDefault="00794BA0">
      <w:pPr>
        <w:pStyle w:val="B20"/>
        <w:rPr>
          <w:ins w:id="2498" w:author="SCP(16)000140r1_CR108" w:date="2017-09-13T17:05:00Z"/>
        </w:rPr>
        <w:pPrChange w:id="2499" w:author="SCP(16)000140r1_CR108" w:date="2017-09-13T17:06:00Z">
          <w:pPr>
            <w:pStyle w:val="B1"/>
            <w:numPr>
              <w:ilvl w:val="1"/>
            </w:numPr>
            <w:tabs>
              <w:tab w:val="clear" w:pos="737"/>
              <w:tab w:val="num" w:pos="1440"/>
            </w:tabs>
            <w:ind w:left="1440" w:hanging="360"/>
          </w:pPr>
        </w:pPrChange>
      </w:pPr>
      <w:ins w:id="2500" w:author="SCP(16)000140r1_CR108" w:date="2017-09-13T17:06:00Z">
        <w:r>
          <w:t>-</w:t>
        </w:r>
        <w:r>
          <w:tab/>
        </w:r>
      </w:ins>
      <w:ins w:id="2501" w:author="SCP(16)000140r1_CR108" w:date="2017-09-13T17:05:00Z">
        <w:r>
          <w:t>Between 10 ms and 12 ms</w:t>
        </w:r>
      </w:ins>
    </w:p>
    <w:p w:rsidR="00AD7F57" w:rsidRDefault="00794BA0">
      <w:pPr>
        <w:pStyle w:val="B20"/>
        <w:rPr>
          <w:ins w:id="2502" w:author="SCP(16)000140r1_CR108" w:date="2017-09-13T17:05:00Z"/>
        </w:rPr>
        <w:pPrChange w:id="2503" w:author="SCP(16)000140r1_CR108" w:date="2017-09-13T17:06:00Z">
          <w:pPr>
            <w:pStyle w:val="B1"/>
            <w:numPr>
              <w:ilvl w:val="1"/>
            </w:numPr>
            <w:tabs>
              <w:tab w:val="clear" w:pos="737"/>
              <w:tab w:val="num" w:pos="1440"/>
            </w:tabs>
            <w:ind w:left="1440" w:hanging="360"/>
          </w:pPr>
        </w:pPrChange>
      </w:pPr>
      <w:ins w:id="2504" w:author="SCP(16)000140r1_CR108" w:date="2017-09-13T17:06:00Z">
        <w:r>
          <w:t>-</w:t>
        </w:r>
        <w:r>
          <w:tab/>
        </w:r>
      </w:ins>
      <w:ins w:id="2505" w:author="SCP(16)000140r1_CR108" w:date="2017-09-13T17:05:00Z">
        <w:r>
          <w:t>Between 100 ms and 120 ms</w:t>
        </w:r>
      </w:ins>
    </w:p>
    <w:p w:rsidR="00794BA0" w:rsidDel="00812A26" w:rsidRDefault="00812A26" w:rsidP="00812A26">
      <w:pPr>
        <w:pStyle w:val="NO"/>
        <w:rPr>
          <w:ins w:id="2506" w:author="SCP(16)000140r1_CR108" w:date="2017-09-13T17:05:00Z"/>
          <w:del w:id="2507" w:author="SCP(16)000176r1_CR111" w:date="2017-09-13T17:28:00Z"/>
        </w:rPr>
        <w:pPrChange w:id="2508" w:author="SCP(16)000176r1_CR111" w:date="2017-09-13T17:28:00Z">
          <w:pPr>
            <w:pStyle w:val="H6"/>
          </w:pPr>
        </w:pPrChange>
      </w:pPr>
      <w:ins w:id="2509" w:author="SCP(16)000176r1_CR111" w:date="2017-09-13T17:28:00Z">
        <w:r>
          <w:t>NOTE:</w:t>
        </w:r>
        <w:r>
          <w:tab/>
        </w:r>
        <w:r w:rsidRPr="006335CF">
          <w:rPr>
            <w:rPrChange w:id="2510" w:author="Andreas Bertling" w:date="2016-09-08T08:11:00Z">
              <w:rPr>
                <w:i/>
                <w:iCs/>
                <w:lang w:val="en-US"/>
              </w:rPr>
            </w:rPrChange>
          </w:rPr>
          <w:t xml:space="preserve">The values </w:t>
        </w:r>
        <w:r>
          <w:t xml:space="preserve">above </w:t>
        </w:r>
        <w:r w:rsidRPr="006335CF">
          <w:rPr>
            <w:rPrChange w:id="2511" w:author="Andreas Bertling" w:date="2016-09-08T08:11:00Z">
              <w:rPr>
                <w:i/>
                <w:iCs/>
                <w:lang w:val="en-US"/>
              </w:rPr>
            </w:rPrChange>
          </w:rPr>
          <w:t>are not derived from any value in the core specification and have been selected as reasonable values to harmoni</w:t>
        </w:r>
        <w:r>
          <w:t>s</w:t>
        </w:r>
        <w:r w:rsidRPr="006335CF">
          <w:rPr>
            <w:rPrChange w:id="2512" w:author="Andreas Bertling" w:date="2016-09-08T08:11:00Z">
              <w:rPr>
                <w:i/>
                <w:iCs/>
                <w:lang w:val="en-US"/>
              </w:rPr>
            </w:rPrChange>
          </w:rPr>
          <w:t>e test implementations and execution.</w:t>
        </w:r>
      </w:ins>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del w:id="2513" w:author="SCP(16)000140r1_CR108" w:date="2017-09-13T17:06:00Z">
        <w:r w:rsidRPr="00EA75A6" w:rsidDel="00794BA0">
          <w:rPr>
            <w:b/>
            <w:bCs/>
          </w:rPr>
          <w:delText>DEACTIVATED</w:delText>
        </w:r>
        <w:r w:rsidRPr="00EA75A6" w:rsidDel="00794BA0">
          <w:delText xml:space="preserve"> </w:delText>
        </w:r>
      </w:del>
      <w:ins w:id="2514" w:author="SCP(16)000140r1_CR108" w:date="2017-09-13T17:06:00Z">
        <w:r w:rsidR="00794BA0">
          <w:rPr>
            <w:b/>
            <w:bCs/>
          </w:rPr>
          <w:t>SUSPENDED</w:t>
        </w:r>
        <w:r w:rsidR="00794BA0" w:rsidRPr="00EA75A6">
          <w:t xml:space="preserve"> </w:t>
        </w:r>
      </w:ins>
      <w:r w:rsidRPr="00EA75A6">
        <w:t>state, and previously an initial SWP interface activation in full power mode has been successful</w:t>
      </w:r>
      <w:r w:rsidR="00ED4A27" w:rsidRPr="00EA75A6">
        <w:t>.</w:t>
      </w:r>
    </w:p>
    <w:p w:rsidR="00F70C91" w:rsidRPr="00EA75A6" w:rsidRDefault="00F70C91" w:rsidP="00537C80">
      <w:pPr>
        <w:pStyle w:val="H6"/>
      </w:pPr>
      <w:r w:rsidRPr="00EA75A6">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794BA0" w:rsidRPr="00EA75A6" w:rsidTr="001904D2">
        <w:trPr>
          <w:jc w:val="center"/>
          <w:ins w:id="2515" w:author="SCP(16)000140r1_CR108" w:date="2017-09-13T17:07:00Z"/>
        </w:trPr>
        <w:tc>
          <w:tcPr>
            <w:tcW w:w="557" w:type="dxa"/>
            <w:vAlign w:val="center"/>
          </w:tcPr>
          <w:p w:rsidR="00794BA0" w:rsidRPr="00EA75A6" w:rsidRDefault="00794BA0">
            <w:pPr>
              <w:pStyle w:val="TAC"/>
              <w:rPr>
                <w:ins w:id="2516" w:author="SCP(16)000140r1_CR108" w:date="2017-09-13T17:07:00Z"/>
              </w:rPr>
            </w:pPr>
            <w:ins w:id="2517" w:author="SCP(16)000140r1_CR108" w:date="2017-09-13T17:08:00Z">
              <w:r>
                <w:t>1</w:t>
              </w:r>
            </w:ins>
          </w:p>
        </w:tc>
        <w:tc>
          <w:tcPr>
            <w:tcW w:w="1899" w:type="dxa"/>
            <w:vAlign w:val="center"/>
          </w:tcPr>
          <w:p w:rsidR="00794BA0" w:rsidRPr="00EA75A6" w:rsidRDefault="00794BA0">
            <w:pPr>
              <w:pStyle w:val="TAC"/>
              <w:rPr>
                <w:ins w:id="2518" w:author="SCP(16)000140r1_CR108" w:date="2017-09-13T17:07:00Z"/>
              </w:rPr>
            </w:pPr>
            <w:ins w:id="2519" w:author="SCP(16)000140r1_CR108" w:date="2017-09-13T17:08:00Z">
              <w:r>
                <w:t xml:space="preserve">T </w:t>
              </w:r>
              <w:r w:rsidRPr="00DA009B">
                <w:sym w:font="Wingdings" w:char="F0E0"/>
              </w:r>
              <w:r w:rsidRPr="00DA009B">
                <w:t xml:space="preserve"> </w:t>
              </w:r>
              <w:r w:rsidRPr="001B453C">
                <w:t>UICC</w:t>
              </w:r>
            </w:ins>
          </w:p>
        </w:tc>
        <w:tc>
          <w:tcPr>
            <w:tcW w:w="6164" w:type="dxa"/>
            <w:vAlign w:val="center"/>
          </w:tcPr>
          <w:p w:rsidR="00794BA0" w:rsidRPr="00EA75A6" w:rsidRDefault="00794BA0" w:rsidP="003A248C">
            <w:pPr>
              <w:pStyle w:val="TAL"/>
              <w:rPr>
                <w:ins w:id="2520" w:author="SCP(16)000140r1_CR108" w:date="2017-09-13T17:07:00Z"/>
              </w:rPr>
            </w:pPr>
            <w:ins w:id="2521" w:author="SCP(16)000140r1_CR108" w:date="2017-09-13T17:08:00Z">
              <w:r w:rsidRPr="00DA009B">
                <w:t xml:space="preserve">Put the </w:t>
              </w:r>
              <w:r w:rsidRPr="001B453C">
                <w:t>SWP</w:t>
              </w:r>
              <w:r w:rsidRPr="00DA009B">
                <w:t xml:space="preserve"> into </w:t>
              </w:r>
              <w:r>
                <w:rPr>
                  <w:b/>
                  <w:bCs/>
                </w:rPr>
                <w:t>DEA</w:t>
              </w:r>
              <w:r w:rsidRPr="00DA009B">
                <w:rPr>
                  <w:b/>
                  <w:bCs/>
                </w:rPr>
                <w:t>CTIVATED</w:t>
              </w:r>
              <w:r w:rsidRPr="00DA009B">
                <w:t xml:space="preserve"> state.</w:t>
              </w:r>
            </w:ins>
          </w:p>
        </w:tc>
        <w:tc>
          <w:tcPr>
            <w:tcW w:w="714" w:type="dxa"/>
            <w:vAlign w:val="center"/>
          </w:tcPr>
          <w:p w:rsidR="00794BA0" w:rsidRPr="00EA75A6" w:rsidRDefault="00794BA0">
            <w:pPr>
              <w:pStyle w:val="TAC"/>
              <w:rPr>
                <w:ins w:id="2522" w:author="SCP(16)000140r1_CR108" w:date="2017-09-13T17:07:00Z"/>
              </w:rPr>
            </w:pPr>
          </w:p>
        </w:tc>
      </w:tr>
      <w:tr w:rsidR="00794BA0" w:rsidRPr="00EA75A6" w:rsidTr="001904D2">
        <w:trPr>
          <w:jc w:val="center"/>
          <w:ins w:id="2523" w:author="SCP(16)000140r1_CR108" w:date="2017-09-13T17:08:00Z"/>
        </w:trPr>
        <w:tc>
          <w:tcPr>
            <w:tcW w:w="557" w:type="dxa"/>
            <w:vAlign w:val="center"/>
          </w:tcPr>
          <w:p w:rsidR="00794BA0" w:rsidRDefault="00794BA0">
            <w:pPr>
              <w:pStyle w:val="TAC"/>
              <w:rPr>
                <w:ins w:id="2524" w:author="SCP(16)000140r1_CR108" w:date="2017-09-13T17:08:00Z"/>
              </w:rPr>
            </w:pPr>
            <w:ins w:id="2525" w:author="SCP(16)000140r1_CR108" w:date="2017-09-13T17:08:00Z">
              <w:r>
                <w:t>2</w:t>
              </w:r>
            </w:ins>
          </w:p>
        </w:tc>
        <w:tc>
          <w:tcPr>
            <w:tcW w:w="1899" w:type="dxa"/>
            <w:vAlign w:val="center"/>
          </w:tcPr>
          <w:p w:rsidR="00794BA0" w:rsidRDefault="00794BA0">
            <w:pPr>
              <w:pStyle w:val="TAC"/>
              <w:rPr>
                <w:ins w:id="2526" w:author="SCP(16)000140r1_CR108" w:date="2017-09-13T17:08:00Z"/>
              </w:rPr>
            </w:pPr>
            <w:ins w:id="2527" w:author="SCP(16)000140r1_CR108" w:date="2017-09-13T17:08:00Z">
              <w:r>
                <w:t>T</w:t>
              </w:r>
            </w:ins>
          </w:p>
        </w:tc>
        <w:tc>
          <w:tcPr>
            <w:tcW w:w="6164" w:type="dxa"/>
            <w:vAlign w:val="center"/>
          </w:tcPr>
          <w:p w:rsidR="00794BA0" w:rsidRPr="00DA009B" w:rsidRDefault="00794BA0" w:rsidP="003A248C">
            <w:pPr>
              <w:pStyle w:val="TAL"/>
              <w:rPr>
                <w:ins w:id="2528" w:author="SCP(16)000140r1_CR108" w:date="2017-09-13T17:08:00Z"/>
              </w:rPr>
            </w:pPr>
            <w:ins w:id="2529" w:author="SCP(16)000140r1_CR108" w:date="2017-09-13T17:08:00Z">
              <w:r>
                <w:t xml:space="preserve">Keep SWP in </w:t>
              </w:r>
              <w:r>
                <w:rPr>
                  <w:b/>
                  <w:bCs/>
                </w:rPr>
                <w:t>DEA</w:t>
              </w:r>
              <w:r w:rsidRPr="00DA009B">
                <w:rPr>
                  <w:b/>
                  <w:bCs/>
                </w:rPr>
                <w:t>CTIVATED</w:t>
              </w:r>
              <w:r>
                <w:t xml:space="preserve"> state for time as indicated in the test execution clause.</w:t>
              </w:r>
            </w:ins>
          </w:p>
        </w:tc>
        <w:tc>
          <w:tcPr>
            <w:tcW w:w="714" w:type="dxa"/>
            <w:vAlign w:val="center"/>
          </w:tcPr>
          <w:p w:rsidR="00794BA0" w:rsidRPr="00EA75A6" w:rsidRDefault="00794BA0">
            <w:pPr>
              <w:pStyle w:val="TAC"/>
              <w:rPr>
                <w:ins w:id="2530" w:author="SCP(16)000140r1_CR108" w:date="2017-09-13T17:08:00Z"/>
              </w:rPr>
            </w:pPr>
          </w:p>
        </w:tc>
      </w:tr>
      <w:tr w:rsidR="00F70C91" w:rsidRPr="00EA75A6" w:rsidTr="001904D2">
        <w:trPr>
          <w:jc w:val="center"/>
        </w:trPr>
        <w:tc>
          <w:tcPr>
            <w:tcW w:w="557" w:type="dxa"/>
            <w:vAlign w:val="center"/>
          </w:tcPr>
          <w:p w:rsidR="00F70C91" w:rsidRPr="00EA75A6" w:rsidRDefault="00F70C91">
            <w:pPr>
              <w:pStyle w:val="TAC"/>
            </w:pPr>
            <w:del w:id="2531" w:author="SCP(16)000140r1_CR108" w:date="2017-09-13T17:08:00Z">
              <w:r w:rsidRPr="00EA75A6" w:rsidDel="00794BA0">
                <w:delText>1</w:delText>
              </w:r>
            </w:del>
            <w:ins w:id="2532" w:author="SCP(16)000140r1_CR108" w:date="2017-09-13T17:08:00Z">
              <w:r w:rsidR="00794BA0">
                <w:t>3</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w:t>
            </w:r>
            <w:ins w:id="2533" w:author="SCP(16)000140r1_CR108" w:date="2017-09-13T17:09:00Z">
              <w:r w:rsidR="00120447">
                <w:t>immediately after the end of step 2</w:t>
              </w:r>
              <w:r w:rsidR="00120447" w:rsidRPr="00DA009B">
                <w:t xml:space="preserve"> </w:t>
              </w:r>
            </w:ins>
            <w:r w:rsidR="003A248C" w:rsidRPr="00EA75A6">
              <w:t>(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534" w:author="SCP(16)000140r1_CR108" w:date="2017-09-13T17:08:00Z">
              <w:r w:rsidRPr="00EA75A6" w:rsidDel="00794BA0">
                <w:delText>2</w:delText>
              </w:r>
            </w:del>
            <w:ins w:id="2535" w:author="SCP(16)000140r1_CR108" w:date="2017-09-13T17:08:00Z">
              <w:r w:rsidR="00794BA0">
                <w:t>4</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del w:id="2536" w:author="SCP(16)000140r1_CR108" w:date="2017-09-13T17:08:00Z">
              <w:r w:rsidRPr="00EA75A6" w:rsidDel="00794BA0">
                <w:delText>3</w:delText>
              </w:r>
            </w:del>
            <w:ins w:id="2537" w:author="SCP(16)000140r1_CR108" w:date="2017-09-13T17:08:00Z">
              <w:r w:rsidR="00794BA0">
                <w:t>5</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538" w:author="SCP(16)000140r1_CR108" w:date="2017-09-13T17:08:00Z">
              <w:r w:rsidRPr="00EA75A6" w:rsidDel="00794BA0">
                <w:delText>4</w:delText>
              </w:r>
            </w:del>
            <w:ins w:id="2539" w:author="SCP(16)000140r1_CR108" w:date="2017-09-13T17:08:00Z">
              <w:r w:rsidR="00794BA0">
                <w:t>6</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del w:id="2540" w:author="SCP(16)000140r1_CR108" w:date="2017-09-13T17:08:00Z">
              <w:r w:rsidRPr="00EA75A6" w:rsidDel="00794BA0">
                <w:delText>5</w:delText>
              </w:r>
            </w:del>
            <w:ins w:id="2541" w:author="SCP(16)000140r1_CR108" w:date="2017-09-13T17:08:00Z">
              <w:r w:rsidR="00794BA0">
                <w:t>7</w:t>
              </w:r>
            </w:ins>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42" w:name="_Toc415059180"/>
      <w:bookmarkStart w:id="2543" w:name="_Toc415064621"/>
      <w:bookmarkStart w:id="2544" w:name="_Toc415151244"/>
      <w:bookmarkStart w:id="2545" w:name="_Toc415151655"/>
      <w:r w:rsidRPr="00EA75A6">
        <w:t>5.3.2.3.15</w:t>
      </w:r>
      <w:r w:rsidRPr="00EA75A6">
        <w:tab/>
      </w:r>
      <w:r w:rsidR="005576DE" w:rsidRPr="00EA75A6">
        <w:t>Void</w:t>
      </w:r>
      <w:bookmarkEnd w:id="2542"/>
      <w:bookmarkEnd w:id="2543"/>
      <w:bookmarkEnd w:id="2544"/>
      <w:bookmarkEnd w:id="2545"/>
    </w:p>
    <w:p w:rsidR="00F70C91" w:rsidRPr="00EA75A6" w:rsidRDefault="00F70C91" w:rsidP="00B000AD">
      <w:pPr>
        <w:pStyle w:val="Heading4"/>
      </w:pPr>
      <w:bookmarkStart w:id="2546" w:name="_Toc415059181"/>
      <w:bookmarkStart w:id="2547" w:name="_Toc415064622"/>
      <w:bookmarkStart w:id="2548" w:name="_Toc415151245"/>
      <w:bookmarkStart w:id="2549" w:name="_Toc415151656"/>
      <w:r w:rsidRPr="00EA75A6">
        <w:t>5.3.2.4</w:t>
      </w:r>
      <w:r w:rsidRPr="00EA75A6">
        <w:tab/>
        <w:t>Behaviour of a UICC in a terminal not supporting SWP</w:t>
      </w:r>
      <w:bookmarkEnd w:id="2546"/>
      <w:bookmarkEnd w:id="2547"/>
      <w:bookmarkEnd w:id="2548"/>
      <w:bookmarkEnd w:id="2549"/>
    </w:p>
    <w:p w:rsidR="00F70C91" w:rsidRPr="00EA75A6" w:rsidRDefault="00F70C91" w:rsidP="00B000AD">
      <w:pPr>
        <w:pStyle w:val="Heading5"/>
      </w:pPr>
      <w:bookmarkStart w:id="2550" w:name="_Toc415059182"/>
      <w:bookmarkStart w:id="2551" w:name="_Toc415064623"/>
      <w:bookmarkStart w:id="2552" w:name="_Toc415151246"/>
      <w:bookmarkStart w:id="2553" w:name="_Toc415151657"/>
      <w:r w:rsidRPr="00EA75A6">
        <w:t>5.3.2.4.1</w:t>
      </w:r>
      <w:r w:rsidRPr="00EA75A6">
        <w:tab/>
        <w:t>Conformance requirements</w:t>
      </w:r>
      <w:bookmarkEnd w:id="2550"/>
      <w:bookmarkEnd w:id="2551"/>
      <w:bookmarkEnd w:id="2552"/>
      <w:bookmarkEnd w:id="2553"/>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68377A">
        <w:trPr>
          <w:jc w:val="center"/>
        </w:trPr>
        <w:tc>
          <w:tcPr>
            <w:tcW w:w="9566" w:type="dxa"/>
            <w:gridSpan w:val="2"/>
          </w:tcPr>
          <w:p w:rsidR="001D3FC6" w:rsidRPr="00EA75A6" w:rsidRDefault="001D3FC6" w:rsidP="00314637">
            <w:pPr>
              <w:pStyle w:val="TAL"/>
              <w:keepLines w:val="0"/>
            </w:pPr>
            <w:ins w:id="2554"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555" w:name="_Toc415059183"/>
      <w:bookmarkStart w:id="2556" w:name="_Toc415064624"/>
      <w:bookmarkStart w:id="2557" w:name="_Toc415151247"/>
      <w:bookmarkStart w:id="2558" w:name="_Toc415151658"/>
      <w:r w:rsidRPr="00EA75A6">
        <w:t>5.3.2.4.2</w:t>
      </w:r>
      <w:r w:rsidRPr="00EA75A6">
        <w:tab/>
      </w:r>
      <w:del w:id="2559" w:author="SCP(15)000158r1_CR096" w:date="2017-09-13T10:15:00Z">
        <w:r w:rsidRPr="00EA75A6" w:rsidDel="001D3FC6">
          <w:delText>Test case 1: detect terminal not supporting SWP by TERMINAL CAPABILITIES, classes B and C</w:delText>
        </w:r>
      </w:del>
      <w:bookmarkEnd w:id="2555"/>
      <w:bookmarkEnd w:id="2556"/>
      <w:bookmarkEnd w:id="2557"/>
      <w:bookmarkEnd w:id="2558"/>
      <w:ins w:id="2560" w:author="SCP(15)000158r1_CR096" w:date="2017-09-13T10:15:00Z">
        <w:r w:rsidR="001D3FC6">
          <w:t>Void</w:t>
        </w:r>
      </w:ins>
    </w:p>
    <w:p w:rsidR="00F70C91" w:rsidRPr="00EA75A6" w:rsidDel="001D3FC6" w:rsidRDefault="00F70C91" w:rsidP="001B076D">
      <w:pPr>
        <w:pStyle w:val="H6"/>
        <w:rPr>
          <w:del w:id="2561" w:author="SCP(15)000158r1_CR096" w:date="2017-09-13T10:16:00Z"/>
        </w:rPr>
      </w:pPr>
      <w:del w:id="2562"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563" w:author="SCP(15)000158r1_CR096" w:date="2017-09-13T10:16:00Z"/>
        </w:rPr>
      </w:pPr>
      <w:del w:id="2564"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565" w:author="SCP(15)000158r1_CR096" w:date="2017-09-13T10:16:00Z"/>
        </w:rPr>
      </w:pPr>
      <w:del w:id="2566"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567" w:author="SCP(15)000158r1_CR096" w:date="2017-09-13T10:16:00Z"/>
        </w:rPr>
      </w:pPr>
      <w:del w:id="2568"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569" w:author="SCP(15)000158r1_CR096" w:date="2017-09-13T10:16:00Z"/>
        </w:rPr>
      </w:pPr>
      <w:del w:id="2570"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571" w:author="SCP(15)000158r1_CR096" w:date="2017-09-13T10:16:00Z"/>
        </w:rPr>
      </w:pPr>
      <w:del w:id="2572"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573" w:author="SCP(15)000158r1_CR096" w:date="2017-09-13T10:16:00Z"/>
        </w:rPr>
      </w:pPr>
      <w:del w:id="2574"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575" w:author="SCP(15)000158r1_CR096" w:date="2017-09-13T10:16:00Z"/>
        </w:rPr>
      </w:pPr>
      <w:del w:id="2576" w:author="SCP(15)000158r1_CR096" w:date="2017-09-13T10:16:00Z">
        <w:r w:rsidRPr="00EA75A6" w:rsidDel="001D3FC6">
          <w:lastRenderedPageBreak/>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577" w:author="SCP(15)000158r1_CR096" w:date="2017-09-13T10:16:00Z"/>
        </w:trPr>
        <w:tc>
          <w:tcPr>
            <w:tcW w:w="628" w:type="dxa"/>
          </w:tcPr>
          <w:p w:rsidR="00F70C91" w:rsidRPr="00EA75A6" w:rsidDel="001D3FC6" w:rsidRDefault="00F70C91" w:rsidP="00AC28D8">
            <w:pPr>
              <w:pStyle w:val="TAH"/>
              <w:rPr>
                <w:del w:id="2578" w:author="SCP(15)000158r1_CR096" w:date="2017-09-13T10:16:00Z"/>
              </w:rPr>
            </w:pPr>
            <w:del w:id="2579"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580" w:author="SCP(15)000158r1_CR096" w:date="2017-09-13T10:16:00Z"/>
              </w:rPr>
            </w:pPr>
            <w:del w:id="2581"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582" w:author="SCP(15)000158r1_CR096" w:date="2017-09-13T10:16:00Z"/>
              </w:rPr>
            </w:pPr>
            <w:del w:id="2583"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584" w:author="SCP(15)000158r1_CR096" w:date="2017-09-13T10:16:00Z"/>
              </w:rPr>
            </w:pPr>
            <w:del w:id="2585" w:author="SCP(15)000158r1_CR096" w:date="2017-09-13T10:16:00Z">
              <w:r w:rsidRPr="00EA75A6" w:rsidDel="001D3FC6">
                <w:delText>RQ</w:delText>
              </w:r>
            </w:del>
          </w:p>
        </w:tc>
      </w:tr>
      <w:tr w:rsidR="00F70C91" w:rsidRPr="00EA75A6" w:rsidDel="001D3FC6" w:rsidTr="001F7829">
        <w:trPr>
          <w:jc w:val="center"/>
          <w:del w:id="2586" w:author="SCP(15)000158r1_CR096" w:date="2017-09-13T10:16:00Z"/>
        </w:trPr>
        <w:tc>
          <w:tcPr>
            <w:tcW w:w="628" w:type="dxa"/>
            <w:vAlign w:val="center"/>
          </w:tcPr>
          <w:p w:rsidR="00F70C91" w:rsidRPr="00EA75A6" w:rsidDel="001D3FC6" w:rsidRDefault="00F70C91">
            <w:pPr>
              <w:pStyle w:val="TAC"/>
              <w:rPr>
                <w:del w:id="2587" w:author="SCP(15)000158r1_CR096" w:date="2017-09-13T10:16:00Z"/>
              </w:rPr>
            </w:pPr>
            <w:del w:id="2588" w:author="SCP(15)000158r1_CR096" w:date="2017-09-13T10:16:00Z">
              <w:r w:rsidRPr="00EA75A6" w:rsidDel="001D3FC6">
                <w:delText>1</w:delText>
              </w:r>
            </w:del>
          </w:p>
        </w:tc>
        <w:tc>
          <w:tcPr>
            <w:tcW w:w="1418" w:type="dxa"/>
          </w:tcPr>
          <w:p w:rsidR="00F70C91" w:rsidRPr="00EA75A6" w:rsidDel="001D3FC6" w:rsidRDefault="00F70C91">
            <w:pPr>
              <w:pStyle w:val="TAC"/>
              <w:rPr>
                <w:del w:id="2589" w:author="SCP(15)000158r1_CR096" w:date="2017-09-13T10:16:00Z"/>
              </w:rPr>
            </w:pPr>
            <w:del w:id="2590"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591" w:author="SCP(15)000158r1_CR096" w:date="2017-09-13T10:16:00Z"/>
              </w:rPr>
            </w:pPr>
            <w:del w:id="2592"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D01F1D" w:rsidDel="001D3FC6">
                <w:fldChar w:fldCharType="begin"/>
              </w:r>
              <w:r w:rsidR="007E298C" w:rsidDel="001D3FC6">
                <w:delInstrText xml:space="preserve">REF REF_TS102221 \* MERGEFORMAT  \h </w:delInstrText>
              </w:r>
              <w:r w:rsidR="00D01F1D" w:rsidDel="001D3FC6">
                <w:fldChar w:fldCharType="separate"/>
              </w:r>
              <w:r w:rsidR="004F2024" w:rsidDel="001D3FC6">
                <w:delText>2</w:delText>
              </w:r>
              <w:r w:rsidR="00D01F1D"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593" w:author="SCP(15)000158r1_CR096" w:date="2017-09-13T10:16:00Z"/>
              </w:rPr>
            </w:pPr>
          </w:p>
        </w:tc>
      </w:tr>
      <w:tr w:rsidR="00F70C91" w:rsidRPr="00EA75A6" w:rsidDel="001D3FC6" w:rsidTr="001F7829">
        <w:trPr>
          <w:jc w:val="center"/>
          <w:del w:id="2594" w:author="SCP(15)000158r1_CR096" w:date="2017-09-13T10:16:00Z"/>
        </w:trPr>
        <w:tc>
          <w:tcPr>
            <w:tcW w:w="628" w:type="dxa"/>
            <w:vAlign w:val="center"/>
          </w:tcPr>
          <w:p w:rsidR="00F70C91" w:rsidRPr="00EA75A6" w:rsidDel="001D3FC6" w:rsidRDefault="00F70C91">
            <w:pPr>
              <w:pStyle w:val="TAC"/>
              <w:rPr>
                <w:del w:id="2595" w:author="SCP(15)000158r1_CR096" w:date="2017-09-13T10:16:00Z"/>
              </w:rPr>
            </w:pPr>
            <w:del w:id="2596"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597" w:author="SCP(15)000158r1_CR096" w:date="2017-09-13T10:16:00Z"/>
              </w:rPr>
            </w:pPr>
            <w:del w:id="2598"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599" w:author="SCP(15)000158r1_CR096" w:date="2017-09-13T10:16:00Z"/>
              </w:rPr>
            </w:pPr>
            <w:del w:id="2600"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601" w:author="SCP(15)000158r1_CR096" w:date="2017-09-13T10:16:00Z"/>
              </w:rPr>
            </w:pPr>
          </w:p>
        </w:tc>
      </w:tr>
      <w:tr w:rsidR="00F70C91" w:rsidRPr="00EA75A6" w:rsidDel="001D3FC6" w:rsidTr="001F7829">
        <w:trPr>
          <w:jc w:val="center"/>
          <w:del w:id="2602" w:author="SCP(15)000158r1_CR096" w:date="2017-09-13T10:16:00Z"/>
        </w:trPr>
        <w:tc>
          <w:tcPr>
            <w:tcW w:w="628" w:type="dxa"/>
            <w:vAlign w:val="center"/>
          </w:tcPr>
          <w:p w:rsidR="00F70C91" w:rsidRPr="00EA75A6" w:rsidDel="001D3FC6" w:rsidRDefault="00F70C91">
            <w:pPr>
              <w:pStyle w:val="TAC"/>
              <w:rPr>
                <w:del w:id="2603" w:author="SCP(15)000158r1_CR096" w:date="2017-09-13T10:16:00Z"/>
              </w:rPr>
            </w:pPr>
            <w:del w:id="2604"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605" w:author="SCP(15)000158r1_CR096" w:date="2017-09-13T10:16:00Z"/>
              </w:rPr>
            </w:pPr>
            <w:del w:id="2606"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607" w:author="SCP(15)000158r1_CR096" w:date="2017-09-13T10:16:00Z"/>
              </w:rPr>
            </w:pPr>
            <w:del w:id="2608"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D01F1D" w:rsidDel="001D3FC6">
                <w:fldChar w:fldCharType="begin"/>
              </w:r>
              <w:r w:rsidR="007E298C" w:rsidDel="001D3FC6">
                <w:delInstrText xml:space="preserve">REF REF_TS102221 \h  \* MERGEFORMAT </w:delInstrText>
              </w:r>
              <w:r w:rsidR="00D01F1D" w:rsidDel="001D3FC6">
                <w:fldChar w:fldCharType="separate"/>
              </w:r>
              <w:r w:rsidR="004F2024" w:rsidDel="001D3FC6">
                <w:rPr>
                  <w:noProof/>
                </w:rPr>
                <w:delText>2</w:delText>
              </w:r>
              <w:r w:rsidR="00D01F1D"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D01F1D" w:rsidDel="001D3FC6">
                <w:fldChar w:fldCharType="begin"/>
              </w:r>
              <w:r w:rsidR="007E298C" w:rsidDel="001D3FC6">
                <w:delInstrText xml:space="preserve">REF REF_TS102613 \h  \* MERGEFORMAT </w:delInstrText>
              </w:r>
              <w:r w:rsidR="00D01F1D" w:rsidDel="001D3FC6">
                <w:fldChar w:fldCharType="separate"/>
              </w:r>
              <w:r w:rsidR="004F2024" w:rsidDel="001D3FC6">
                <w:rPr>
                  <w:noProof/>
                </w:rPr>
                <w:delText>1</w:delText>
              </w:r>
              <w:r w:rsidR="00D01F1D"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609" w:author="SCP(15)000158r1_CR096" w:date="2017-09-13T10:16:00Z"/>
              </w:rPr>
            </w:pPr>
          </w:p>
        </w:tc>
      </w:tr>
      <w:tr w:rsidR="00A3620E" w:rsidRPr="00EA75A6" w:rsidDel="001D3FC6" w:rsidTr="001F7829">
        <w:trPr>
          <w:jc w:val="center"/>
          <w:del w:id="2610" w:author="SCP(15)000158r1_CR096" w:date="2017-09-13T10:16:00Z"/>
        </w:trPr>
        <w:tc>
          <w:tcPr>
            <w:tcW w:w="628" w:type="dxa"/>
            <w:vAlign w:val="center"/>
          </w:tcPr>
          <w:p w:rsidR="00A3620E" w:rsidRPr="00EA75A6" w:rsidDel="001D3FC6" w:rsidRDefault="00A3620E">
            <w:pPr>
              <w:pStyle w:val="TAC"/>
              <w:rPr>
                <w:del w:id="2611" w:author="SCP(15)000158r1_CR096" w:date="2017-09-13T10:16:00Z"/>
              </w:rPr>
            </w:pPr>
            <w:del w:id="2612"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613" w:author="SCP(15)000158r1_CR096" w:date="2017-09-13T10:16:00Z"/>
              </w:rPr>
            </w:pPr>
            <w:del w:id="2614"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615" w:author="SCP(15)000158r1_CR096" w:date="2017-09-13T10:16:00Z"/>
              </w:rPr>
            </w:pPr>
            <w:del w:id="2616"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617" w:author="SCP(15)000158r1_CR096" w:date="2017-09-13T10:16:00Z"/>
              </w:rPr>
            </w:pPr>
          </w:p>
        </w:tc>
      </w:tr>
      <w:tr w:rsidR="00F70C91" w:rsidRPr="00EA75A6" w:rsidDel="001D3FC6" w:rsidTr="001F7829">
        <w:trPr>
          <w:jc w:val="center"/>
          <w:del w:id="2618" w:author="SCP(15)000158r1_CR096" w:date="2017-09-13T10:16:00Z"/>
        </w:trPr>
        <w:tc>
          <w:tcPr>
            <w:tcW w:w="628" w:type="dxa"/>
            <w:vAlign w:val="center"/>
          </w:tcPr>
          <w:p w:rsidR="00F70C91" w:rsidRPr="00EA75A6" w:rsidDel="001D3FC6" w:rsidRDefault="00A3620E">
            <w:pPr>
              <w:pStyle w:val="TAC"/>
              <w:rPr>
                <w:del w:id="2619" w:author="SCP(15)000158r1_CR096" w:date="2017-09-13T10:16:00Z"/>
              </w:rPr>
            </w:pPr>
            <w:del w:id="2620"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621" w:author="SCP(15)000158r1_CR096" w:date="2017-09-13T10:16:00Z"/>
              </w:rPr>
            </w:pPr>
            <w:del w:id="2622"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623" w:author="SCP(15)000158r1_CR096" w:date="2017-09-13T10:16:00Z"/>
              </w:rPr>
            </w:pPr>
            <w:del w:id="2624"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625" w:author="SCP(15)000158r1_CR096" w:date="2017-09-13T10:16:00Z"/>
              </w:rPr>
            </w:pPr>
            <w:del w:id="2626" w:author="SCP(15)000158r1_CR096" w:date="2017-09-13T10:16:00Z">
              <w:r w:rsidRPr="00EA75A6" w:rsidDel="001D3FC6">
                <w:delText>RQ1</w:delText>
              </w:r>
            </w:del>
          </w:p>
        </w:tc>
      </w:tr>
      <w:tr w:rsidR="00755547" w:rsidRPr="00EA75A6" w:rsidDel="001D3FC6" w:rsidTr="001F7829">
        <w:trPr>
          <w:jc w:val="center"/>
          <w:del w:id="2627" w:author="SCP(15)000158r1_CR096" w:date="2017-09-13T10:16:00Z"/>
        </w:trPr>
        <w:tc>
          <w:tcPr>
            <w:tcW w:w="9760" w:type="dxa"/>
            <w:gridSpan w:val="4"/>
            <w:vAlign w:val="center"/>
          </w:tcPr>
          <w:p w:rsidR="00755547" w:rsidRPr="00EA75A6" w:rsidDel="001D3FC6" w:rsidRDefault="00755547" w:rsidP="00755547">
            <w:pPr>
              <w:pStyle w:val="TAN"/>
              <w:rPr>
                <w:del w:id="2628" w:author="SCP(15)000158r1_CR096" w:date="2017-09-13T10:16:00Z"/>
              </w:rPr>
            </w:pPr>
            <w:del w:id="2629"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D01F1D" w:rsidDel="001D3FC6">
                <w:fldChar w:fldCharType="begin"/>
              </w:r>
              <w:r w:rsidR="007E298C" w:rsidDel="001D3FC6">
                <w:delInstrText xml:space="preserve">REF REF_TS102613 \h  \* MERGEFORMAT </w:delInstrText>
              </w:r>
              <w:r w:rsidR="00D01F1D" w:rsidDel="001D3FC6">
                <w:fldChar w:fldCharType="separate"/>
              </w:r>
              <w:r w:rsidR="004F2024" w:rsidDel="001D3FC6">
                <w:rPr>
                  <w:noProof/>
                </w:rPr>
                <w:delText>1</w:delText>
              </w:r>
              <w:r w:rsidR="00D01F1D" w:rsidDel="001D3FC6">
                <w:fldChar w:fldCharType="end"/>
              </w:r>
              <w:r w:rsidRPr="00EA75A6" w:rsidDel="001D3FC6">
                <w:delText>].</w:delText>
              </w:r>
            </w:del>
          </w:p>
        </w:tc>
      </w:tr>
    </w:tbl>
    <w:p w:rsidR="00F70C91" w:rsidRPr="00EA75A6" w:rsidDel="001D3FC6" w:rsidRDefault="00F70C91">
      <w:pPr>
        <w:rPr>
          <w:del w:id="2630" w:author="SCP(15)000158r1_CR096" w:date="2017-09-13T10:16:00Z"/>
        </w:rPr>
      </w:pPr>
    </w:p>
    <w:p w:rsidR="00F70C91" w:rsidRPr="00EA75A6" w:rsidDel="001D3FC6" w:rsidRDefault="00F70C91" w:rsidP="00B000AD">
      <w:pPr>
        <w:pStyle w:val="Heading5"/>
        <w:rPr>
          <w:del w:id="2631" w:author="SCP(15)000158r1_CR096" w:date="2017-09-13T10:16:00Z"/>
        </w:rPr>
      </w:pPr>
      <w:bookmarkStart w:id="2632" w:name="_Toc415059184"/>
      <w:bookmarkStart w:id="2633" w:name="_Toc415064625"/>
      <w:bookmarkStart w:id="2634" w:name="_Toc415151248"/>
      <w:bookmarkStart w:id="2635" w:name="_Toc415151659"/>
      <w:del w:id="2636" w:author="SCP(15)000158r1_CR096" w:date="2017-09-13T10:16:00Z">
        <w:r w:rsidRPr="00EA75A6" w:rsidDel="001D3FC6">
          <w:delText>5.3.2.4.3</w:delText>
        </w:r>
        <w:r w:rsidRPr="00EA75A6" w:rsidDel="001D3FC6">
          <w:tab/>
          <w:delText>Test case 2: detect terminal not supporting SWP by TERMINAL CAPABILITIES, class A</w:delText>
        </w:r>
        <w:bookmarkEnd w:id="2632"/>
        <w:bookmarkEnd w:id="2633"/>
        <w:bookmarkEnd w:id="2634"/>
        <w:bookmarkEnd w:id="2635"/>
      </w:del>
    </w:p>
    <w:p w:rsidR="00F70C91" w:rsidRPr="00EA75A6" w:rsidDel="001D3FC6" w:rsidRDefault="00F70C91" w:rsidP="00537C80">
      <w:pPr>
        <w:pStyle w:val="H6"/>
        <w:rPr>
          <w:del w:id="2637" w:author="SCP(15)000158r1_CR096" w:date="2017-09-13T10:16:00Z"/>
        </w:rPr>
      </w:pPr>
      <w:del w:id="2638"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639" w:author="SCP(15)000158r1_CR096" w:date="2017-09-13T10:16:00Z"/>
        </w:rPr>
      </w:pPr>
      <w:del w:id="2640" w:author="SCP(15)000158r1_CR096" w:date="2017-09-13T10:16:00Z">
        <w:r w:rsidRPr="00EA75A6" w:rsidDel="001D3FC6">
          <w:delText>The test procedure shall be executed only in voltage class A.</w:delText>
        </w:r>
      </w:del>
    </w:p>
    <w:p w:rsidR="00F70C91" w:rsidRPr="00EA75A6" w:rsidDel="001D3FC6" w:rsidRDefault="00F70C91">
      <w:pPr>
        <w:rPr>
          <w:del w:id="2641" w:author="SCP(15)000158r1_CR096" w:date="2017-09-13T10:16:00Z"/>
        </w:rPr>
      </w:pPr>
      <w:del w:id="2642"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643" w:author="SCP(15)000158r1_CR096" w:date="2017-09-13T10:16:00Z"/>
        </w:rPr>
      </w:pPr>
      <w:del w:id="2644"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645" w:author="SCP(15)000158r1_CR096" w:date="2017-09-13T10:16:00Z"/>
        </w:rPr>
      </w:pPr>
      <w:del w:id="2646"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647" w:author="SCP(15)000158r1_CR096" w:date="2017-09-13T10:16:00Z"/>
        </w:rPr>
      </w:pPr>
      <w:del w:id="2648"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649" w:author="SCP(15)000158r1_CR096" w:date="2017-09-13T10:16:00Z"/>
        </w:rPr>
      </w:pPr>
      <w:del w:id="2650"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651" w:author="SCP(15)000158r1_CR096" w:date="2017-09-13T10:16:00Z"/>
        </w:rPr>
      </w:pPr>
      <w:del w:id="2652"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653" w:author="SCP(15)000158r1_CR096" w:date="2017-09-13T10:16:00Z"/>
        </w:rPr>
      </w:pPr>
      <w:del w:id="2654"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655" w:author="SCP(15)000158r1_CR096" w:date="2017-09-13T10:16:00Z"/>
        </w:trPr>
        <w:tc>
          <w:tcPr>
            <w:tcW w:w="557" w:type="dxa"/>
          </w:tcPr>
          <w:p w:rsidR="00F70C91" w:rsidRPr="00EA75A6" w:rsidDel="001D3FC6" w:rsidRDefault="00F70C91" w:rsidP="00AC28D8">
            <w:pPr>
              <w:pStyle w:val="TAH"/>
              <w:rPr>
                <w:del w:id="2656" w:author="SCP(15)000158r1_CR096" w:date="2017-09-13T10:16:00Z"/>
              </w:rPr>
            </w:pPr>
            <w:del w:id="2657"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658" w:author="SCP(15)000158r1_CR096" w:date="2017-09-13T10:16:00Z"/>
              </w:rPr>
            </w:pPr>
            <w:del w:id="2659"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660" w:author="SCP(15)000158r1_CR096" w:date="2017-09-13T10:16:00Z"/>
              </w:rPr>
            </w:pPr>
            <w:del w:id="2661"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662" w:author="SCP(15)000158r1_CR096" w:date="2017-09-13T10:16:00Z"/>
              </w:rPr>
            </w:pPr>
            <w:del w:id="2663" w:author="SCP(15)000158r1_CR096" w:date="2017-09-13T10:16:00Z">
              <w:r w:rsidRPr="00EA75A6" w:rsidDel="001D3FC6">
                <w:delText>RQ</w:delText>
              </w:r>
            </w:del>
          </w:p>
        </w:tc>
      </w:tr>
      <w:tr w:rsidR="00F70C91" w:rsidRPr="00EA75A6" w:rsidDel="001D3FC6" w:rsidTr="001F7829">
        <w:trPr>
          <w:jc w:val="center"/>
          <w:del w:id="2664" w:author="SCP(15)000158r1_CR096" w:date="2017-09-13T10:16:00Z"/>
        </w:trPr>
        <w:tc>
          <w:tcPr>
            <w:tcW w:w="557" w:type="dxa"/>
            <w:vAlign w:val="center"/>
          </w:tcPr>
          <w:p w:rsidR="00F70C91" w:rsidRPr="00EA75A6" w:rsidDel="001D3FC6" w:rsidRDefault="00F70C91">
            <w:pPr>
              <w:pStyle w:val="TAC"/>
              <w:rPr>
                <w:del w:id="2665" w:author="SCP(15)000158r1_CR096" w:date="2017-09-13T10:16:00Z"/>
              </w:rPr>
            </w:pPr>
            <w:del w:id="2666" w:author="SCP(15)000158r1_CR096" w:date="2017-09-13T10:16:00Z">
              <w:r w:rsidRPr="00EA75A6" w:rsidDel="001D3FC6">
                <w:delText>1</w:delText>
              </w:r>
            </w:del>
          </w:p>
        </w:tc>
        <w:tc>
          <w:tcPr>
            <w:tcW w:w="1496" w:type="dxa"/>
          </w:tcPr>
          <w:p w:rsidR="00F70C91" w:rsidRPr="00EA75A6" w:rsidDel="001D3FC6" w:rsidRDefault="00F70C91">
            <w:pPr>
              <w:pStyle w:val="TAC"/>
              <w:rPr>
                <w:del w:id="2667" w:author="SCP(15)000158r1_CR096" w:date="2017-09-13T10:16:00Z"/>
              </w:rPr>
            </w:pPr>
            <w:del w:id="2668"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669" w:author="SCP(15)000158r1_CR096" w:date="2017-09-13T10:16:00Z"/>
              </w:rPr>
            </w:pPr>
            <w:del w:id="2670"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D01F1D" w:rsidDel="001D3FC6">
                <w:fldChar w:fldCharType="begin"/>
              </w:r>
              <w:r w:rsidR="007E298C" w:rsidDel="001D3FC6">
                <w:delInstrText xml:space="preserve">REF REF_TS102221 \* MERGEFORMAT  \h </w:delInstrText>
              </w:r>
              <w:r w:rsidR="00D01F1D" w:rsidDel="001D3FC6">
                <w:fldChar w:fldCharType="separate"/>
              </w:r>
              <w:r w:rsidR="004F2024" w:rsidDel="001D3FC6">
                <w:delText>2</w:delText>
              </w:r>
              <w:r w:rsidR="00D01F1D"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671" w:author="SCP(15)000158r1_CR096" w:date="2017-09-13T10:16:00Z"/>
              </w:rPr>
            </w:pPr>
          </w:p>
        </w:tc>
      </w:tr>
      <w:tr w:rsidR="00F70C91" w:rsidRPr="00EA75A6" w:rsidDel="001D3FC6" w:rsidTr="001F7829">
        <w:trPr>
          <w:jc w:val="center"/>
          <w:del w:id="2672" w:author="SCP(15)000158r1_CR096" w:date="2017-09-13T10:16:00Z"/>
        </w:trPr>
        <w:tc>
          <w:tcPr>
            <w:tcW w:w="557" w:type="dxa"/>
            <w:vAlign w:val="center"/>
          </w:tcPr>
          <w:p w:rsidR="00F70C91" w:rsidRPr="00EA75A6" w:rsidDel="001D3FC6" w:rsidRDefault="00F70C91">
            <w:pPr>
              <w:pStyle w:val="TAC"/>
              <w:rPr>
                <w:del w:id="2673" w:author="SCP(15)000158r1_CR096" w:date="2017-09-13T10:16:00Z"/>
              </w:rPr>
            </w:pPr>
            <w:del w:id="2674"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675" w:author="SCP(15)000158r1_CR096" w:date="2017-09-13T10:16:00Z"/>
              </w:rPr>
            </w:pPr>
            <w:del w:id="2676"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677" w:author="SCP(15)000158r1_CR096" w:date="2017-09-13T10:16:00Z"/>
              </w:rPr>
            </w:pPr>
            <w:del w:id="2678"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679" w:author="SCP(15)000158r1_CR096" w:date="2017-09-13T10:16:00Z"/>
              </w:rPr>
            </w:pPr>
          </w:p>
        </w:tc>
      </w:tr>
      <w:tr w:rsidR="00F70C91" w:rsidRPr="00EA75A6" w:rsidDel="001D3FC6" w:rsidTr="001F7829">
        <w:trPr>
          <w:jc w:val="center"/>
          <w:del w:id="2680" w:author="SCP(15)000158r1_CR096" w:date="2017-09-13T10:16:00Z"/>
        </w:trPr>
        <w:tc>
          <w:tcPr>
            <w:tcW w:w="557" w:type="dxa"/>
            <w:vAlign w:val="center"/>
          </w:tcPr>
          <w:p w:rsidR="00F70C91" w:rsidRPr="00EA75A6" w:rsidDel="001D3FC6" w:rsidRDefault="00F70C91">
            <w:pPr>
              <w:pStyle w:val="TAC"/>
              <w:rPr>
                <w:del w:id="2681" w:author="SCP(15)000158r1_CR096" w:date="2017-09-13T10:16:00Z"/>
              </w:rPr>
            </w:pPr>
            <w:del w:id="2682"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683" w:author="SCP(15)000158r1_CR096" w:date="2017-09-13T10:16:00Z"/>
              </w:rPr>
            </w:pPr>
            <w:del w:id="2684"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685" w:author="SCP(15)000158r1_CR096" w:date="2017-09-13T10:16:00Z"/>
              </w:rPr>
            </w:pPr>
            <w:del w:id="2686"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D01F1D" w:rsidDel="001D3FC6">
                <w:fldChar w:fldCharType="begin"/>
              </w:r>
              <w:r w:rsidR="007E298C" w:rsidDel="001D3FC6">
                <w:delInstrText xml:space="preserve">REF REF_TS102221 \h  \* MERGEFORMAT </w:delInstrText>
              </w:r>
              <w:r w:rsidR="00D01F1D" w:rsidDel="001D3FC6">
                <w:fldChar w:fldCharType="separate"/>
              </w:r>
              <w:r w:rsidR="004F2024" w:rsidDel="001D3FC6">
                <w:rPr>
                  <w:noProof/>
                </w:rPr>
                <w:delText>2</w:delText>
              </w:r>
              <w:r w:rsidR="00D01F1D"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D01F1D" w:rsidDel="001D3FC6">
                <w:fldChar w:fldCharType="begin"/>
              </w:r>
              <w:r w:rsidR="007E298C" w:rsidDel="001D3FC6">
                <w:delInstrText xml:space="preserve">REF REF_TS102613 \h  \* MERGEFORMAT </w:delInstrText>
              </w:r>
              <w:r w:rsidR="00D01F1D" w:rsidDel="001D3FC6">
                <w:fldChar w:fldCharType="separate"/>
              </w:r>
              <w:r w:rsidR="004F2024" w:rsidDel="001D3FC6">
                <w:rPr>
                  <w:noProof/>
                </w:rPr>
                <w:delText>1</w:delText>
              </w:r>
              <w:r w:rsidR="00D01F1D"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687" w:author="SCP(15)000158r1_CR096" w:date="2017-09-13T10:16:00Z"/>
              </w:rPr>
            </w:pPr>
          </w:p>
        </w:tc>
      </w:tr>
      <w:tr w:rsidR="00A3620E" w:rsidRPr="00EA75A6" w:rsidDel="001D3FC6" w:rsidTr="001F7829">
        <w:trPr>
          <w:jc w:val="center"/>
          <w:del w:id="2688" w:author="SCP(15)000158r1_CR096" w:date="2017-09-13T10:16:00Z"/>
        </w:trPr>
        <w:tc>
          <w:tcPr>
            <w:tcW w:w="557" w:type="dxa"/>
            <w:vAlign w:val="center"/>
          </w:tcPr>
          <w:p w:rsidR="00A3620E" w:rsidRPr="00EA75A6" w:rsidDel="001D3FC6" w:rsidRDefault="00A3620E">
            <w:pPr>
              <w:pStyle w:val="TAC"/>
              <w:rPr>
                <w:del w:id="2689" w:author="SCP(15)000158r1_CR096" w:date="2017-09-13T10:16:00Z"/>
              </w:rPr>
            </w:pPr>
            <w:del w:id="2690"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691" w:author="SCP(15)000158r1_CR096" w:date="2017-09-13T10:16:00Z"/>
              </w:rPr>
            </w:pPr>
            <w:del w:id="2692"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693" w:author="SCP(15)000158r1_CR096" w:date="2017-09-13T10:16:00Z"/>
              </w:rPr>
            </w:pPr>
            <w:del w:id="2694"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695" w:author="SCP(15)000158r1_CR096" w:date="2017-09-13T10:16:00Z"/>
              </w:rPr>
            </w:pPr>
          </w:p>
        </w:tc>
      </w:tr>
      <w:tr w:rsidR="00F70C91" w:rsidRPr="00EA75A6" w:rsidDel="001D3FC6" w:rsidTr="001F7829">
        <w:trPr>
          <w:jc w:val="center"/>
          <w:del w:id="2696" w:author="SCP(15)000158r1_CR096" w:date="2017-09-13T10:16:00Z"/>
        </w:trPr>
        <w:tc>
          <w:tcPr>
            <w:tcW w:w="557" w:type="dxa"/>
            <w:vAlign w:val="center"/>
          </w:tcPr>
          <w:p w:rsidR="00F70C91" w:rsidRPr="00EA75A6" w:rsidDel="001D3FC6" w:rsidRDefault="00A3620E">
            <w:pPr>
              <w:pStyle w:val="TAC"/>
              <w:rPr>
                <w:del w:id="2697" w:author="SCP(15)000158r1_CR096" w:date="2017-09-13T10:16:00Z"/>
              </w:rPr>
            </w:pPr>
            <w:del w:id="2698"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699" w:author="SCP(15)000158r1_CR096" w:date="2017-09-13T10:16:00Z"/>
              </w:rPr>
            </w:pPr>
            <w:del w:id="2700"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701" w:author="SCP(15)000158r1_CR096" w:date="2017-09-13T10:16:00Z"/>
              </w:rPr>
            </w:pPr>
            <w:del w:id="2702"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703" w:author="SCP(15)000158r1_CR096" w:date="2017-09-13T10:16:00Z"/>
              </w:rPr>
            </w:pPr>
            <w:del w:id="2704" w:author="SCP(15)000158r1_CR096" w:date="2017-09-13T10:16:00Z">
              <w:r w:rsidRPr="00EA75A6" w:rsidDel="001D3FC6">
                <w:delText>RQ1</w:delText>
              </w:r>
            </w:del>
          </w:p>
        </w:tc>
      </w:tr>
      <w:tr w:rsidR="00755547" w:rsidRPr="00EA75A6" w:rsidDel="001D3FC6" w:rsidTr="001F7829">
        <w:trPr>
          <w:jc w:val="center"/>
          <w:del w:id="2705" w:author="SCP(15)000158r1_CR096" w:date="2017-09-13T10:16:00Z"/>
        </w:trPr>
        <w:tc>
          <w:tcPr>
            <w:tcW w:w="9774" w:type="dxa"/>
            <w:gridSpan w:val="4"/>
            <w:vAlign w:val="center"/>
          </w:tcPr>
          <w:p w:rsidR="00755547" w:rsidRPr="00EA75A6" w:rsidDel="001D3FC6" w:rsidRDefault="00755547" w:rsidP="00755547">
            <w:pPr>
              <w:pStyle w:val="TAN"/>
              <w:rPr>
                <w:del w:id="2706" w:author="SCP(15)000158r1_CR096" w:date="2017-09-13T10:16:00Z"/>
              </w:rPr>
            </w:pPr>
            <w:del w:id="2707"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D01F1D" w:rsidDel="001D3FC6">
                <w:fldChar w:fldCharType="begin"/>
              </w:r>
              <w:r w:rsidR="007E298C" w:rsidDel="001D3FC6">
                <w:delInstrText xml:space="preserve">REF REF_TS102613 \h  \* MERGEFORMAT </w:delInstrText>
              </w:r>
              <w:r w:rsidR="00D01F1D" w:rsidDel="001D3FC6">
                <w:fldChar w:fldCharType="separate"/>
              </w:r>
              <w:r w:rsidR="004F2024" w:rsidDel="001D3FC6">
                <w:rPr>
                  <w:noProof/>
                </w:rPr>
                <w:delText>1</w:delText>
              </w:r>
              <w:r w:rsidR="00D01F1D" w:rsidDel="001D3FC6">
                <w:fldChar w:fldCharType="end"/>
              </w:r>
              <w:r w:rsidRPr="00EA75A6" w:rsidDel="001D3FC6">
                <w:delText>].</w:delText>
              </w:r>
            </w:del>
          </w:p>
        </w:tc>
      </w:tr>
    </w:tbl>
    <w:p w:rsidR="00F70C91" w:rsidRPr="00EA75A6" w:rsidDel="001D3FC6" w:rsidRDefault="00F70C91">
      <w:pPr>
        <w:rPr>
          <w:del w:id="2708" w:author="SCP(15)000158r1_CR096" w:date="2017-09-13T10:16:00Z"/>
        </w:rPr>
      </w:pPr>
    </w:p>
    <w:p w:rsidR="00F70C91" w:rsidRPr="00EA75A6" w:rsidRDefault="00F70C91" w:rsidP="00B000AD">
      <w:pPr>
        <w:pStyle w:val="Heading4"/>
      </w:pPr>
      <w:bookmarkStart w:id="2709" w:name="_Toc415059185"/>
      <w:bookmarkStart w:id="2710" w:name="_Toc415064626"/>
      <w:bookmarkStart w:id="2711" w:name="_Toc415151249"/>
      <w:bookmarkStart w:id="2712" w:name="_Toc415151660"/>
      <w:r w:rsidRPr="00EA75A6">
        <w:t>5.3.2.5</w:t>
      </w:r>
      <w:r w:rsidRPr="00EA75A6">
        <w:tab/>
        <w:t>Behaviour of a terminal connected to a UICC not supporting SWP</w:t>
      </w:r>
      <w:bookmarkEnd w:id="2709"/>
      <w:bookmarkEnd w:id="2710"/>
      <w:bookmarkEnd w:id="2711"/>
      <w:bookmarkEnd w:id="271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713" w:name="_Toc415059186"/>
      <w:bookmarkStart w:id="2714" w:name="_Toc415064627"/>
      <w:bookmarkStart w:id="2715" w:name="_Toc415151250"/>
      <w:bookmarkStart w:id="2716" w:name="_Toc415151661"/>
      <w:r w:rsidRPr="00EA75A6">
        <w:t>5.3.2.6</w:t>
      </w:r>
      <w:r w:rsidRPr="00EA75A6">
        <w:tab/>
        <w:t>Inactive contacts</w:t>
      </w:r>
      <w:bookmarkEnd w:id="2713"/>
      <w:bookmarkEnd w:id="2714"/>
      <w:bookmarkEnd w:id="2715"/>
      <w:bookmarkEnd w:id="271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717" w:name="_Toc415059187"/>
      <w:bookmarkStart w:id="2718" w:name="_Toc415064628"/>
      <w:bookmarkStart w:id="2719" w:name="_Toc415151251"/>
      <w:bookmarkStart w:id="2720" w:name="_Toc415151662"/>
      <w:r w:rsidRPr="00EA75A6">
        <w:t>5.4</w:t>
      </w:r>
      <w:r w:rsidRPr="00EA75A6">
        <w:tab/>
        <w:t>Electrical characteristics</w:t>
      </w:r>
      <w:bookmarkEnd w:id="2717"/>
      <w:bookmarkEnd w:id="2718"/>
      <w:bookmarkEnd w:id="2719"/>
      <w:bookmarkEnd w:id="2720"/>
    </w:p>
    <w:p w:rsidR="00F70C91" w:rsidRPr="00EA75A6" w:rsidRDefault="00F70C91" w:rsidP="00B000AD">
      <w:pPr>
        <w:pStyle w:val="Heading3"/>
      </w:pPr>
      <w:bookmarkStart w:id="2721" w:name="_Toc415059188"/>
      <w:bookmarkStart w:id="2722" w:name="_Toc415064629"/>
      <w:bookmarkStart w:id="2723" w:name="_Toc415151252"/>
      <w:bookmarkStart w:id="2724" w:name="_Toc415151663"/>
      <w:r w:rsidRPr="00EA75A6">
        <w:t>5.4.1</w:t>
      </w:r>
      <w:r w:rsidRPr="00EA75A6">
        <w:tab/>
        <w:t>Operating conditions</w:t>
      </w:r>
      <w:bookmarkEnd w:id="2721"/>
      <w:bookmarkEnd w:id="2722"/>
      <w:bookmarkEnd w:id="2723"/>
      <w:bookmarkEnd w:id="2724"/>
    </w:p>
    <w:p w:rsidR="00F70C91" w:rsidRPr="00EA75A6" w:rsidRDefault="00F70C91" w:rsidP="00B000AD">
      <w:pPr>
        <w:pStyle w:val="Heading4"/>
      </w:pPr>
      <w:bookmarkStart w:id="2725" w:name="_Toc415059189"/>
      <w:bookmarkStart w:id="2726" w:name="_Toc415064630"/>
      <w:bookmarkStart w:id="2727" w:name="_Toc415151253"/>
      <w:bookmarkStart w:id="2728" w:name="_Toc415151664"/>
      <w:r w:rsidRPr="00EA75A6">
        <w:t>5.4.1.1</w:t>
      </w:r>
      <w:r w:rsidRPr="00EA75A6">
        <w:tab/>
        <w:t>Operating conditions</w:t>
      </w:r>
      <w:bookmarkEnd w:id="2725"/>
      <w:bookmarkEnd w:id="2726"/>
      <w:bookmarkEnd w:id="2727"/>
      <w:bookmarkEnd w:id="272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729" w:name="_Toc415059190"/>
      <w:bookmarkStart w:id="2730" w:name="_Toc415064631"/>
      <w:bookmarkStart w:id="2731" w:name="_Toc415151254"/>
      <w:bookmarkStart w:id="2732" w:name="_Toc415151665"/>
      <w:r w:rsidRPr="00EA75A6">
        <w:lastRenderedPageBreak/>
        <w:t>5.4.1.2</w:t>
      </w:r>
      <w:r w:rsidRPr="00EA75A6">
        <w:tab/>
        <w:t>Supply voltage classes</w:t>
      </w:r>
      <w:bookmarkEnd w:id="2729"/>
      <w:bookmarkEnd w:id="2730"/>
      <w:bookmarkEnd w:id="2731"/>
      <w:bookmarkEnd w:id="2732"/>
    </w:p>
    <w:p w:rsidR="00F70C91" w:rsidRPr="00EA75A6" w:rsidRDefault="00F70C91" w:rsidP="00B000AD">
      <w:pPr>
        <w:pStyle w:val="Heading5"/>
      </w:pPr>
      <w:bookmarkStart w:id="2733" w:name="_Toc415059191"/>
      <w:bookmarkStart w:id="2734" w:name="_Toc415064632"/>
      <w:bookmarkStart w:id="2735" w:name="_Toc415151255"/>
      <w:bookmarkStart w:id="2736" w:name="_Toc415151666"/>
      <w:r w:rsidRPr="00EA75A6">
        <w:t>5.4.1.2.1</w:t>
      </w:r>
      <w:r w:rsidRPr="00EA75A6">
        <w:tab/>
        <w:t>Conformance requirements</w:t>
      </w:r>
      <w:bookmarkEnd w:id="2733"/>
      <w:bookmarkEnd w:id="2734"/>
      <w:bookmarkEnd w:id="2735"/>
      <w:bookmarkEnd w:id="273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737" w:name="_Toc415059192"/>
      <w:bookmarkStart w:id="2738" w:name="_Toc415064633"/>
      <w:bookmarkStart w:id="2739" w:name="_Toc415151256"/>
      <w:bookmarkStart w:id="2740"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737"/>
      <w:bookmarkEnd w:id="2738"/>
      <w:bookmarkEnd w:id="2739"/>
      <w:bookmarkEnd w:id="2740"/>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741" w:name="_Toc415059193"/>
      <w:bookmarkStart w:id="2742" w:name="_Toc415064634"/>
      <w:bookmarkStart w:id="2743" w:name="_Toc415151257"/>
      <w:bookmarkStart w:id="2744" w:name="_Toc415151668"/>
      <w:r w:rsidRPr="00EA75A6">
        <w:t>5.4.1.3</w:t>
      </w:r>
      <w:r w:rsidRPr="00EA75A6">
        <w:tab/>
      </w:r>
      <w:r w:rsidR="00D80008" w:rsidRPr="00EA75A6">
        <w:t>Vcc</w:t>
      </w:r>
      <w:r w:rsidRPr="00EA75A6">
        <w:t xml:space="preserve"> (C1) low power mode definition</w:t>
      </w:r>
      <w:bookmarkEnd w:id="2741"/>
      <w:bookmarkEnd w:id="2742"/>
      <w:bookmarkEnd w:id="2743"/>
      <w:bookmarkEnd w:id="2744"/>
    </w:p>
    <w:p w:rsidR="00F70C91" w:rsidRPr="00EA75A6" w:rsidRDefault="00F70C91" w:rsidP="00B000AD">
      <w:pPr>
        <w:pStyle w:val="Heading5"/>
      </w:pPr>
      <w:bookmarkStart w:id="2745" w:name="_Toc415059194"/>
      <w:bookmarkStart w:id="2746" w:name="_Toc415064635"/>
      <w:bookmarkStart w:id="2747" w:name="_Toc415151258"/>
      <w:bookmarkStart w:id="2748" w:name="_Toc415151669"/>
      <w:r w:rsidRPr="00EA75A6">
        <w:t>5.4.1.3.1</w:t>
      </w:r>
      <w:r w:rsidRPr="00EA75A6">
        <w:tab/>
        <w:t>Conformance requirements</w:t>
      </w:r>
      <w:bookmarkEnd w:id="2745"/>
      <w:bookmarkEnd w:id="2746"/>
      <w:bookmarkEnd w:id="2747"/>
      <w:bookmarkEnd w:id="274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749" w:name="_Toc415059195"/>
      <w:bookmarkStart w:id="2750" w:name="_Toc415064636"/>
      <w:bookmarkStart w:id="2751" w:name="_Toc415151259"/>
      <w:bookmarkStart w:id="2752" w:name="_Toc415151670"/>
      <w:r w:rsidRPr="00EA75A6">
        <w:t>5.4.1.3.2</w:t>
      </w:r>
      <w:r w:rsidRPr="00EA75A6">
        <w:tab/>
        <w:t>Test case 1: operation in low power mode</w:t>
      </w:r>
      <w:bookmarkEnd w:id="2749"/>
      <w:bookmarkEnd w:id="2750"/>
      <w:bookmarkEnd w:id="2751"/>
      <w:bookmarkEnd w:id="2752"/>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753" w:name="_Toc415059196"/>
      <w:bookmarkStart w:id="2754" w:name="_Toc415064637"/>
      <w:bookmarkStart w:id="2755" w:name="_Toc415151260"/>
      <w:bookmarkStart w:id="2756" w:name="_Toc415151671"/>
      <w:r w:rsidRPr="00EA75A6">
        <w:t>5.4.1.4</w:t>
      </w:r>
      <w:r w:rsidRPr="00EA75A6">
        <w:tab/>
        <w:t>Signal S1</w:t>
      </w:r>
      <w:bookmarkEnd w:id="2753"/>
      <w:bookmarkEnd w:id="2754"/>
      <w:bookmarkEnd w:id="2755"/>
      <w:bookmarkEnd w:id="2756"/>
    </w:p>
    <w:p w:rsidR="00F70C91" w:rsidRPr="00EA75A6" w:rsidRDefault="00784447" w:rsidP="00B000AD">
      <w:pPr>
        <w:pStyle w:val="Heading5"/>
      </w:pPr>
      <w:bookmarkStart w:id="2757" w:name="_Toc415059197"/>
      <w:bookmarkStart w:id="2758" w:name="_Toc415064638"/>
      <w:bookmarkStart w:id="2759" w:name="_Toc415151261"/>
      <w:bookmarkStart w:id="2760" w:name="_Toc415151672"/>
      <w:r w:rsidRPr="00EA75A6">
        <w:t>5.4.1.4.1</w:t>
      </w:r>
      <w:r w:rsidR="00F70C91" w:rsidRPr="00EA75A6">
        <w:tab/>
        <w:t>Conformance requirements</w:t>
      </w:r>
      <w:bookmarkEnd w:id="2757"/>
      <w:bookmarkEnd w:id="2758"/>
      <w:bookmarkEnd w:id="2759"/>
      <w:bookmarkEnd w:id="2760"/>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761" w:name="_Toc415059198"/>
      <w:bookmarkStart w:id="2762" w:name="_Toc415064639"/>
      <w:bookmarkStart w:id="2763" w:name="_Toc415151262"/>
      <w:bookmarkStart w:id="2764" w:name="_Toc415151673"/>
      <w:r w:rsidRPr="00EA75A6">
        <w:t>5.4.1.4.2</w:t>
      </w:r>
      <w:r w:rsidRPr="00EA75A6">
        <w:tab/>
        <w:t>Test case 1: S1 communication in voltage class B</w:t>
      </w:r>
      <w:bookmarkEnd w:id="2761"/>
      <w:bookmarkEnd w:id="2762"/>
      <w:bookmarkEnd w:id="2763"/>
      <w:bookmarkEnd w:id="2764"/>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765" w:name="_Toc415059199"/>
      <w:bookmarkStart w:id="2766" w:name="_Toc415064640"/>
      <w:bookmarkStart w:id="2767" w:name="_Toc415151263"/>
      <w:bookmarkStart w:id="2768" w:name="_Toc415151674"/>
      <w:r w:rsidRPr="00EA75A6">
        <w:t>5.4.1.4.3</w:t>
      </w:r>
      <w:r w:rsidRPr="00EA75A6">
        <w:tab/>
        <w:t>Test case 2: S1 communication in voltage class C, full power mode</w:t>
      </w:r>
      <w:bookmarkEnd w:id="2765"/>
      <w:bookmarkEnd w:id="2766"/>
      <w:bookmarkEnd w:id="2767"/>
      <w:bookmarkEnd w:id="2768"/>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769" w:name="_Toc415059200"/>
      <w:bookmarkStart w:id="2770" w:name="_Toc415064641"/>
      <w:bookmarkStart w:id="2771" w:name="_Toc415151264"/>
      <w:bookmarkStart w:id="2772" w:name="_Toc415151675"/>
      <w:r w:rsidRPr="00EA75A6">
        <w:t>5.4.1.4.4</w:t>
      </w:r>
      <w:r w:rsidRPr="00EA75A6">
        <w:tab/>
        <w:t>Test case 3: S1 communication in low power mode</w:t>
      </w:r>
      <w:bookmarkEnd w:id="2769"/>
      <w:bookmarkEnd w:id="2770"/>
      <w:bookmarkEnd w:id="2771"/>
      <w:bookmarkEnd w:id="2772"/>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lastRenderedPageBreak/>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773" w:name="_Toc415059201"/>
      <w:bookmarkStart w:id="2774" w:name="_Toc415064642"/>
      <w:bookmarkStart w:id="2775" w:name="_Toc415151265"/>
      <w:bookmarkStart w:id="2776" w:name="_Toc415151676"/>
      <w:r w:rsidRPr="00EA75A6">
        <w:t>5.4.1.5</w:t>
      </w:r>
      <w:r w:rsidRPr="00EA75A6">
        <w:tab/>
        <w:t>Signal S2</w:t>
      </w:r>
      <w:bookmarkEnd w:id="2773"/>
      <w:bookmarkEnd w:id="2774"/>
      <w:bookmarkEnd w:id="2775"/>
      <w:bookmarkEnd w:id="2776"/>
    </w:p>
    <w:p w:rsidR="00F70C91" w:rsidRPr="00EA75A6" w:rsidRDefault="00F70C91" w:rsidP="00B000AD">
      <w:pPr>
        <w:pStyle w:val="Heading5"/>
      </w:pPr>
      <w:bookmarkStart w:id="2777" w:name="_Toc415059202"/>
      <w:bookmarkStart w:id="2778" w:name="_Toc415064643"/>
      <w:bookmarkStart w:id="2779" w:name="_Toc415151266"/>
      <w:bookmarkStart w:id="2780" w:name="_Toc415151677"/>
      <w:r w:rsidRPr="00EA75A6">
        <w:t>5.4.1.5.1</w:t>
      </w:r>
      <w:r w:rsidRPr="00EA75A6">
        <w:tab/>
        <w:t>Signal S2</w:t>
      </w:r>
      <w:bookmarkEnd w:id="2777"/>
      <w:bookmarkEnd w:id="2778"/>
      <w:bookmarkEnd w:id="2779"/>
      <w:bookmarkEnd w:id="278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781" w:name="_Toc415059203"/>
      <w:bookmarkStart w:id="2782" w:name="_Toc415064644"/>
      <w:bookmarkStart w:id="2783" w:name="_Toc415151267"/>
      <w:bookmarkStart w:id="2784" w:name="_Toc415151678"/>
      <w:r w:rsidRPr="00EA75A6">
        <w:t>5.4.1.5.2</w:t>
      </w:r>
      <w:r w:rsidRPr="00EA75A6">
        <w:tab/>
        <w:t>Operating current for S2</w:t>
      </w:r>
      <w:bookmarkEnd w:id="2781"/>
      <w:bookmarkEnd w:id="2782"/>
      <w:bookmarkEnd w:id="2783"/>
      <w:bookmarkEnd w:id="2784"/>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785" w:name="_Toc415059204"/>
      <w:bookmarkStart w:id="2786" w:name="_Toc415064645"/>
      <w:bookmarkStart w:id="2787" w:name="_Toc415151268"/>
      <w:bookmarkStart w:id="2788" w:name="_Toc415151679"/>
      <w:r w:rsidRPr="00EA75A6">
        <w:t>5.5</w:t>
      </w:r>
      <w:r w:rsidRPr="00EA75A6">
        <w:tab/>
        <w:t>Physical transmission layer</w:t>
      </w:r>
      <w:bookmarkEnd w:id="2785"/>
      <w:bookmarkEnd w:id="2786"/>
      <w:bookmarkEnd w:id="2787"/>
      <w:bookmarkEnd w:id="2788"/>
    </w:p>
    <w:p w:rsidR="00F70C91" w:rsidRPr="00EA75A6" w:rsidRDefault="00F70C91" w:rsidP="00B000AD">
      <w:pPr>
        <w:pStyle w:val="Heading3"/>
      </w:pPr>
      <w:bookmarkStart w:id="2789" w:name="_Toc415059205"/>
      <w:bookmarkStart w:id="2790" w:name="_Toc415064646"/>
      <w:bookmarkStart w:id="2791" w:name="_Toc415151269"/>
      <w:bookmarkStart w:id="2792" w:name="_Toc415151680"/>
      <w:r w:rsidRPr="00EA75A6">
        <w:t>5.5.1</w:t>
      </w:r>
      <w:r w:rsidRPr="00EA75A6">
        <w:tab/>
        <w:t>S1 Bit coding and sampling time</w:t>
      </w:r>
      <w:bookmarkEnd w:id="2789"/>
      <w:bookmarkEnd w:id="2790"/>
      <w:bookmarkEnd w:id="2791"/>
      <w:bookmarkEnd w:id="2792"/>
    </w:p>
    <w:p w:rsidR="00F70C91" w:rsidRPr="00EA75A6" w:rsidRDefault="00F70C91" w:rsidP="00B000AD">
      <w:pPr>
        <w:pStyle w:val="Heading4"/>
      </w:pPr>
      <w:bookmarkStart w:id="2793" w:name="_Toc415059206"/>
      <w:bookmarkStart w:id="2794" w:name="_Toc415064647"/>
      <w:bookmarkStart w:id="2795" w:name="_Toc415151270"/>
      <w:bookmarkStart w:id="2796" w:name="_Toc415151681"/>
      <w:r w:rsidRPr="00EA75A6">
        <w:t>5.5.1.1</w:t>
      </w:r>
      <w:r w:rsidRPr="00EA75A6">
        <w:tab/>
        <w:t>Conformance requirements</w:t>
      </w:r>
      <w:bookmarkEnd w:id="2793"/>
      <w:bookmarkEnd w:id="2794"/>
      <w:bookmarkEnd w:id="2795"/>
      <w:bookmarkEnd w:id="2796"/>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797" w:name="_Toc415059207"/>
      <w:bookmarkStart w:id="2798" w:name="_Toc415064648"/>
      <w:bookmarkStart w:id="2799" w:name="_Toc415151271"/>
      <w:bookmarkStart w:id="2800" w:name="_Toc415151682"/>
      <w:r w:rsidRPr="00EA75A6">
        <w:lastRenderedPageBreak/>
        <w:t>5.5.1.2</w:t>
      </w:r>
      <w:r w:rsidRPr="00EA75A6">
        <w:tab/>
        <w:t>Test case 1: communication with timing variation, default bit duration</w:t>
      </w:r>
      <w:bookmarkEnd w:id="2797"/>
      <w:bookmarkEnd w:id="2798"/>
      <w:bookmarkEnd w:id="2799"/>
      <w:bookmarkEnd w:id="2800"/>
    </w:p>
    <w:p w:rsidR="00F70C91" w:rsidRPr="00EA75A6" w:rsidRDefault="00F70C91" w:rsidP="00B000AD">
      <w:pPr>
        <w:pStyle w:val="Heading5"/>
      </w:pPr>
      <w:bookmarkStart w:id="2801" w:name="_Toc415059208"/>
      <w:bookmarkStart w:id="2802" w:name="_Toc415064649"/>
      <w:bookmarkStart w:id="2803" w:name="_Toc415151272"/>
      <w:bookmarkStart w:id="2804" w:name="_Toc415151683"/>
      <w:r w:rsidRPr="00EA75A6">
        <w:t>5.5.1.2.1</w:t>
      </w:r>
      <w:r w:rsidRPr="00EA75A6">
        <w:tab/>
        <w:t>Test execution</w:t>
      </w:r>
      <w:bookmarkEnd w:id="2801"/>
      <w:bookmarkEnd w:id="2802"/>
      <w:bookmarkEnd w:id="2803"/>
      <w:bookmarkEnd w:id="2804"/>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805" w:name="_Toc415059209"/>
      <w:bookmarkStart w:id="2806" w:name="_Toc415064650"/>
      <w:bookmarkStart w:id="2807" w:name="_Toc415151273"/>
      <w:bookmarkStart w:id="2808" w:name="_Toc415151684"/>
      <w:r w:rsidRPr="00EA75A6">
        <w:t>5.5.1.2.2</w:t>
      </w:r>
      <w:r w:rsidRPr="00EA75A6">
        <w:tab/>
        <w:t>Initial conditions</w:t>
      </w:r>
      <w:bookmarkEnd w:id="2805"/>
      <w:bookmarkEnd w:id="2806"/>
      <w:bookmarkEnd w:id="2807"/>
      <w:bookmarkEnd w:id="2808"/>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809" w:name="_Toc415059210"/>
      <w:bookmarkStart w:id="2810" w:name="_Toc415064651"/>
      <w:bookmarkStart w:id="2811" w:name="_Toc415151274"/>
      <w:bookmarkStart w:id="2812" w:name="_Toc415151685"/>
      <w:r w:rsidRPr="00EA75A6">
        <w:t>5.5.1.2.3</w:t>
      </w:r>
      <w:r w:rsidRPr="00EA75A6">
        <w:tab/>
        <w:t>Test procedure</w:t>
      </w:r>
      <w:bookmarkEnd w:id="2809"/>
      <w:bookmarkEnd w:id="2810"/>
      <w:bookmarkEnd w:id="2811"/>
      <w:bookmarkEnd w:id="28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813" w:name="_Toc415059211"/>
      <w:bookmarkStart w:id="2814" w:name="_Toc415064652"/>
      <w:bookmarkStart w:id="2815" w:name="_Toc415151275"/>
      <w:bookmarkStart w:id="2816" w:name="_Toc415151686"/>
      <w:r w:rsidRPr="00EA75A6">
        <w:t>5.5.1.3</w:t>
      </w:r>
      <w:r w:rsidRPr="00EA75A6">
        <w:tab/>
        <w:t>Test case 2: communication with timing variation, extended bit duration</w:t>
      </w:r>
      <w:bookmarkEnd w:id="2813"/>
      <w:bookmarkEnd w:id="2814"/>
      <w:bookmarkEnd w:id="2815"/>
      <w:bookmarkEnd w:id="2816"/>
    </w:p>
    <w:p w:rsidR="00F70C91" w:rsidRPr="00EA75A6" w:rsidRDefault="00F70C91" w:rsidP="00B000AD">
      <w:pPr>
        <w:pStyle w:val="Heading5"/>
      </w:pPr>
      <w:bookmarkStart w:id="2817" w:name="_Toc415059212"/>
      <w:bookmarkStart w:id="2818" w:name="_Toc415064653"/>
      <w:bookmarkStart w:id="2819" w:name="_Toc415151276"/>
      <w:bookmarkStart w:id="2820" w:name="_Toc415151687"/>
      <w:r w:rsidRPr="00EA75A6">
        <w:t>5.5.1.3.1</w:t>
      </w:r>
      <w:r w:rsidRPr="00EA75A6">
        <w:tab/>
        <w:t>Test execution</w:t>
      </w:r>
      <w:bookmarkEnd w:id="2817"/>
      <w:bookmarkEnd w:id="2818"/>
      <w:bookmarkEnd w:id="2819"/>
      <w:bookmarkEnd w:id="2820"/>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821" w:name="_Toc415059213"/>
    </w:p>
    <w:p w:rsidR="00F70C91" w:rsidRPr="00EA75A6" w:rsidRDefault="00F70C91" w:rsidP="00B000AD">
      <w:pPr>
        <w:pStyle w:val="Heading5"/>
      </w:pPr>
      <w:bookmarkStart w:id="2822" w:name="_Toc415064654"/>
      <w:bookmarkStart w:id="2823" w:name="_Toc415151277"/>
      <w:bookmarkStart w:id="2824" w:name="_Toc415151688"/>
      <w:r w:rsidRPr="00EA75A6">
        <w:t>5.5.1.3.2</w:t>
      </w:r>
      <w:r w:rsidRPr="00EA75A6">
        <w:tab/>
        <w:t>Initial conditions</w:t>
      </w:r>
      <w:bookmarkEnd w:id="2821"/>
      <w:bookmarkEnd w:id="2822"/>
      <w:bookmarkEnd w:id="2823"/>
      <w:bookmarkEnd w:id="2824"/>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25" w:name="_Toc415059214"/>
      <w:bookmarkStart w:id="2826" w:name="_Toc415064655"/>
      <w:bookmarkStart w:id="2827" w:name="_Toc415151278"/>
      <w:bookmarkStart w:id="2828" w:name="_Toc415151689"/>
      <w:r w:rsidRPr="00EA75A6">
        <w:t>5.5.1.3.3</w:t>
      </w:r>
      <w:r w:rsidRPr="00EA75A6">
        <w:tab/>
        <w:t>Test procedure</w:t>
      </w:r>
      <w:bookmarkEnd w:id="2825"/>
      <w:bookmarkEnd w:id="2826"/>
      <w:bookmarkEnd w:id="2827"/>
      <w:bookmarkEnd w:id="28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829" w:name="_Toc415059215"/>
      <w:bookmarkStart w:id="2830" w:name="_Toc415064656"/>
      <w:bookmarkStart w:id="2831" w:name="_Toc415151279"/>
      <w:bookmarkStart w:id="2832" w:name="_Toc415151690"/>
      <w:r w:rsidRPr="00EA75A6">
        <w:t>5.5.1.4</w:t>
      </w:r>
      <w:r w:rsidRPr="00EA75A6">
        <w:tab/>
        <w:t>Test case 3: S1 rise and fall time</w:t>
      </w:r>
      <w:bookmarkEnd w:id="2829"/>
      <w:bookmarkEnd w:id="2830"/>
      <w:bookmarkEnd w:id="2831"/>
      <w:bookmarkEnd w:id="2832"/>
    </w:p>
    <w:p w:rsidR="00F70C91" w:rsidRPr="00EA75A6" w:rsidRDefault="00F70C91" w:rsidP="00E42693">
      <w:pPr>
        <w:pStyle w:val="Heading5"/>
      </w:pPr>
      <w:bookmarkStart w:id="2833" w:name="_Toc415059216"/>
      <w:bookmarkStart w:id="2834" w:name="_Toc415064657"/>
      <w:bookmarkStart w:id="2835" w:name="_Toc415151280"/>
      <w:bookmarkStart w:id="2836" w:name="_Toc415151691"/>
      <w:r w:rsidRPr="00EA75A6">
        <w:t>5.5.1.4.1</w:t>
      </w:r>
      <w:r w:rsidRPr="00EA75A6">
        <w:tab/>
        <w:t>Test execution</w:t>
      </w:r>
      <w:bookmarkEnd w:id="2833"/>
      <w:bookmarkEnd w:id="2834"/>
      <w:bookmarkEnd w:id="2835"/>
      <w:bookmarkEnd w:id="2836"/>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837" w:name="_Toc415059217"/>
      <w:bookmarkStart w:id="2838" w:name="_Toc415064658"/>
      <w:bookmarkStart w:id="2839" w:name="_Toc415151281"/>
      <w:bookmarkStart w:id="2840" w:name="_Toc415151692"/>
      <w:r w:rsidRPr="00EA75A6">
        <w:t>5.5.1.4.2</w:t>
      </w:r>
      <w:r w:rsidRPr="00EA75A6">
        <w:tab/>
        <w:t>Initial conditions</w:t>
      </w:r>
      <w:bookmarkEnd w:id="2837"/>
      <w:bookmarkEnd w:id="2838"/>
      <w:bookmarkEnd w:id="2839"/>
      <w:bookmarkEnd w:id="2840"/>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41" w:name="_Toc415059218"/>
      <w:bookmarkStart w:id="2842" w:name="_Toc415064659"/>
      <w:bookmarkStart w:id="2843" w:name="_Toc415151282"/>
      <w:bookmarkStart w:id="2844" w:name="_Toc415151693"/>
      <w:r w:rsidRPr="00EA75A6">
        <w:lastRenderedPageBreak/>
        <w:t>5.5.1.4.3</w:t>
      </w:r>
      <w:r w:rsidRPr="00EA75A6">
        <w:tab/>
        <w:t>Test procedure</w:t>
      </w:r>
      <w:bookmarkEnd w:id="2841"/>
      <w:bookmarkEnd w:id="2842"/>
      <w:bookmarkEnd w:id="2843"/>
      <w:bookmarkEnd w:id="28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845" w:name="_Toc415059219"/>
      <w:bookmarkStart w:id="2846" w:name="_Toc415064660"/>
      <w:bookmarkStart w:id="2847" w:name="_Toc415151283"/>
      <w:bookmarkStart w:id="2848" w:name="_Toc415151694"/>
      <w:r w:rsidRPr="00EA75A6">
        <w:t>5.5.1.5</w:t>
      </w:r>
      <w:r w:rsidRPr="00EA75A6">
        <w:tab/>
        <w:t>Test case 4: measurement of C6 input capacitance</w:t>
      </w:r>
      <w:bookmarkEnd w:id="2845"/>
      <w:bookmarkEnd w:id="2846"/>
      <w:bookmarkEnd w:id="2847"/>
      <w:bookmarkEnd w:id="2848"/>
    </w:p>
    <w:p w:rsidR="00F70C91" w:rsidRPr="00EA75A6" w:rsidRDefault="00F70C91" w:rsidP="00B000AD">
      <w:pPr>
        <w:pStyle w:val="Heading5"/>
      </w:pPr>
      <w:bookmarkStart w:id="2849" w:name="_Toc415059220"/>
      <w:bookmarkStart w:id="2850" w:name="_Toc415064661"/>
      <w:bookmarkStart w:id="2851" w:name="_Toc415151284"/>
      <w:bookmarkStart w:id="2852" w:name="_Toc415151695"/>
      <w:r w:rsidRPr="00EA75A6">
        <w:t>5.5.1.5.1</w:t>
      </w:r>
      <w:r w:rsidRPr="00EA75A6">
        <w:tab/>
        <w:t>Test execution</w:t>
      </w:r>
      <w:bookmarkEnd w:id="2849"/>
      <w:bookmarkEnd w:id="2850"/>
      <w:bookmarkEnd w:id="2851"/>
      <w:bookmarkEnd w:id="2852"/>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853" w:name="_Toc415059221"/>
      <w:bookmarkStart w:id="2854" w:name="_Toc415064662"/>
      <w:bookmarkStart w:id="2855" w:name="_Toc415151285"/>
      <w:bookmarkStart w:id="2856" w:name="_Toc415151696"/>
      <w:r w:rsidRPr="00EA75A6">
        <w:t>5.5.1.5.2</w:t>
      </w:r>
      <w:r w:rsidRPr="00EA75A6">
        <w:tab/>
        <w:t>Initial conditions</w:t>
      </w:r>
      <w:bookmarkEnd w:id="2853"/>
      <w:bookmarkEnd w:id="2854"/>
      <w:bookmarkEnd w:id="2855"/>
      <w:bookmarkEnd w:id="2856"/>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57" w:name="_Toc415059222"/>
      <w:bookmarkStart w:id="2858" w:name="_Toc415064663"/>
      <w:bookmarkStart w:id="2859" w:name="_Toc415151286"/>
      <w:bookmarkStart w:id="2860" w:name="_Toc415151697"/>
      <w:r w:rsidRPr="00EA75A6">
        <w:t>5.5.1.5.3</w:t>
      </w:r>
      <w:r w:rsidRPr="00EA75A6">
        <w:tab/>
        <w:t>Test procedure</w:t>
      </w:r>
      <w:bookmarkEnd w:id="2857"/>
      <w:bookmarkEnd w:id="2858"/>
      <w:bookmarkEnd w:id="2859"/>
      <w:bookmarkEnd w:id="28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861" w:name="_Toc415059223"/>
      <w:bookmarkStart w:id="2862" w:name="_Toc415064664"/>
      <w:bookmarkStart w:id="2863" w:name="_Toc415151287"/>
      <w:bookmarkStart w:id="2864" w:name="_Toc415151698"/>
      <w:r w:rsidRPr="00EA75A6">
        <w:t>5.5.1.5.4</w:t>
      </w:r>
      <w:r w:rsidRPr="00EA75A6">
        <w:tab/>
        <w:t>Example for C6 input capacitance test implementation (informative)</w:t>
      </w:r>
      <w:bookmarkEnd w:id="2861"/>
      <w:bookmarkEnd w:id="2862"/>
      <w:bookmarkEnd w:id="2863"/>
      <w:bookmarkEnd w:id="2864"/>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865" w:name="_Toc415059224"/>
      <w:bookmarkStart w:id="2866" w:name="_Toc415064665"/>
      <w:bookmarkStart w:id="2867" w:name="_Toc415151288"/>
      <w:bookmarkStart w:id="2868" w:name="_Toc415151699"/>
      <w:r w:rsidRPr="00EA75A6">
        <w:lastRenderedPageBreak/>
        <w:t>5.5.1.6</w:t>
      </w:r>
      <w:r w:rsidRPr="00EA75A6">
        <w:tab/>
        <w:t xml:space="preserve">Test case </w:t>
      </w:r>
      <w:r w:rsidR="00DF290A" w:rsidRPr="00EA75A6">
        <w:t>5</w:t>
      </w:r>
      <w:r w:rsidRPr="00EA75A6">
        <w:t>: communication with variation in bit duration</w:t>
      </w:r>
      <w:bookmarkEnd w:id="2865"/>
      <w:bookmarkEnd w:id="2866"/>
      <w:bookmarkEnd w:id="2867"/>
      <w:bookmarkEnd w:id="2868"/>
    </w:p>
    <w:p w:rsidR="004B2F48" w:rsidRPr="00EA75A6" w:rsidRDefault="004B2F48" w:rsidP="00B000AD">
      <w:pPr>
        <w:pStyle w:val="Heading5"/>
      </w:pPr>
      <w:bookmarkStart w:id="2869" w:name="_Toc415059225"/>
      <w:bookmarkStart w:id="2870" w:name="_Toc415064666"/>
      <w:bookmarkStart w:id="2871" w:name="_Toc415151289"/>
      <w:bookmarkStart w:id="2872" w:name="_Toc415151700"/>
      <w:r w:rsidRPr="00EA75A6">
        <w:t>5.5.1.6.1</w:t>
      </w:r>
      <w:r w:rsidRPr="00EA75A6">
        <w:tab/>
        <w:t>Test execution</w:t>
      </w:r>
      <w:bookmarkEnd w:id="2869"/>
      <w:bookmarkEnd w:id="2870"/>
      <w:bookmarkEnd w:id="2871"/>
      <w:bookmarkEnd w:id="2872"/>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873" w:name="_Toc415059226"/>
      <w:bookmarkStart w:id="2874" w:name="_Toc415064667"/>
      <w:bookmarkStart w:id="2875" w:name="_Toc415151290"/>
      <w:bookmarkStart w:id="2876" w:name="_Toc415151701"/>
      <w:r w:rsidRPr="00EA75A6">
        <w:t>5.5.1.6.2</w:t>
      </w:r>
      <w:r w:rsidRPr="00EA75A6">
        <w:tab/>
        <w:t>Initial conditions</w:t>
      </w:r>
      <w:bookmarkEnd w:id="2873"/>
      <w:bookmarkEnd w:id="2874"/>
      <w:bookmarkEnd w:id="2875"/>
      <w:bookmarkEnd w:id="2876"/>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877" w:name="_Toc415059227"/>
      <w:bookmarkStart w:id="2878" w:name="_Toc415064668"/>
      <w:bookmarkStart w:id="2879" w:name="_Toc415151291"/>
      <w:bookmarkStart w:id="2880" w:name="_Toc415151702"/>
      <w:r w:rsidRPr="00EA75A6">
        <w:t>5.5.1.6.3</w:t>
      </w:r>
      <w:r w:rsidRPr="00EA75A6">
        <w:tab/>
        <w:t>Test procedure</w:t>
      </w:r>
      <w:bookmarkEnd w:id="2877"/>
      <w:bookmarkEnd w:id="2878"/>
      <w:bookmarkEnd w:id="2879"/>
      <w:bookmarkEnd w:id="28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881" w:name="_Toc415059228"/>
      <w:bookmarkStart w:id="2882" w:name="_Toc415064669"/>
      <w:bookmarkStart w:id="2883" w:name="_Toc415151292"/>
      <w:bookmarkStart w:id="2884" w:name="_Toc415151703"/>
      <w:r w:rsidRPr="00EA75A6">
        <w:t>5.5.2</w:t>
      </w:r>
      <w:r w:rsidRPr="00EA75A6">
        <w:tab/>
        <w:t>S2 switching management</w:t>
      </w:r>
      <w:bookmarkEnd w:id="2881"/>
      <w:bookmarkEnd w:id="2882"/>
      <w:bookmarkEnd w:id="2883"/>
      <w:bookmarkEnd w:id="2884"/>
    </w:p>
    <w:p w:rsidR="00F70C91" w:rsidRPr="00EA75A6" w:rsidRDefault="00F70C91" w:rsidP="00A511B8">
      <w:pPr>
        <w:pStyle w:val="Heading4"/>
      </w:pPr>
      <w:bookmarkStart w:id="2885" w:name="_Toc415059229"/>
      <w:bookmarkStart w:id="2886" w:name="_Toc415064670"/>
      <w:bookmarkStart w:id="2887" w:name="_Toc415151293"/>
      <w:bookmarkStart w:id="2888" w:name="_Toc415151704"/>
      <w:r w:rsidRPr="00EA75A6">
        <w:t>5.5.2.1</w:t>
      </w:r>
      <w:r w:rsidRPr="00EA75A6">
        <w:tab/>
        <w:t>Conformance requirements</w:t>
      </w:r>
      <w:bookmarkEnd w:id="2885"/>
      <w:bookmarkEnd w:id="2886"/>
      <w:bookmarkEnd w:id="2887"/>
      <w:bookmarkEnd w:id="2888"/>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889" w:name="_Toc415059230"/>
      <w:bookmarkStart w:id="2890" w:name="_Toc415064671"/>
      <w:bookmarkStart w:id="2891" w:name="_Toc415151294"/>
      <w:bookmarkStart w:id="2892" w:name="_Toc415151705"/>
      <w:r w:rsidRPr="00EA75A6">
        <w:t>5.5.2.2</w:t>
      </w:r>
      <w:r w:rsidRPr="00EA75A6">
        <w:tab/>
        <w:t>Test case 1: S2 switching management</w:t>
      </w:r>
      <w:bookmarkEnd w:id="2889"/>
      <w:bookmarkEnd w:id="2890"/>
      <w:bookmarkEnd w:id="2891"/>
      <w:bookmarkEnd w:id="2892"/>
    </w:p>
    <w:p w:rsidR="00F70C91" w:rsidRPr="00EA75A6" w:rsidRDefault="00F70C91" w:rsidP="00B000AD">
      <w:pPr>
        <w:pStyle w:val="Heading5"/>
      </w:pPr>
      <w:bookmarkStart w:id="2893" w:name="_Toc415059231"/>
      <w:bookmarkStart w:id="2894" w:name="_Toc415064672"/>
      <w:bookmarkStart w:id="2895" w:name="_Toc415151295"/>
      <w:bookmarkStart w:id="2896" w:name="_Toc415151706"/>
      <w:r w:rsidRPr="00EA75A6">
        <w:t>5.5.2.2.1</w:t>
      </w:r>
      <w:r w:rsidRPr="00EA75A6">
        <w:tab/>
        <w:t>Test execution</w:t>
      </w:r>
      <w:bookmarkEnd w:id="2893"/>
      <w:bookmarkEnd w:id="2894"/>
      <w:bookmarkEnd w:id="2895"/>
      <w:bookmarkEnd w:id="2896"/>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97" w:name="_Toc415059232"/>
      <w:bookmarkStart w:id="2898" w:name="_Toc415064673"/>
      <w:bookmarkStart w:id="2899" w:name="_Toc415151296"/>
      <w:bookmarkStart w:id="2900" w:name="_Toc415151707"/>
      <w:r w:rsidRPr="00EA75A6">
        <w:t>5.5.2.2.2</w:t>
      </w:r>
      <w:r w:rsidRPr="00EA75A6">
        <w:tab/>
        <w:t>Initial conditions</w:t>
      </w:r>
      <w:bookmarkEnd w:id="2897"/>
      <w:bookmarkEnd w:id="2898"/>
      <w:bookmarkEnd w:id="2899"/>
      <w:bookmarkEnd w:id="2900"/>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901" w:name="_Toc415059233"/>
      <w:bookmarkStart w:id="2902" w:name="_Toc415064674"/>
      <w:bookmarkStart w:id="2903" w:name="_Toc415151297"/>
      <w:bookmarkStart w:id="2904" w:name="_Toc415151708"/>
      <w:r w:rsidRPr="00EA75A6">
        <w:t>5.5.2.2.3</w:t>
      </w:r>
      <w:r w:rsidRPr="00EA75A6">
        <w:tab/>
        <w:t>Test procedure</w:t>
      </w:r>
      <w:bookmarkEnd w:id="2901"/>
      <w:bookmarkEnd w:id="2902"/>
      <w:bookmarkEnd w:id="2903"/>
      <w:bookmarkEnd w:id="29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905" w:author="SCP(15)000096" w:date="2017-09-12T16:04:00Z"/>
        </w:rPr>
      </w:pPr>
    </w:p>
    <w:p w:rsidR="006C4A7B" w:rsidRPr="00DA009B" w:rsidRDefault="006C4A7B" w:rsidP="006C4A7B">
      <w:pPr>
        <w:pStyle w:val="Heading4"/>
        <w:rPr>
          <w:ins w:id="2906" w:author="SCP(15)000096" w:date="2017-09-12T16:04:00Z"/>
        </w:rPr>
      </w:pPr>
      <w:ins w:id="2907" w:author="SCP(15)000096" w:date="2017-09-12T16:04:00Z">
        <w:r>
          <w:t>5.5.2.3</w:t>
        </w:r>
        <w:r w:rsidRPr="00DA009B">
          <w:tab/>
          <w:t>Tes</w:t>
        </w:r>
        <w:r>
          <w:t xml:space="preserve">t case </w:t>
        </w:r>
      </w:ins>
      <w:ins w:id="2908" w:author="SCP(15)000096" w:date="2017-09-12T16:05:00Z">
        <w:r>
          <w:t>2</w:t>
        </w:r>
      </w:ins>
      <w:ins w:id="2909" w:author="SCP(15)000096" w:date="2017-09-12T16:04:00Z">
        <w:r w:rsidRPr="00DA009B">
          <w:t>: S2 switching management</w:t>
        </w:r>
        <w:r>
          <w:t xml:space="preserve"> (variation in bit duration)</w:t>
        </w:r>
      </w:ins>
    </w:p>
    <w:p w:rsidR="006C4A7B" w:rsidRPr="00DA009B" w:rsidRDefault="006C4A7B" w:rsidP="006C4A7B">
      <w:pPr>
        <w:pStyle w:val="Heading5"/>
        <w:rPr>
          <w:ins w:id="2910" w:author="SCP(15)000096" w:date="2017-09-12T16:04:00Z"/>
        </w:rPr>
      </w:pPr>
      <w:ins w:id="2911" w:author="SCP(15)000096" w:date="2017-09-12T16:04:00Z">
        <w:r>
          <w:t>5.5.2.3</w:t>
        </w:r>
        <w:r w:rsidRPr="00DA009B">
          <w:t>.1</w:t>
        </w:r>
        <w:r w:rsidRPr="00DA009B">
          <w:tab/>
          <w:t>Test execution</w:t>
        </w:r>
      </w:ins>
    </w:p>
    <w:p w:rsidR="006C4A7B" w:rsidRPr="00DA009B" w:rsidRDefault="006C4A7B" w:rsidP="006C4A7B">
      <w:pPr>
        <w:rPr>
          <w:ins w:id="2912" w:author="SCP(15)000096" w:date="2017-09-12T16:04:00Z"/>
        </w:rPr>
      </w:pPr>
      <w:ins w:id="2913"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914" w:author="SCP(15)000096" w:date="2017-09-12T16:04:00Z"/>
        </w:rPr>
      </w:pPr>
      <w:ins w:id="2915"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916" w:author="SCP(15)000096" w:date="2017-09-12T16:04:00Z"/>
        </w:rPr>
      </w:pPr>
      <w:ins w:id="2917"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918" w:author="SCP(15)000096" w:date="2017-09-12T16:04:00Z"/>
        </w:rPr>
      </w:pPr>
      <w:ins w:id="2919" w:author="SCP(15)000096" w:date="2017-09-12T16:04:00Z">
        <w:r>
          <w:t>1 µs</w:t>
        </w:r>
      </w:ins>
    </w:p>
    <w:p w:rsidR="006C4A7B" w:rsidRDefault="006C4A7B" w:rsidP="006C4A7B">
      <w:pPr>
        <w:pStyle w:val="B1"/>
        <w:rPr>
          <w:ins w:id="2920" w:author="SCP(15)000096" w:date="2017-09-12T16:04:00Z"/>
        </w:rPr>
      </w:pPr>
      <w:ins w:id="2921" w:author="SCP(15)000096" w:date="2017-09-12T16:04:00Z">
        <w:r>
          <w:t>1,5 µs</w:t>
        </w:r>
      </w:ins>
    </w:p>
    <w:p w:rsidR="006C4A7B" w:rsidRDefault="006C4A7B" w:rsidP="006C4A7B">
      <w:pPr>
        <w:pStyle w:val="B1"/>
        <w:rPr>
          <w:ins w:id="2922" w:author="SCP(15)000096" w:date="2017-09-12T16:04:00Z"/>
        </w:rPr>
      </w:pPr>
      <w:ins w:id="2923" w:author="SCP(15)000096" w:date="2017-09-12T16:04:00Z">
        <w:r>
          <w:t>2 µs</w:t>
        </w:r>
      </w:ins>
    </w:p>
    <w:p w:rsidR="006C4A7B" w:rsidRDefault="006C4A7B" w:rsidP="006C4A7B">
      <w:pPr>
        <w:pStyle w:val="B1"/>
        <w:rPr>
          <w:ins w:id="2924" w:author="SCP(15)000096" w:date="2017-09-12T16:04:00Z"/>
        </w:rPr>
      </w:pPr>
      <w:ins w:id="2925" w:author="SCP(15)000096" w:date="2017-09-12T16:04:00Z">
        <w:r>
          <w:t>2,5 µs</w:t>
        </w:r>
      </w:ins>
    </w:p>
    <w:p w:rsidR="006C4A7B" w:rsidRDefault="006C4A7B" w:rsidP="006C4A7B">
      <w:pPr>
        <w:pStyle w:val="B1"/>
        <w:rPr>
          <w:ins w:id="2926" w:author="SCP(15)000096" w:date="2017-09-12T16:04:00Z"/>
        </w:rPr>
      </w:pPr>
      <w:ins w:id="2927" w:author="SCP(15)000096" w:date="2017-09-12T16:04:00Z">
        <w:r>
          <w:t>3 µs</w:t>
        </w:r>
      </w:ins>
    </w:p>
    <w:p w:rsidR="006C4A7B" w:rsidRDefault="006C4A7B" w:rsidP="006C4A7B">
      <w:pPr>
        <w:pStyle w:val="B1"/>
        <w:rPr>
          <w:ins w:id="2928" w:author="SCP(15)000096" w:date="2017-09-12T16:04:00Z"/>
        </w:rPr>
      </w:pPr>
      <w:ins w:id="2929" w:author="SCP(15)000096" w:date="2017-09-12T16:04:00Z">
        <w:r>
          <w:t>3,5 µs</w:t>
        </w:r>
      </w:ins>
    </w:p>
    <w:p w:rsidR="006C4A7B" w:rsidRDefault="006C4A7B" w:rsidP="006C4A7B">
      <w:pPr>
        <w:pStyle w:val="B1"/>
        <w:rPr>
          <w:ins w:id="2930" w:author="SCP(15)000096" w:date="2017-09-12T16:04:00Z"/>
        </w:rPr>
      </w:pPr>
      <w:ins w:id="2931" w:author="SCP(15)000096" w:date="2017-09-12T16:04:00Z">
        <w:r>
          <w:t>4 µs</w:t>
        </w:r>
      </w:ins>
    </w:p>
    <w:p w:rsidR="006C4A7B" w:rsidRDefault="006C4A7B" w:rsidP="006C4A7B">
      <w:pPr>
        <w:pStyle w:val="B1"/>
        <w:rPr>
          <w:ins w:id="2932" w:author="SCP(15)000096" w:date="2017-09-12T16:04:00Z"/>
        </w:rPr>
      </w:pPr>
      <w:ins w:id="2933" w:author="SCP(15)000096" w:date="2017-09-12T16:04:00Z">
        <w:r>
          <w:t>4,5 µs</w:t>
        </w:r>
      </w:ins>
    </w:p>
    <w:p w:rsidR="006C4A7B" w:rsidRDefault="006C4A7B" w:rsidP="006C4A7B">
      <w:pPr>
        <w:pStyle w:val="B1"/>
        <w:rPr>
          <w:ins w:id="2934" w:author="SCP(15)000096" w:date="2017-09-12T16:04:00Z"/>
        </w:rPr>
      </w:pPr>
      <w:ins w:id="2935" w:author="SCP(15)000096" w:date="2017-09-12T16:04:00Z">
        <w:r>
          <w:t>5 µs</w:t>
        </w:r>
      </w:ins>
    </w:p>
    <w:p w:rsidR="006C4A7B" w:rsidRDefault="006C4A7B" w:rsidP="006C4A7B">
      <w:pPr>
        <w:pStyle w:val="B1"/>
        <w:rPr>
          <w:ins w:id="2936" w:author="SCP(15)000096" w:date="2017-09-12T16:04:00Z"/>
        </w:rPr>
      </w:pPr>
      <w:ins w:id="2937"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938" w:author="SCP(15)000096" w:date="2017-09-12T16:04:00Z"/>
        </w:rPr>
      </w:pPr>
      <w:ins w:id="2939"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940" w:author="SCP(15)000096" w:date="2017-09-12T16:04:00Z"/>
        </w:rPr>
      </w:pPr>
      <w:ins w:id="2941" w:author="SCP(15)000096" w:date="2017-09-12T16:04:00Z">
        <w:r>
          <w:t>5.5.2.3</w:t>
        </w:r>
        <w:r w:rsidRPr="00DA009B">
          <w:t>.2</w:t>
        </w:r>
        <w:r w:rsidRPr="00DA009B">
          <w:tab/>
          <w:t>Initial conditions</w:t>
        </w:r>
      </w:ins>
    </w:p>
    <w:p w:rsidR="006C4A7B" w:rsidRPr="00DA009B" w:rsidRDefault="006C4A7B" w:rsidP="006C4A7B">
      <w:pPr>
        <w:pStyle w:val="B1"/>
        <w:rPr>
          <w:ins w:id="2942" w:author="SCP(15)000096" w:date="2017-09-12T16:04:00Z"/>
        </w:rPr>
      </w:pPr>
      <w:ins w:id="2943"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944" w:author="SCP(15)000096" w:date="2017-09-12T16:04:00Z"/>
        </w:rPr>
      </w:pPr>
      <w:ins w:id="2945"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946" w:author="SCP(15)000096" w:date="2017-09-12T16:04:00Z"/>
        </w:trPr>
        <w:tc>
          <w:tcPr>
            <w:tcW w:w="641" w:type="dxa"/>
          </w:tcPr>
          <w:p w:rsidR="006C4A7B" w:rsidRPr="00DA009B" w:rsidRDefault="006C4A7B" w:rsidP="001B794F">
            <w:pPr>
              <w:pStyle w:val="TAH"/>
              <w:rPr>
                <w:ins w:id="2947" w:author="SCP(15)000096" w:date="2017-09-12T16:04:00Z"/>
              </w:rPr>
            </w:pPr>
            <w:ins w:id="2948" w:author="SCP(15)000096" w:date="2017-09-12T16:04:00Z">
              <w:r w:rsidRPr="00DA009B">
                <w:t>Step</w:t>
              </w:r>
            </w:ins>
          </w:p>
        </w:tc>
        <w:tc>
          <w:tcPr>
            <w:tcW w:w="1230" w:type="dxa"/>
          </w:tcPr>
          <w:p w:rsidR="006C4A7B" w:rsidRPr="00DA009B" w:rsidRDefault="006C4A7B" w:rsidP="001B794F">
            <w:pPr>
              <w:pStyle w:val="TAH"/>
              <w:rPr>
                <w:ins w:id="2949" w:author="SCP(15)000096" w:date="2017-09-12T16:04:00Z"/>
              </w:rPr>
            </w:pPr>
            <w:ins w:id="2950" w:author="SCP(15)000096" w:date="2017-09-12T16:04:00Z">
              <w:r w:rsidRPr="00DA009B">
                <w:t>Direction</w:t>
              </w:r>
            </w:ins>
          </w:p>
        </w:tc>
        <w:tc>
          <w:tcPr>
            <w:tcW w:w="6072" w:type="dxa"/>
          </w:tcPr>
          <w:p w:rsidR="006C4A7B" w:rsidRPr="00DA009B" w:rsidRDefault="006C4A7B" w:rsidP="001B794F">
            <w:pPr>
              <w:pStyle w:val="TAH"/>
              <w:rPr>
                <w:ins w:id="2951" w:author="SCP(15)000096" w:date="2017-09-12T16:04:00Z"/>
              </w:rPr>
            </w:pPr>
            <w:ins w:id="2952" w:author="SCP(15)000096" w:date="2017-09-12T16:04:00Z">
              <w:r w:rsidRPr="00DA009B">
                <w:t>Description</w:t>
              </w:r>
            </w:ins>
          </w:p>
        </w:tc>
        <w:tc>
          <w:tcPr>
            <w:tcW w:w="709" w:type="dxa"/>
          </w:tcPr>
          <w:p w:rsidR="006C4A7B" w:rsidRPr="00DA009B" w:rsidRDefault="006C4A7B" w:rsidP="001B794F">
            <w:pPr>
              <w:pStyle w:val="TAH"/>
              <w:rPr>
                <w:ins w:id="2953" w:author="SCP(15)000096" w:date="2017-09-12T16:04:00Z"/>
              </w:rPr>
            </w:pPr>
            <w:ins w:id="2954" w:author="SCP(15)000096" w:date="2017-09-12T16:04:00Z">
              <w:r w:rsidRPr="001B453C">
                <w:t>RQ</w:t>
              </w:r>
            </w:ins>
          </w:p>
        </w:tc>
      </w:tr>
      <w:tr w:rsidR="006C4A7B" w:rsidRPr="00DA009B" w:rsidTr="001B794F">
        <w:trPr>
          <w:jc w:val="center"/>
          <w:ins w:id="2955" w:author="SCP(15)000096" w:date="2017-09-12T16:04:00Z"/>
        </w:trPr>
        <w:tc>
          <w:tcPr>
            <w:tcW w:w="641" w:type="dxa"/>
            <w:vAlign w:val="center"/>
          </w:tcPr>
          <w:p w:rsidR="006C4A7B" w:rsidRPr="00DA009B" w:rsidRDefault="006C4A7B" w:rsidP="001B794F">
            <w:pPr>
              <w:pStyle w:val="TAC"/>
              <w:rPr>
                <w:ins w:id="2956" w:author="SCP(15)000096" w:date="2017-09-12T16:04:00Z"/>
              </w:rPr>
            </w:pPr>
            <w:ins w:id="2957" w:author="SCP(15)000096" w:date="2017-09-12T16:04:00Z">
              <w:r w:rsidRPr="00DA009B">
                <w:t>1</w:t>
              </w:r>
            </w:ins>
          </w:p>
        </w:tc>
        <w:tc>
          <w:tcPr>
            <w:tcW w:w="1230" w:type="dxa"/>
            <w:vAlign w:val="center"/>
          </w:tcPr>
          <w:p w:rsidR="006C4A7B" w:rsidRPr="00DA009B" w:rsidRDefault="006C4A7B" w:rsidP="001B794F">
            <w:pPr>
              <w:pStyle w:val="TAC"/>
              <w:rPr>
                <w:ins w:id="2958" w:author="SCP(15)000096" w:date="2017-09-12T16:04:00Z"/>
              </w:rPr>
            </w:pPr>
            <w:ins w:id="2959"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960" w:author="SCP(15)000096" w:date="2017-09-12T16:04:00Z"/>
              </w:rPr>
            </w:pPr>
            <w:ins w:id="2961"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962" w:author="SCP(15)000096" w:date="2017-09-12T16:04:00Z"/>
              </w:rPr>
            </w:pPr>
            <w:ins w:id="2963"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964" w:author="SCP(15)000096" w:date="2017-09-12T16:04:00Z"/>
              </w:rPr>
            </w:pPr>
          </w:p>
          <w:p w:rsidR="006C4A7B" w:rsidRPr="00DA009B" w:rsidRDefault="006C4A7B" w:rsidP="001B794F">
            <w:pPr>
              <w:pStyle w:val="TAL"/>
              <w:rPr>
                <w:ins w:id="2965" w:author="SCP(15)000096" w:date="2017-09-12T16:04:00Z"/>
              </w:rPr>
            </w:pPr>
            <w:ins w:id="2966"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967" w:author="SCP(15)000096" w:date="2017-09-12T16:04:00Z"/>
              </w:rPr>
            </w:pPr>
            <w:ins w:id="2968" w:author="SCP(15)000096" w:date="2017-09-12T16:04:00Z">
              <w:r w:rsidRPr="00DA009B">
                <w:t>RQ1</w:t>
              </w:r>
            </w:ins>
          </w:p>
        </w:tc>
      </w:tr>
    </w:tbl>
    <w:p w:rsidR="006C4A7B" w:rsidRPr="00DA009B" w:rsidRDefault="006C4A7B" w:rsidP="006C4A7B">
      <w:pPr>
        <w:rPr>
          <w:ins w:id="2969" w:author="SCP(15)000096" w:date="2017-09-12T16:04:00Z"/>
        </w:rPr>
      </w:pPr>
    </w:p>
    <w:p w:rsidR="006C4A7B" w:rsidRPr="00EA75A6" w:rsidRDefault="006C4A7B" w:rsidP="00021DFC"/>
    <w:p w:rsidR="00F70C91" w:rsidRPr="00EA75A6" w:rsidRDefault="00F70C91" w:rsidP="001F7829">
      <w:pPr>
        <w:pStyle w:val="Heading3"/>
        <w:keepLines w:val="0"/>
      </w:pPr>
      <w:bookmarkStart w:id="2970" w:name="_Toc415059234"/>
      <w:bookmarkStart w:id="2971" w:name="_Toc415064675"/>
      <w:bookmarkStart w:id="2972" w:name="_Toc415151298"/>
      <w:bookmarkStart w:id="2973" w:name="_Toc415151709"/>
      <w:r w:rsidRPr="00EA75A6">
        <w:t>5.5.3</w:t>
      </w:r>
      <w:r w:rsidRPr="00EA75A6">
        <w:tab/>
        <w:t>SWP interface states management</w:t>
      </w:r>
      <w:bookmarkEnd w:id="2970"/>
      <w:bookmarkEnd w:id="2971"/>
      <w:bookmarkEnd w:id="2972"/>
      <w:bookmarkEnd w:id="2973"/>
    </w:p>
    <w:p w:rsidR="00F70C91" w:rsidRPr="00EA75A6" w:rsidRDefault="00F70C91" w:rsidP="001F7829">
      <w:pPr>
        <w:pStyle w:val="Heading4"/>
        <w:keepLines w:val="0"/>
      </w:pPr>
      <w:bookmarkStart w:id="2974" w:name="_Toc415059235"/>
      <w:bookmarkStart w:id="2975" w:name="_Toc415064676"/>
      <w:bookmarkStart w:id="2976" w:name="_Toc415151299"/>
      <w:bookmarkStart w:id="2977" w:name="_Toc415151710"/>
      <w:r w:rsidRPr="00EA75A6">
        <w:t>5.5.3.1</w:t>
      </w:r>
      <w:r w:rsidRPr="00EA75A6">
        <w:tab/>
        <w:t>Conformance requirements</w:t>
      </w:r>
      <w:bookmarkEnd w:id="2974"/>
      <w:bookmarkEnd w:id="2975"/>
      <w:bookmarkEnd w:id="2976"/>
      <w:bookmarkEnd w:id="2977"/>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978" w:name="_Toc415059236"/>
      <w:bookmarkStart w:id="2979" w:name="_Toc415064677"/>
      <w:bookmarkStart w:id="2980" w:name="_Toc415151300"/>
      <w:bookmarkStart w:id="2981" w:name="_Toc415151711"/>
      <w:r w:rsidRPr="00EA75A6">
        <w:t>5.5.3.2</w:t>
      </w:r>
      <w:r w:rsidRPr="00EA75A6">
        <w:tab/>
        <w:t>Test case 1: SWP interface states management by the UICC</w:t>
      </w:r>
      <w:bookmarkEnd w:id="2978"/>
      <w:bookmarkEnd w:id="2979"/>
      <w:bookmarkEnd w:id="2980"/>
      <w:bookmarkEnd w:id="2981"/>
    </w:p>
    <w:p w:rsidR="00F70C91" w:rsidRPr="00EA75A6" w:rsidRDefault="00F70C91" w:rsidP="00B000AD">
      <w:pPr>
        <w:pStyle w:val="Heading5"/>
      </w:pPr>
      <w:bookmarkStart w:id="2982" w:name="_Toc415059237"/>
      <w:bookmarkStart w:id="2983" w:name="_Toc415064678"/>
      <w:bookmarkStart w:id="2984" w:name="_Toc415151301"/>
      <w:bookmarkStart w:id="2985" w:name="_Toc415151712"/>
      <w:r w:rsidRPr="00EA75A6">
        <w:t>5.5.3.2.1</w:t>
      </w:r>
      <w:r w:rsidRPr="00EA75A6">
        <w:tab/>
        <w:t>Test execution</w:t>
      </w:r>
      <w:bookmarkEnd w:id="2982"/>
      <w:bookmarkEnd w:id="2983"/>
      <w:bookmarkEnd w:id="2984"/>
      <w:bookmarkEnd w:id="2985"/>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86" w:name="_Toc415059238"/>
      <w:bookmarkStart w:id="2987" w:name="_Toc415064679"/>
      <w:bookmarkStart w:id="2988" w:name="_Toc415151302"/>
      <w:bookmarkStart w:id="2989" w:name="_Toc415151713"/>
      <w:r w:rsidRPr="00EA75A6">
        <w:t>5.5.3.2.2</w:t>
      </w:r>
      <w:r w:rsidRPr="00EA75A6">
        <w:tab/>
        <w:t>Initial conditions</w:t>
      </w:r>
      <w:bookmarkEnd w:id="2986"/>
      <w:bookmarkEnd w:id="2987"/>
      <w:bookmarkEnd w:id="2988"/>
      <w:bookmarkEnd w:id="2989"/>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990" w:name="_Toc415059239"/>
      <w:bookmarkStart w:id="2991" w:name="_Toc415064680"/>
      <w:bookmarkStart w:id="2992" w:name="_Toc415151303"/>
      <w:bookmarkStart w:id="2993" w:name="_Toc415151714"/>
      <w:r w:rsidRPr="00EA75A6">
        <w:lastRenderedPageBreak/>
        <w:t>5.5.3.2.3</w:t>
      </w:r>
      <w:r w:rsidRPr="00EA75A6">
        <w:tab/>
        <w:t>Test procedure</w:t>
      </w:r>
      <w:bookmarkEnd w:id="2990"/>
      <w:bookmarkEnd w:id="2991"/>
      <w:bookmarkEnd w:id="2992"/>
      <w:bookmarkEnd w:id="29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994" w:name="_Toc415059240"/>
      <w:bookmarkStart w:id="2995" w:name="_Toc415064681"/>
      <w:bookmarkStart w:id="2996" w:name="_Toc415151304"/>
      <w:bookmarkStart w:id="2997" w:name="_Toc415151715"/>
      <w:r w:rsidRPr="00EA75A6">
        <w:t>5.5.3.3</w:t>
      </w:r>
      <w:r w:rsidRPr="00EA75A6">
        <w:tab/>
        <w:t>Test case 2: UICC resume - P3 values and delay after transition sequence</w:t>
      </w:r>
      <w:bookmarkEnd w:id="2994"/>
      <w:bookmarkEnd w:id="2995"/>
      <w:bookmarkEnd w:id="2996"/>
      <w:bookmarkEnd w:id="2997"/>
    </w:p>
    <w:p w:rsidR="0042365F" w:rsidRPr="00EA75A6" w:rsidRDefault="0042365F" w:rsidP="0042365F">
      <w:pPr>
        <w:pStyle w:val="Heading5"/>
      </w:pPr>
      <w:bookmarkStart w:id="2998" w:name="_Toc415059241"/>
      <w:bookmarkStart w:id="2999" w:name="_Toc415064682"/>
      <w:bookmarkStart w:id="3000" w:name="_Toc415151305"/>
      <w:bookmarkStart w:id="3001" w:name="_Toc415151716"/>
      <w:r w:rsidRPr="00EA75A6">
        <w:t>5.5.3.3.1</w:t>
      </w:r>
      <w:r w:rsidRPr="00EA75A6">
        <w:tab/>
        <w:t>Test execution</w:t>
      </w:r>
      <w:bookmarkEnd w:id="2998"/>
      <w:bookmarkEnd w:id="2999"/>
      <w:bookmarkEnd w:id="3000"/>
      <w:bookmarkEnd w:id="3001"/>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3002" w:name="_Toc415059242"/>
      <w:bookmarkStart w:id="3003" w:name="_Toc415064683"/>
      <w:bookmarkStart w:id="3004" w:name="_Toc415151306"/>
      <w:bookmarkStart w:id="3005" w:name="_Toc415151717"/>
      <w:r w:rsidRPr="00EA75A6">
        <w:t>5.5.3.3.2</w:t>
      </w:r>
      <w:r w:rsidRPr="00EA75A6">
        <w:tab/>
        <w:t>Initial conditions</w:t>
      </w:r>
      <w:bookmarkEnd w:id="3002"/>
      <w:bookmarkEnd w:id="3003"/>
      <w:bookmarkEnd w:id="3004"/>
      <w:bookmarkEnd w:id="3005"/>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3006" w:name="_Toc415059243"/>
      <w:bookmarkStart w:id="3007" w:name="_Toc415064684"/>
      <w:bookmarkStart w:id="3008" w:name="_Toc415151307"/>
      <w:bookmarkStart w:id="3009" w:name="_Toc415151718"/>
      <w:r w:rsidRPr="00EA75A6">
        <w:t>5.5.3.3.3</w:t>
      </w:r>
      <w:r w:rsidRPr="00EA75A6">
        <w:tab/>
        <w:t>Test procedure</w:t>
      </w:r>
      <w:bookmarkEnd w:id="3006"/>
      <w:bookmarkEnd w:id="3007"/>
      <w:bookmarkEnd w:id="3008"/>
      <w:bookmarkEnd w:id="30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3010" w:name="_Toc415059244"/>
      <w:bookmarkStart w:id="3011" w:name="_Toc415064685"/>
      <w:bookmarkStart w:id="3012" w:name="_Toc415151308"/>
      <w:bookmarkStart w:id="3013" w:name="_Toc415151719"/>
      <w:r w:rsidRPr="00EA75A6">
        <w:t>5.5.4</w:t>
      </w:r>
      <w:r w:rsidRPr="00EA75A6">
        <w:tab/>
        <w:t>Power mode states/transitions and Power saving mode</w:t>
      </w:r>
      <w:bookmarkEnd w:id="3010"/>
      <w:bookmarkEnd w:id="3011"/>
      <w:bookmarkEnd w:id="3012"/>
      <w:bookmarkEnd w:id="3013"/>
    </w:p>
    <w:p w:rsidR="00F70C91" w:rsidRPr="00EA75A6" w:rsidRDefault="00F70C91" w:rsidP="004F2024">
      <w:pPr>
        <w:pStyle w:val="Heading4"/>
        <w:keepNext w:val="0"/>
        <w:keepLines w:val="0"/>
      </w:pPr>
      <w:bookmarkStart w:id="3014" w:name="_Toc415059245"/>
      <w:bookmarkStart w:id="3015" w:name="_Toc415064686"/>
      <w:bookmarkStart w:id="3016" w:name="_Toc415151309"/>
      <w:bookmarkStart w:id="3017" w:name="_Toc415151720"/>
      <w:r w:rsidRPr="00EA75A6">
        <w:t>5.5.4.1</w:t>
      </w:r>
      <w:r w:rsidRPr="00EA75A6">
        <w:tab/>
        <w:t>Conformance requirements</w:t>
      </w:r>
      <w:bookmarkEnd w:id="3014"/>
      <w:bookmarkEnd w:id="3015"/>
      <w:bookmarkEnd w:id="3016"/>
      <w:bookmarkEnd w:id="3017"/>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3018" w:name="_Toc415059246"/>
      <w:bookmarkStart w:id="3019" w:name="_Toc415064687"/>
      <w:bookmarkStart w:id="3020" w:name="_Toc415151310"/>
      <w:bookmarkStart w:id="3021" w:name="_Toc415151721"/>
      <w:r w:rsidRPr="00EA75A6">
        <w:t>5.5.4.2</w:t>
      </w:r>
      <w:r w:rsidRPr="00EA75A6">
        <w:tab/>
        <w:t>Test case 1: power states in low power mode (ACT_POWER_MODE)</w:t>
      </w:r>
      <w:bookmarkEnd w:id="3018"/>
      <w:bookmarkEnd w:id="3019"/>
      <w:bookmarkEnd w:id="3020"/>
      <w:bookmarkEnd w:id="3021"/>
    </w:p>
    <w:p w:rsidR="00F70C91" w:rsidRPr="00EA75A6" w:rsidRDefault="00F70C91" w:rsidP="00B000AD">
      <w:pPr>
        <w:pStyle w:val="Heading5"/>
      </w:pPr>
      <w:bookmarkStart w:id="3022" w:name="_Toc415059247"/>
      <w:bookmarkStart w:id="3023" w:name="_Toc415064688"/>
      <w:bookmarkStart w:id="3024" w:name="_Toc415151311"/>
      <w:bookmarkStart w:id="3025" w:name="_Toc415151722"/>
      <w:r w:rsidRPr="00EA75A6">
        <w:t>5.5.4.2.1</w:t>
      </w:r>
      <w:r w:rsidRPr="00EA75A6">
        <w:tab/>
        <w:t>Test execution</w:t>
      </w:r>
      <w:bookmarkEnd w:id="3022"/>
      <w:bookmarkEnd w:id="3023"/>
      <w:bookmarkEnd w:id="3024"/>
      <w:bookmarkEnd w:id="3025"/>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3026" w:name="_Toc415059248"/>
      <w:bookmarkStart w:id="3027" w:name="_Toc415064689"/>
      <w:bookmarkStart w:id="3028" w:name="_Toc415151312"/>
      <w:bookmarkStart w:id="3029" w:name="_Toc415151723"/>
      <w:r w:rsidRPr="00EA75A6">
        <w:t>5.5.4.2.2</w:t>
      </w:r>
      <w:r w:rsidRPr="00EA75A6">
        <w:tab/>
        <w:t>Initial conditions</w:t>
      </w:r>
      <w:bookmarkEnd w:id="3026"/>
      <w:bookmarkEnd w:id="3027"/>
      <w:bookmarkEnd w:id="3028"/>
      <w:bookmarkEnd w:id="3029"/>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3030" w:name="_Toc415059249"/>
      <w:bookmarkStart w:id="3031" w:name="_Toc415064690"/>
      <w:bookmarkStart w:id="3032" w:name="_Toc415151313"/>
      <w:bookmarkStart w:id="3033" w:name="_Toc415151724"/>
      <w:r w:rsidRPr="00EA75A6">
        <w:t>5.5.4.2.3</w:t>
      </w:r>
      <w:r w:rsidRPr="00EA75A6">
        <w:tab/>
        <w:t>Test procedure</w:t>
      </w:r>
      <w:bookmarkEnd w:id="3030"/>
      <w:bookmarkEnd w:id="3031"/>
      <w:bookmarkEnd w:id="3032"/>
      <w:bookmarkEnd w:id="30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34" w:name="_Toc415059250"/>
      <w:bookmarkStart w:id="3035" w:name="_Toc415064691"/>
      <w:bookmarkStart w:id="3036" w:name="_Toc415151314"/>
      <w:bookmarkStart w:id="3037" w:name="_Toc415151725"/>
      <w:r w:rsidRPr="00EA75A6">
        <w:t>5.5.4.3</w:t>
      </w:r>
      <w:r w:rsidRPr="00EA75A6">
        <w:tab/>
        <w:t>Test case 2: power states in low power mode (non-ACT)</w:t>
      </w:r>
      <w:bookmarkEnd w:id="3034"/>
      <w:bookmarkEnd w:id="3035"/>
      <w:bookmarkEnd w:id="3036"/>
      <w:bookmarkEnd w:id="3037"/>
    </w:p>
    <w:p w:rsidR="00F70C91" w:rsidRPr="00EA75A6" w:rsidRDefault="00F70C91" w:rsidP="00B000AD">
      <w:pPr>
        <w:pStyle w:val="Heading5"/>
      </w:pPr>
      <w:bookmarkStart w:id="3038" w:name="_Toc415059251"/>
      <w:bookmarkStart w:id="3039" w:name="_Toc415064692"/>
      <w:bookmarkStart w:id="3040" w:name="_Toc415151315"/>
      <w:bookmarkStart w:id="3041" w:name="_Toc415151726"/>
      <w:r w:rsidRPr="00EA75A6">
        <w:t>5.5.4.3.1</w:t>
      </w:r>
      <w:r w:rsidRPr="00EA75A6">
        <w:tab/>
        <w:t>Test execution</w:t>
      </w:r>
      <w:bookmarkEnd w:id="3038"/>
      <w:bookmarkEnd w:id="3039"/>
      <w:bookmarkEnd w:id="3040"/>
      <w:bookmarkEnd w:id="3041"/>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3042" w:name="_Toc415059252"/>
      <w:bookmarkStart w:id="3043" w:name="_Toc415064693"/>
      <w:bookmarkStart w:id="3044" w:name="_Toc415151316"/>
      <w:bookmarkStart w:id="3045" w:name="_Toc415151727"/>
      <w:r w:rsidRPr="00EA75A6">
        <w:t>5.5.4.3.2</w:t>
      </w:r>
      <w:r w:rsidRPr="00EA75A6">
        <w:tab/>
        <w:t>Initial conditions</w:t>
      </w:r>
      <w:bookmarkEnd w:id="3042"/>
      <w:bookmarkEnd w:id="3043"/>
      <w:bookmarkEnd w:id="3044"/>
      <w:bookmarkEnd w:id="3045"/>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3046" w:name="_Toc415059253"/>
      <w:bookmarkStart w:id="3047" w:name="_Toc415064694"/>
      <w:bookmarkStart w:id="3048" w:name="_Toc415151317"/>
      <w:bookmarkStart w:id="3049" w:name="_Toc415151728"/>
      <w:r w:rsidRPr="00EA75A6">
        <w:t>5.5.4.3.3</w:t>
      </w:r>
      <w:r w:rsidRPr="00EA75A6">
        <w:tab/>
        <w:t>Test procedure</w:t>
      </w:r>
      <w:bookmarkEnd w:id="3046"/>
      <w:bookmarkEnd w:id="3047"/>
      <w:bookmarkEnd w:id="3048"/>
      <w:bookmarkEnd w:id="30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50" w:name="_Toc415059254"/>
      <w:bookmarkStart w:id="3051" w:name="_Toc415064695"/>
      <w:bookmarkStart w:id="3052" w:name="_Toc415151318"/>
      <w:bookmarkStart w:id="3053" w:name="_Toc415151729"/>
      <w:r w:rsidRPr="00EA75A6">
        <w:t>5.5.4.4</w:t>
      </w:r>
      <w:r w:rsidRPr="00EA75A6">
        <w:tab/>
        <w:t>Test case 3: power states in full power mode</w:t>
      </w:r>
      <w:r w:rsidR="00FA2462" w:rsidRPr="00EA75A6">
        <w:t xml:space="preserve">, without </w:t>
      </w:r>
      <w:bookmarkEnd w:id="3050"/>
      <w:r w:rsidR="00045A8E" w:rsidRPr="00EA75A6">
        <w:t>ETSI TS 102 221</w:t>
      </w:r>
      <w:bookmarkEnd w:id="3051"/>
      <w:bookmarkEnd w:id="3052"/>
      <w:bookmarkEnd w:id="3053"/>
    </w:p>
    <w:p w:rsidR="00F70C91" w:rsidRPr="00EA75A6" w:rsidRDefault="00F70C91" w:rsidP="00B000AD">
      <w:pPr>
        <w:pStyle w:val="Heading5"/>
      </w:pPr>
      <w:bookmarkStart w:id="3054" w:name="_Toc415059255"/>
      <w:bookmarkStart w:id="3055" w:name="_Toc415064696"/>
      <w:bookmarkStart w:id="3056" w:name="_Toc415151319"/>
      <w:bookmarkStart w:id="3057" w:name="_Toc415151730"/>
      <w:r w:rsidRPr="00EA75A6">
        <w:t>5.5.4.4.1</w:t>
      </w:r>
      <w:r w:rsidRPr="00EA75A6">
        <w:tab/>
        <w:t>Test execution</w:t>
      </w:r>
      <w:bookmarkEnd w:id="3054"/>
      <w:bookmarkEnd w:id="3055"/>
      <w:bookmarkEnd w:id="3056"/>
      <w:bookmarkEnd w:id="305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3058" w:name="_Toc415059256"/>
      <w:bookmarkStart w:id="3059" w:name="_Toc415064697"/>
      <w:bookmarkStart w:id="3060" w:name="_Toc415151320"/>
      <w:bookmarkStart w:id="3061" w:name="_Toc415151731"/>
      <w:r w:rsidRPr="00EA75A6">
        <w:t>5.5.4.4.2</w:t>
      </w:r>
      <w:r w:rsidRPr="00EA75A6">
        <w:tab/>
        <w:t>Initial conditions</w:t>
      </w:r>
      <w:bookmarkEnd w:id="3058"/>
      <w:bookmarkEnd w:id="3059"/>
      <w:bookmarkEnd w:id="3060"/>
      <w:bookmarkEnd w:id="3061"/>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3062" w:name="_Toc415059257"/>
      <w:bookmarkStart w:id="3063" w:name="_Toc415064698"/>
      <w:bookmarkStart w:id="3064" w:name="_Toc415151321"/>
      <w:bookmarkStart w:id="3065" w:name="_Toc415151732"/>
      <w:r w:rsidRPr="00EA75A6">
        <w:lastRenderedPageBreak/>
        <w:t>5.5.4.4.3</w:t>
      </w:r>
      <w:r w:rsidRPr="00EA75A6">
        <w:tab/>
        <w:t>Test procedure</w:t>
      </w:r>
      <w:bookmarkEnd w:id="3062"/>
      <w:bookmarkEnd w:id="3063"/>
      <w:bookmarkEnd w:id="3064"/>
      <w:bookmarkEnd w:id="30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3066" w:name="_Toc415059258"/>
      <w:bookmarkStart w:id="3067" w:name="_Toc415064699"/>
      <w:bookmarkStart w:id="3068" w:name="_Toc415151322"/>
      <w:bookmarkStart w:id="3069"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3066"/>
      <w:bookmarkEnd w:id="3067"/>
      <w:bookmarkEnd w:id="3068"/>
      <w:bookmarkEnd w:id="3069"/>
    </w:p>
    <w:p w:rsidR="00F70C91" w:rsidRPr="00EA75A6" w:rsidRDefault="00F70C91" w:rsidP="00021DFC">
      <w:pPr>
        <w:pStyle w:val="Heading5"/>
      </w:pPr>
      <w:bookmarkStart w:id="3070" w:name="_Toc415059259"/>
      <w:bookmarkStart w:id="3071" w:name="_Toc415064700"/>
      <w:bookmarkStart w:id="3072" w:name="_Toc415151323"/>
      <w:bookmarkStart w:id="3073" w:name="_Toc415151734"/>
      <w:r w:rsidRPr="00EA75A6">
        <w:t>5.5.4.5.1</w:t>
      </w:r>
      <w:r w:rsidRPr="00EA75A6">
        <w:tab/>
        <w:t>Test execution</w:t>
      </w:r>
      <w:bookmarkEnd w:id="3070"/>
      <w:bookmarkEnd w:id="3071"/>
      <w:bookmarkEnd w:id="3072"/>
      <w:bookmarkEnd w:id="3073"/>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74" w:name="_Toc415059260"/>
      <w:bookmarkStart w:id="3075" w:name="_Toc415064701"/>
      <w:bookmarkStart w:id="3076" w:name="_Toc415151324"/>
      <w:bookmarkStart w:id="3077" w:name="_Toc415151735"/>
      <w:r w:rsidRPr="00EA75A6">
        <w:t>5.5.4.5.2</w:t>
      </w:r>
      <w:r w:rsidRPr="00EA75A6">
        <w:tab/>
        <w:t>Initial conditions</w:t>
      </w:r>
      <w:bookmarkEnd w:id="3074"/>
      <w:bookmarkEnd w:id="3075"/>
      <w:bookmarkEnd w:id="3076"/>
      <w:bookmarkEnd w:id="3077"/>
    </w:p>
    <w:p w:rsidR="00F70C91" w:rsidRPr="00EA75A6" w:rsidRDefault="00A75B54" w:rsidP="00A75B54">
      <w:r w:rsidRPr="00EA75A6">
        <w:t>The UICC is deactivated.</w:t>
      </w:r>
    </w:p>
    <w:p w:rsidR="00F70C91" w:rsidRPr="00EA75A6" w:rsidRDefault="00F70C91" w:rsidP="00B000AD">
      <w:pPr>
        <w:pStyle w:val="Heading5"/>
      </w:pPr>
      <w:bookmarkStart w:id="3078" w:name="_Toc415059261"/>
      <w:bookmarkStart w:id="3079" w:name="_Toc415064702"/>
      <w:bookmarkStart w:id="3080" w:name="_Toc415151325"/>
      <w:bookmarkStart w:id="3081" w:name="_Toc415151736"/>
      <w:r w:rsidRPr="00EA75A6">
        <w:t>5.5.4.5.3</w:t>
      </w:r>
      <w:r w:rsidRPr="00EA75A6">
        <w:tab/>
        <w:t>Test procedure</w:t>
      </w:r>
      <w:bookmarkEnd w:id="3078"/>
      <w:bookmarkEnd w:id="3079"/>
      <w:bookmarkEnd w:id="3080"/>
      <w:bookmarkEnd w:id="30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3082" w:name="_Toc415059262"/>
      <w:bookmarkStart w:id="3083" w:name="_Toc415064703"/>
      <w:bookmarkStart w:id="3084" w:name="_Toc415151326"/>
      <w:bookmarkStart w:id="3085"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082"/>
      <w:bookmarkEnd w:id="3083"/>
      <w:bookmarkEnd w:id="3084"/>
      <w:bookmarkEnd w:id="3085"/>
    </w:p>
    <w:p w:rsidR="00F70C91" w:rsidRPr="00EA75A6" w:rsidRDefault="00F70C91" w:rsidP="00B000AD">
      <w:pPr>
        <w:pStyle w:val="Heading5"/>
      </w:pPr>
      <w:bookmarkStart w:id="3086" w:name="_Toc415059263"/>
      <w:bookmarkStart w:id="3087" w:name="_Toc415064704"/>
      <w:bookmarkStart w:id="3088" w:name="_Toc415151327"/>
      <w:bookmarkStart w:id="3089" w:name="_Toc415151738"/>
      <w:r w:rsidRPr="00EA75A6">
        <w:t>5.5.4.6.1</w:t>
      </w:r>
      <w:r w:rsidRPr="00EA75A6">
        <w:tab/>
        <w:t>Test execution</w:t>
      </w:r>
      <w:bookmarkEnd w:id="3086"/>
      <w:bookmarkEnd w:id="3087"/>
      <w:bookmarkEnd w:id="3088"/>
      <w:bookmarkEnd w:id="3089"/>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090" w:name="_Toc415059264"/>
      <w:bookmarkStart w:id="3091" w:name="_Toc415064705"/>
      <w:bookmarkStart w:id="3092" w:name="_Toc415151328"/>
      <w:bookmarkStart w:id="3093" w:name="_Toc415151739"/>
      <w:r w:rsidRPr="00EA75A6">
        <w:t>5.5.4.6.2</w:t>
      </w:r>
      <w:r w:rsidRPr="00EA75A6">
        <w:tab/>
        <w:t>Initial conditions</w:t>
      </w:r>
      <w:bookmarkEnd w:id="3090"/>
      <w:bookmarkEnd w:id="3091"/>
      <w:bookmarkEnd w:id="3092"/>
      <w:bookmarkEnd w:id="3093"/>
    </w:p>
    <w:p w:rsidR="00F70C91" w:rsidRPr="00EA75A6" w:rsidRDefault="00E91254" w:rsidP="00E91254">
      <w:r w:rsidRPr="00EA75A6">
        <w:t>The UICC is deactivated.</w:t>
      </w:r>
    </w:p>
    <w:p w:rsidR="00F70C91" w:rsidRPr="00EA75A6" w:rsidRDefault="00F70C91" w:rsidP="00B000AD">
      <w:pPr>
        <w:pStyle w:val="Heading5"/>
      </w:pPr>
      <w:bookmarkStart w:id="3094" w:name="_Toc415059265"/>
      <w:bookmarkStart w:id="3095" w:name="_Toc415064706"/>
      <w:bookmarkStart w:id="3096" w:name="_Toc415151329"/>
      <w:bookmarkStart w:id="3097" w:name="_Toc415151740"/>
      <w:r w:rsidRPr="00EA75A6">
        <w:t>5.5.4.6.3</w:t>
      </w:r>
      <w:r w:rsidRPr="00EA75A6">
        <w:tab/>
        <w:t>Test procedure</w:t>
      </w:r>
      <w:bookmarkEnd w:id="3094"/>
      <w:bookmarkEnd w:id="3095"/>
      <w:bookmarkEnd w:id="3096"/>
      <w:bookmarkEnd w:id="30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3098" w:name="_Toc415059266"/>
      <w:bookmarkStart w:id="3099" w:name="_Toc415064707"/>
      <w:bookmarkStart w:id="3100" w:name="_Toc415151330"/>
      <w:bookmarkStart w:id="3101"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3098"/>
      <w:bookmarkEnd w:id="3099"/>
      <w:bookmarkEnd w:id="3100"/>
      <w:bookmarkEnd w:id="3101"/>
    </w:p>
    <w:p w:rsidR="00F70C91" w:rsidRPr="00EA75A6" w:rsidRDefault="00F70C91" w:rsidP="00B000AD">
      <w:pPr>
        <w:pStyle w:val="Heading5"/>
      </w:pPr>
      <w:bookmarkStart w:id="3102" w:name="_Toc415059267"/>
      <w:bookmarkStart w:id="3103" w:name="_Toc415064708"/>
      <w:bookmarkStart w:id="3104" w:name="_Toc415151331"/>
      <w:bookmarkStart w:id="3105" w:name="_Toc415151742"/>
      <w:r w:rsidRPr="00EA75A6">
        <w:t>5.5.4.7.1</w:t>
      </w:r>
      <w:r w:rsidRPr="00EA75A6">
        <w:tab/>
        <w:t>Test execution</w:t>
      </w:r>
      <w:bookmarkEnd w:id="3102"/>
      <w:bookmarkEnd w:id="3103"/>
      <w:bookmarkEnd w:id="3104"/>
      <w:bookmarkEnd w:id="3105"/>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3106" w:name="_Toc415059268"/>
      <w:bookmarkStart w:id="3107" w:name="_Toc415064709"/>
      <w:bookmarkStart w:id="3108" w:name="_Toc415151332"/>
      <w:bookmarkStart w:id="3109" w:name="_Toc415151743"/>
      <w:r w:rsidRPr="00EA75A6">
        <w:lastRenderedPageBreak/>
        <w:t>5.5.4.7.2</w:t>
      </w:r>
      <w:r w:rsidRPr="00EA75A6">
        <w:tab/>
        <w:t>Initial conditions</w:t>
      </w:r>
      <w:bookmarkEnd w:id="3106"/>
      <w:bookmarkEnd w:id="3107"/>
      <w:bookmarkEnd w:id="3108"/>
      <w:bookmarkEnd w:id="3109"/>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3110" w:name="_Toc415059269"/>
      <w:bookmarkStart w:id="3111" w:name="_Toc415064710"/>
      <w:bookmarkStart w:id="3112" w:name="_Toc415151333"/>
      <w:bookmarkStart w:id="3113" w:name="_Toc415151744"/>
      <w:r w:rsidRPr="00EA75A6">
        <w:t>5.5.4.7.3</w:t>
      </w:r>
      <w:r w:rsidRPr="00EA75A6">
        <w:tab/>
        <w:t>Test procedure</w:t>
      </w:r>
      <w:bookmarkEnd w:id="3110"/>
      <w:bookmarkEnd w:id="3111"/>
      <w:bookmarkEnd w:id="3112"/>
      <w:bookmarkEnd w:id="3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3114" w:name="_Toc415059270"/>
      <w:bookmarkStart w:id="3115" w:name="_Toc415064711"/>
      <w:bookmarkStart w:id="3116" w:name="_Toc415151334"/>
      <w:bookmarkStart w:id="3117"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114"/>
      <w:bookmarkEnd w:id="3115"/>
      <w:bookmarkEnd w:id="3116"/>
      <w:bookmarkEnd w:id="3117"/>
    </w:p>
    <w:p w:rsidR="00F70C91" w:rsidRPr="00EA75A6" w:rsidRDefault="00F70C91" w:rsidP="00B000AD">
      <w:pPr>
        <w:pStyle w:val="Heading5"/>
      </w:pPr>
      <w:bookmarkStart w:id="3118" w:name="_Toc415059271"/>
      <w:bookmarkStart w:id="3119" w:name="_Toc415064712"/>
      <w:bookmarkStart w:id="3120" w:name="_Toc415151335"/>
      <w:bookmarkStart w:id="3121" w:name="_Toc415151746"/>
      <w:r w:rsidRPr="00EA75A6">
        <w:t>5.5.4.8.1</w:t>
      </w:r>
      <w:r w:rsidRPr="00EA75A6">
        <w:tab/>
        <w:t>Test execution</w:t>
      </w:r>
      <w:bookmarkEnd w:id="3118"/>
      <w:bookmarkEnd w:id="3119"/>
      <w:bookmarkEnd w:id="3120"/>
      <w:bookmarkEnd w:id="3121"/>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3122" w:name="_Toc415059272"/>
      <w:bookmarkStart w:id="3123" w:name="_Toc415064713"/>
      <w:bookmarkStart w:id="3124" w:name="_Toc415151336"/>
      <w:bookmarkStart w:id="3125" w:name="_Toc415151747"/>
      <w:r w:rsidRPr="00EA75A6">
        <w:t>5.5.4.8.2</w:t>
      </w:r>
      <w:r w:rsidRPr="00EA75A6">
        <w:tab/>
        <w:t>Initial conditions</w:t>
      </w:r>
      <w:bookmarkEnd w:id="3122"/>
      <w:bookmarkEnd w:id="3123"/>
      <w:bookmarkEnd w:id="3124"/>
      <w:bookmarkEnd w:id="3125"/>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3126" w:name="_Toc415059273"/>
      <w:bookmarkStart w:id="3127" w:name="_Toc415064714"/>
      <w:bookmarkStart w:id="3128" w:name="_Toc415151337"/>
      <w:bookmarkStart w:id="3129" w:name="_Toc415151748"/>
      <w:r w:rsidRPr="00EA75A6">
        <w:t>5.5.4.8.3</w:t>
      </w:r>
      <w:r w:rsidRPr="00EA75A6">
        <w:tab/>
        <w:t>Test procedure</w:t>
      </w:r>
      <w:bookmarkEnd w:id="3126"/>
      <w:bookmarkEnd w:id="3127"/>
      <w:bookmarkEnd w:id="3128"/>
      <w:bookmarkEnd w:id="3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3130" w:name="_Toc415059274"/>
      <w:bookmarkStart w:id="3131" w:name="_Toc415064715"/>
      <w:bookmarkStart w:id="3132" w:name="_Toc415151338"/>
      <w:bookmarkStart w:id="3133" w:name="_Toc415151749"/>
      <w:r w:rsidRPr="00EA75A6">
        <w:lastRenderedPageBreak/>
        <w:t>5.5.4.9</w:t>
      </w:r>
      <w:r w:rsidR="00F87F1D" w:rsidRPr="00EA75A6">
        <w:tab/>
      </w:r>
      <w:r w:rsidR="00283762" w:rsidRPr="00EA75A6">
        <w:t>Void</w:t>
      </w:r>
      <w:bookmarkEnd w:id="3130"/>
      <w:bookmarkEnd w:id="3131"/>
      <w:bookmarkEnd w:id="3132"/>
      <w:bookmarkEnd w:id="3133"/>
    </w:p>
    <w:p w:rsidR="0070577B" w:rsidRPr="00EA75A6" w:rsidRDefault="0070577B" w:rsidP="006A5629">
      <w:pPr>
        <w:pStyle w:val="Heading4"/>
      </w:pPr>
      <w:bookmarkStart w:id="3134" w:name="_Toc415059275"/>
      <w:bookmarkStart w:id="3135" w:name="_Toc415064716"/>
      <w:bookmarkStart w:id="3136" w:name="_Toc415151339"/>
      <w:bookmarkStart w:id="3137"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3134"/>
      <w:bookmarkEnd w:id="3135"/>
      <w:bookmarkEnd w:id="3136"/>
      <w:bookmarkEnd w:id="3137"/>
    </w:p>
    <w:p w:rsidR="0070577B" w:rsidRPr="00EA75A6" w:rsidRDefault="0070577B" w:rsidP="006A5629">
      <w:pPr>
        <w:pStyle w:val="Heading5"/>
      </w:pPr>
      <w:bookmarkStart w:id="3138" w:name="_Toc415059276"/>
      <w:bookmarkStart w:id="3139" w:name="_Toc415064717"/>
      <w:bookmarkStart w:id="3140" w:name="_Toc415151340"/>
      <w:bookmarkStart w:id="3141" w:name="_Toc415151751"/>
      <w:r w:rsidRPr="00EA75A6">
        <w:t>5.5.4.10.1</w:t>
      </w:r>
      <w:r w:rsidRPr="00EA75A6">
        <w:tab/>
        <w:t>Test execution</w:t>
      </w:r>
      <w:bookmarkEnd w:id="3138"/>
      <w:bookmarkEnd w:id="3139"/>
      <w:bookmarkEnd w:id="3140"/>
      <w:bookmarkEnd w:id="3141"/>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3142" w:name="_Toc415059277"/>
      <w:bookmarkStart w:id="3143" w:name="_Toc415064718"/>
      <w:bookmarkStart w:id="3144" w:name="_Toc415151341"/>
      <w:bookmarkStart w:id="3145" w:name="_Toc415151752"/>
      <w:r w:rsidRPr="00EA75A6">
        <w:t>5.5.4.10.2</w:t>
      </w:r>
      <w:r w:rsidRPr="00EA75A6">
        <w:tab/>
        <w:t>Initial conditions</w:t>
      </w:r>
      <w:bookmarkEnd w:id="3142"/>
      <w:bookmarkEnd w:id="3143"/>
      <w:bookmarkEnd w:id="3144"/>
      <w:bookmarkEnd w:id="3145"/>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46" w:name="_Toc415059278"/>
      <w:bookmarkStart w:id="3147" w:name="_Toc415064719"/>
      <w:bookmarkStart w:id="3148" w:name="_Toc415151342"/>
      <w:bookmarkStart w:id="3149" w:name="_Toc415151753"/>
      <w:r w:rsidRPr="00EA75A6">
        <w:t>5.5.4.10.3</w:t>
      </w:r>
      <w:r w:rsidRPr="00EA75A6">
        <w:tab/>
        <w:t>Test procedure</w:t>
      </w:r>
      <w:bookmarkEnd w:id="3146"/>
      <w:bookmarkEnd w:id="3147"/>
      <w:bookmarkEnd w:id="3148"/>
      <w:bookmarkEnd w:id="3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3150" w:name="_Toc415059279"/>
      <w:bookmarkStart w:id="3151" w:name="_Toc415064720"/>
      <w:bookmarkStart w:id="3152" w:name="_Toc415151343"/>
      <w:bookmarkStart w:id="3153"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3150"/>
      <w:bookmarkEnd w:id="3151"/>
      <w:bookmarkEnd w:id="3152"/>
      <w:bookmarkEnd w:id="3153"/>
    </w:p>
    <w:p w:rsidR="0070577B" w:rsidRPr="00EA75A6" w:rsidRDefault="0070577B" w:rsidP="0070577B">
      <w:pPr>
        <w:pStyle w:val="Heading5"/>
      </w:pPr>
      <w:bookmarkStart w:id="3154" w:name="_Toc415059280"/>
      <w:bookmarkStart w:id="3155" w:name="_Toc415064721"/>
      <w:bookmarkStart w:id="3156" w:name="_Toc415151344"/>
      <w:bookmarkStart w:id="3157" w:name="_Toc415151755"/>
      <w:r w:rsidRPr="00EA75A6">
        <w:t>5.5.4.1</w:t>
      </w:r>
      <w:r w:rsidR="00604D9E" w:rsidRPr="00EA75A6">
        <w:t>1</w:t>
      </w:r>
      <w:r w:rsidRPr="00EA75A6">
        <w:t>.1</w:t>
      </w:r>
      <w:r w:rsidRPr="00EA75A6">
        <w:tab/>
        <w:t>Test execution</w:t>
      </w:r>
      <w:bookmarkEnd w:id="3154"/>
      <w:bookmarkEnd w:id="3155"/>
      <w:bookmarkEnd w:id="3156"/>
      <w:bookmarkEnd w:id="3157"/>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3158" w:name="_Toc415059281"/>
      <w:bookmarkStart w:id="3159" w:name="_Toc415064722"/>
      <w:bookmarkStart w:id="3160" w:name="_Toc415151345"/>
      <w:bookmarkStart w:id="3161" w:name="_Toc415151756"/>
      <w:r w:rsidRPr="00EA75A6">
        <w:t>5.5.4.1</w:t>
      </w:r>
      <w:r w:rsidR="00604D9E" w:rsidRPr="00EA75A6">
        <w:t>1</w:t>
      </w:r>
      <w:r w:rsidRPr="00EA75A6">
        <w:t>.2</w:t>
      </w:r>
      <w:r w:rsidRPr="00EA75A6">
        <w:tab/>
        <w:t>Initial conditions</w:t>
      </w:r>
      <w:bookmarkEnd w:id="3158"/>
      <w:bookmarkEnd w:id="3159"/>
      <w:bookmarkEnd w:id="3160"/>
      <w:bookmarkEnd w:id="3161"/>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62" w:name="_Toc415059282"/>
      <w:bookmarkStart w:id="3163" w:name="_Toc415064723"/>
      <w:bookmarkStart w:id="3164" w:name="_Toc415151346"/>
      <w:bookmarkStart w:id="3165" w:name="_Toc415151757"/>
      <w:r w:rsidRPr="00EA75A6">
        <w:lastRenderedPageBreak/>
        <w:t>5.5.4.11.3</w:t>
      </w:r>
      <w:r w:rsidRPr="00EA75A6">
        <w:tab/>
        <w:t>Test procedure</w:t>
      </w:r>
      <w:bookmarkEnd w:id="3162"/>
      <w:bookmarkEnd w:id="3163"/>
      <w:bookmarkEnd w:id="3164"/>
      <w:bookmarkEnd w:id="3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3166" w:name="_Toc415059283"/>
      <w:bookmarkStart w:id="3167" w:name="_Toc415064724"/>
      <w:bookmarkStart w:id="3168" w:name="_Toc415151347"/>
      <w:bookmarkStart w:id="3169" w:name="_Toc415151758"/>
      <w:r w:rsidRPr="00EA75A6">
        <w:t>5.6</w:t>
      </w:r>
      <w:r w:rsidRPr="00EA75A6">
        <w:tab/>
        <w:t>Data link layer</w:t>
      </w:r>
      <w:bookmarkEnd w:id="3166"/>
      <w:bookmarkEnd w:id="3167"/>
      <w:bookmarkEnd w:id="3168"/>
      <w:bookmarkEnd w:id="3169"/>
    </w:p>
    <w:p w:rsidR="00F70C91" w:rsidRPr="00EA75A6" w:rsidRDefault="00F70C91" w:rsidP="006D61B1">
      <w:pPr>
        <w:pStyle w:val="Heading3"/>
        <w:keepNext w:val="0"/>
        <w:keepLines w:val="0"/>
      </w:pPr>
      <w:bookmarkStart w:id="3170" w:name="_Toc415059284"/>
      <w:bookmarkStart w:id="3171" w:name="_Toc415064725"/>
      <w:bookmarkStart w:id="3172" w:name="_Toc415151348"/>
      <w:bookmarkStart w:id="3173" w:name="_Toc415151759"/>
      <w:r w:rsidRPr="00EA75A6">
        <w:t>5.6.1</w:t>
      </w:r>
      <w:r w:rsidRPr="00EA75A6">
        <w:tab/>
        <w:t>Overview</w:t>
      </w:r>
      <w:bookmarkEnd w:id="3170"/>
      <w:bookmarkEnd w:id="3171"/>
      <w:bookmarkEnd w:id="3172"/>
      <w:bookmarkEnd w:id="3173"/>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3174" w:name="_Toc415059285"/>
      <w:bookmarkStart w:id="3175" w:name="_Toc415064726"/>
      <w:bookmarkStart w:id="3176" w:name="_Toc415151349"/>
      <w:bookmarkStart w:id="3177" w:name="_Toc415151760"/>
      <w:r w:rsidRPr="00EA75A6">
        <w:t>5.6.2</w:t>
      </w:r>
      <w:r w:rsidRPr="00EA75A6">
        <w:tab/>
        <w:t>Medium Access Control (MAC) layer</w:t>
      </w:r>
      <w:bookmarkEnd w:id="3174"/>
      <w:bookmarkEnd w:id="3175"/>
      <w:bookmarkEnd w:id="3176"/>
      <w:bookmarkEnd w:id="3177"/>
    </w:p>
    <w:p w:rsidR="00F70C91" w:rsidRPr="00EA75A6" w:rsidRDefault="00F70C91" w:rsidP="006D61B1">
      <w:pPr>
        <w:pStyle w:val="Heading4"/>
        <w:keepLines w:val="0"/>
      </w:pPr>
      <w:bookmarkStart w:id="3178" w:name="_Toc415059286"/>
      <w:bookmarkStart w:id="3179" w:name="_Toc415064727"/>
      <w:bookmarkStart w:id="3180" w:name="_Toc415151350"/>
      <w:bookmarkStart w:id="3181" w:name="_Toc415151761"/>
      <w:r w:rsidRPr="00EA75A6">
        <w:t>5.6.2.1</w:t>
      </w:r>
      <w:r w:rsidRPr="00EA75A6">
        <w:tab/>
        <w:t>Bit order</w:t>
      </w:r>
      <w:bookmarkEnd w:id="3178"/>
      <w:bookmarkEnd w:id="3179"/>
      <w:bookmarkEnd w:id="3180"/>
      <w:bookmarkEnd w:id="3181"/>
    </w:p>
    <w:p w:rsidR="00F70C91" w:rsidRPr="00EA75A6" w:rsidRDefault="00F70C91" w:rsidP="006D61B1">
      <w:pPr>
        <w:pStyle w:val="Heading5"/>
        <w:keepLines w:val="0"/>
      </w:pPr>
      <w:bookmarkStart w:id="3182" w:name="_Toc415059287"/>
      <w:bookmarkStart w:id="3183" w:name="_Toc415064728"/>
      <w:bookmarkStart w:id="3184" w:name="_Toc415151351"/>
      <w:bookmarkStart w:id="3185" w:name="_Toc415151762"/>
      <w:r w:rsidRPr="00EA75A6">
        <w:t>5.6.2.1.1</w:t>
      </w:r>
      <w:r w:rsidRPr="00EA75A6">
        <w:tab/>
        <w:t>Conformance requirements</w:t>
      </w:r>
      <w:bookmarkEnd w:id="3182"/>
      <w:bookmarkEnd w:id="3183"/>
      <w:bookmarkEnd w:id="3184"/>
      <w:bookmarkEnd w:id="3185"/>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3186" w:name="_Toc415059288"/>
      <w:bookmarkStart w:id="3187" w:name="_Toc415064729"/>
      <w:bookmarkStart w:id="3188" w:name="_Toc415151352"/>
      <w:bookmarkStart w:id="3189" w:name="_Toc415151763"/>
      <w:r w:rsidRPr="00EA75A6">
        <w:t>5.6.2.1.2</w:t>
      </w:r>
      <w:r w:rsidRPr="00EA75A6">
        <w:tab/>
      </w:r>
      <w:r w:rsidR="00EC257D" w:rsidRPr="00EA75A6">
        <w:t>Void</w:t>
      </w:r>
      <w:bookmarkEnd w:id="3186"/>
      <w:bookmarkEnd w:id="3187"/>
      <w:bookmarkEnd w:id="3188"/>
      <w:bookmarkEnd w:id="3189"/>
    </w:p>
    <w:p w:rsidR="00F70C91" w:rsidRPr="00EA75A6" w:rsidRDefault="00F70C91" w:rsidP="00B000AD">
      <w:pPr>
        <w:pStyle w:val="Heading4"/>
      </w:pPr>
      <w:bookmarkStart w:id="3190" w:name="_Toc415059289"/>
      <w:bookmarkStart w:id="3191" w:name="_Toc415064730"/>
      <w:bookmarkStart w:id="3192" w:name="_Toc415151353"/>
      <w:bookmarkStart w:id="3193" w:name="_Toc415151764"/>
      <w:r w:rsidRPr="00EA75A6">
        <w:t>5.6.2.2</w:t>
      </w:r>
      <w:r w:rsidRPr="00EA75A6">
        <w:tab/>
        <w:t>Structure</w:t>
      </w:r>
      <w:bookmarkEnd w:id="3190"/>
      <w:bookmarkEnd w:id="3191"/>
      <w:bookmarkEnd w:id="3192"/>
      <w:bookmarkEnd w:id="3193"/>
    </w:p>
    <w:p w:rsidR="00F70C91" w:rsidRPr="00EA75A6" w:rsidRDefault="00F70C91" w:rsidP="00B000AD">
      <w:pPr>
        <w:pStyle w:val="Heading5"/>
      </w:pPr>
      <w:bookmarkStart w:id="3194" w:name="_Toc415059290"/>
      <w:bookmarkStart w:id="3195" w:name="_Toc415064731"/>
      <w:bookmarkStart w:id="3196" w:name="_Toc415151354"/>
      <w:bookmarkStart w:id="3197" w:name="_Toc415151765"/>
      <w:r w:rsidRPr="00EA75A6">
        <w:t>5.6.2.2.1</w:t>
      </w:r>
      <w:r w:rsidRPr="00EA75A6">
        <w:tab/>
        <w:t>Conformance requirements</w:t>
      </w:r>
      <w:bookmarkEnd w:id="3194"/>
      <w:bookmarkEnd w:id="3195"/>
      <w:bookmarkEnd w:id="3196"/>
      <w:bookmarkEnd w:id="319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198" w:name="_Toc415059291"/>
      <w:bookmarkStart w:id="3199" w:name="_Toc415064732"/>
      <w:bookmarkStart w:id="3200" w:name="_Toc415151355"/>
      <w:bookmarkStart w:id="3201"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198"/>
      <w:bookmarkEnd w:id="3199"/>
      <w:bookmarkEnd w:id="3200"/>
      <w:bookmarkEnd w:id="3201"/>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202" w:name="_Toc415059292"/>
      <w:bookmarkStart w:id="3203" w:name="_Toc415064733"/>
      <w:bookmarkStart w:id="3204" w:name="_Toc415151356"/>
      <w:bookmarkStart w:id="3205"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202"/>
      <w:bookmarkEnd w:id="3203"/>
      <w:bookmarkEnd w:id="3204"/>
      <w:bookmarkEnd w:id="3205"/>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206" w:name="_Toc415059293"/>
      <w:bookmarkStart w:id="3207" w:name="_Toc415064734"/>
      <w:bookmarkStart w:id="3208" w:name="_Toc415151357"/>
      <w:bookmarkStart w:id="3209"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206"/>
      <w:bookmarkEnd w:id="3207"/>
      <w:bookmarkEnd w:id="3208"/>
      <w:bookmarkEnd w:id="3209"/>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210" w:name="_Toc415059294"/>
      <w:bookmarkStart w:id="3211" w:name="_Toc415064735"/>
      <w:bookmarkStart w:id="3212" w:name="_Toc415151358"/>
      <w:bookmarkStart w:id="3213" w:name="_Toc415151769"/>
      <w:r w:rsidRPr="00EA75A6">
        <w:t>5.6.2.2.5</w:t>
      </w:r>
      <w:r w:rsidRPr="00EA75A6">
        <w:tab/>
        <w:t xml:space="preserve">Test case 4: communication with frames </w:t>
      </w:r>
      <w:r w:rsidR="00836EB5" w:rsidRPr="00EA75A6">
        <w:t>-</w:t>
      </w:r>
      <w:r w:rsidRPr="00EA75A6">
        <w:t xml:space="preserve"> idle bits and wakeup sequence</w:t>
      </w:r>
      <w:bookmarkEnd w:id="3210"/>
      <w:bookmarkEnd w:id="3211"/>
      <w:bookmarkEnd w:id="3212"/>
      <w:bookmarkEnd w:id="3213"/>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214" w:name="_Toc415059295"/>
      <w:bookmarkStart w:id="3215" w:name="_Toc415064736"/>
      <w:bookmarkStart w:id="3216" w:name="_Toc415151359"/>
      <w:bookmarkStart w:id="3217" w:name="_Toc415151770"/>
      <w:r w:rsidRPr="00EA75A6">
        <w:lastRenderedPageBreak/>
        <w:t>5.6.2.3</w:t>
      </w:r>
      <w:r w:rsidRPr="00EA75A6">
        <w:tab/>
        <w:t>Bit stuffing</w:t>
      </w:r>
      <w:bookmarkEnd w:id="3214"/>
      <w:bookmarkEnd w:id="3215"/>
      <w:bookmarkEnd w:id="3216"/>
      <w:bookmarkEnd w:id="3217"/>
    </w:p>
    <w:p w:rsidR="00F70C91" w:rsidRPr="00EA75A6" w:rsidRDefault="00F70C91" w:rsidP="00B000AD">
      <w:pPr>
        <w:pStyle w:val="Heading5"/>
      </w:pPr>
      <w:bookmarkStart w:id="3218" w:name="_Toc415059296"/>
      <w:bookmarkStart w:id="3219" w:name="_Toc415064737"/>
      <w:bookmarkStart w:id="3220" w:name="_Toc415151360"/>
      <w:bookmarkStart w:id="3221" w:name="_Toc415151771"/>
      <w:r w:rsidRPr="00EA75A6">
        <w:t>5.6.2.3.1</w:t>
      </w:r>
      <w:r w:rsidRPr="00EA75A6">
        <w:tab/>
        <w:t>Conformance requirements</w:t>
      </w:r>
      <w:bookmarkEnd w:id="3218"/>
      <w:bookmarkEnd w:id="3219"/>
      <w:bookmarkEnd w:id="3220"/>
      <w:bookmarkEnd w:id="322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222" w:name="_Toc415059297"/>
      <w:bookmarkStart w:id="3223" w:name="_Toc415064738"/>
      <w:bookmarkStart w:id="3224" w:name="_Toc415151361"/>
      <w:bookmarkStart w:id="3225" w:name="_Toc415151772"/>
      <w:r w:rsidRPr="00EA75A6">
        <w:t>5.6.2.3.2</w:t>
      </w:r>
      <w:r w:rsidRPr="00EA75A6">
        <w:tab/>
        <w:t>Test case 1: behaviour of UICC with bit stuffing in frame</w:t>
      </w:r>
      <w:bookmarkEnd w:id="3222"/>
      <w:bookmarkEnd w:id="3223"/>
      <w:bookmarkEnd w:id="3224"/>
      <w:bookmarkEnd w:id="3225"/>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226" w:name="_Toc415059298"/>
      <w:bookmarkStart w:id="3227" w:name="_Toc415064739"/>
      <w:bookmarkStart w:id="3228" w:name="_Toc415151362"/>
      <w:bookmarkStart w:id="3229" w:name="_Toc415151773"/>
      <w:r w:rsidRPr="00EA75A6">
        <w:t>5.6.2.4</w:t>
      </w:r>
      <w:r w:rsidRPr="00EA75A6">
        <w:tab/>
        <w:t>Error detection</w:t>
      </w:r>
      <w:bookmarkEnd w:id="3226"/>
      <w:bookmarkEnd w:id="3227"/>
      <w:bookmarkEnd w:id="3228"/>
      <w:bookmarkEnd w:id="3229"/>
    </w:p>
    <w:p w:rsidR="00F70C91" w:rsidRPr="00EA75A6" w:rsidRDefault="00F70C91" w:rsidP="00B000AD">
      <w:pPr>
        <w:pStyle w:val="Heading5"/>
      </w:pPr>
      <w:bookmarkStart w:id="3230" w:name="_Toc415059299"/>
      <w:bookmarkStart w:id="3231" w:name="_Toc415064740"/>
      <w:bookmarkStart w:id="3232" w:name="_Toc415151363"/>
      <w:bookmarkStart w:id="3233" w:name="_Toc415151774"/>
      <w:r w:rsidRPr="00EA75A6">
        <w:t>5.6.2.4.1</w:t>
      </w:r>
      <w:r w:rsidRPr="00EA75A6">
        <w:tab/>
        <w:t>Conformance requirements</w:t>
      </w:r>
      <w:bookmarkEnd w:id="3230"/>
      <w:bookmarkEnd w:id="3231"/>
      <w:bookmarkEnd w:id="3232"/>
      <w:bookmarkEnd w:id="323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234" w:name="_Toc415059300"/>
      <w:bookmarkStart w:id="3235" w:name="_Toc415064741"/>
      <w:bookmarkStart w:id="3236" w:name="_Toc415151364"/>
      <w:bookmarkStart w:id="3237" w:name="_Toc415151775"/>
      <w:r w:rsidRPr="00EA75A6">
        <w:t>5.6.2.4.2</w:t>
      </w:r>
      <w:r w:rsidRPr="00EA75A6">
        <w:tab/>
        <w:t>Test case 1: RSET with CRC error</w:t>
      </w:r>
      <w:bookmarkEnd w:id="3234"/>
      <w:bookmarkEnd w:id="3235"/>
      <w:bookmarkEnd w:id="3236"/>
      <w:bookmarkEnd w:id="3237"/>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238" w:name="_Toc415059301"/>
      <w:bookmarkStart w:id="3239" w:name="_Toc415064742"/>
      <w:bookmarkStart w:id="3240" w:name="_Toc415151365"/>
      <w:bookmarkStart w:id="3241" w:name="_Toc415151776"/>
      <w:r w:rsidRPr="00EA75A6">
        <w:t>5.6.3</w:t>
      </w:r>
      <w:r w:rsidRPr="00EA75A6">
        <w:tab/>
        <w:t>Supported LLC layers</w:t>
      </w:r>
      <w:bookmarkEnd w:id="3238"/>
      <w:bookmarkEnd w:id="3239"/>
      <w:bookmarkEnd w:id="3240"/>
      <w:bookmarkEnd w:id="3241"/>
    </w:p>
    <w:p w:rsidR="00F70C91" w:rsidRPr="00EA75A6" w:rsidRDefault="00F70C91" w:rsidP="00B000AD">
      <w:pPr>
        <w:pStyle w:val="Heading4"/>
      </w:pPr>
      <w:bookmarkStart w:id="3242" w:name="_Toc415059302"/>
      <w:bookmarkStart w:id="3243" w:name="_Toc415064743"/>
      <w:bookmarkStart w:id="3244" w:name="_Toc415151366"/>
      <w:bookmarkStart w:id="3245" w:name="_Toc415151777"/>
      <w:r w:rsidRPr="00EA75A6">
        <w:t>5.6.3.1</w:t>
      </w:r>
      <w:r w:rsidRPr="00EA75A6">
        <w:tab/>
        <w:t>Supported LLC layers</w:t>
      </w:r>
      <w:bookmarkEnd w:id="3242"/>
      <w:bookmarkEnd w:id="3243"/>
      <w:bookmarkEnd w:id="3244"/>
      <w:bookmarkEnd w:id="3245"/>
    </w:p>
    <w:p w:rsidR="00F70C91" w:rsidRPr="00EA75A6" w:rsidRDefault="00F70C91" w:rsidP="00B000AD">
      <w:pPr>
        <w:pStyle w:val="Heading5"/>
      </w:pPr>
      <w:bookmarkStart w:id="3246" w:name="_Toc415059303"/>
      <w:bookmarkStart w:id="3247" w:name="_Toc415064744"/>
      <w:bookmarkStart w:id="3248" w:name="_Toc415151367"/>
      <w:bookmarkStart w:id="3249" w:name="_Toc415151778"/>
      <w:r w:rsidRPr="00EA75A6">
        <w:t>5.6.3.1.1</w:t>
      </w:r>
      <w:r w:rsidRPr="00EA75A6">
        <w:tab/>
        <w:t>Conformance requirements</w:t>
      </w:r>
      <w:bookmarkEnd w:id="3246"/>
      <w:bookmarkEnd w:id="3247"/>
      <w:bookmarkEnd w:id="3248"/>
      <w:bookmarkEnd w:id="3249"/>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250" w:name="_Toc415059304"/>
      <w:bookmarkStart w:id="3251" w:name="_Toc415064745"/>
      <w:bookmarkStart w:id="3252" w:name="_Toc415151368"/>
      <w:bookmarkStart w:id="3253" w:name="_Toc415151779"/>
      <w:r w:rsidRPr="00EA75A6">
        <w:t>5.6.3.1.2</w:t>
      </w:r>
      <w:r w:rsidRPr="00EA75A6">
        <w:tab/>
        <w:t>Test case 1: support of ACT LLC and ACT LPDU structure</w:t>
      </w:r>
      <w:bookmarkEnd w:id="3250"/>
      <w:bookmarkEnd w:id="3251"/>
      <w:bookmarkEnd w:id="3252"/>
      <w:bookmarkEnd w:id="3253"/>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254" w:name="_Toc415059305"/>
      <w:bookmarkStart w:id="3255" w:name="_Toc415064746"/>
      <w:bookmarkStart w:id="3256" w:name="_Toc415151369"/>
      <w:bookmarkStart w:id="3257" w:name="_Toc415151780"/>
      <w:r w:rsidRPr="00EA75A6">
        <w:t>5.6.3.1.3</w:t>
      </w:r>
      <w:r w:rsidRPr="00EA75A6">
        <w:tab/>
        <w:t>Test case 2: support of SHDLC LLC and SHDLC LPDU structure</w:t>
      </w:r>
      <w:bookmarkEnd w:id="3254"/>
      <w:bookmarkEnd w:id="3255"/>
      <w:bookmarkEnd w:id="3256"/>
      <w:bookmarkEnd w:id="3257"/>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258" w:name="_Toc415059306"/>
      <w:bookmarkStart w:id="3259" w:name="_Toc415064747"/>
      <w:bookmarkStart w:id="3260" w:name="_Toc415151370"/>
      <w:bookmarkStart w:id="3261" w:name="_Toc415151781"/>
      <w:r w:rsidRPr="00EA75A6">
        <w:t>5.6.3.2</w:t>
      </w:r>
      <w:r w:rsidRPr="00EA75A6">
        <w:tab/>
        <w:t>Interworking of the LLC layers</w:t>
      </w:r>
      <w:bookmarkEnd w:id="3258"/>
      <w:bookmarkEnd w:id="3259"/>
      <w:bookmarkEnd w:id="3260"/>
      <w:bookmarkEnd w:id="3261"/>
    </w:p>
    <w:p w:rsidR="00F70C91" w:rsidRPr="00EA75A6" w:rsidRDefault="00F70C91" w:rsidP="00B000AD">
      <w:pPr>
        <w:pStyle w:val="Heading5"/>
      </w:pPr>
      <w:bookmarkStart w:id="3262" w:name="_Toc415059307"/>
      <w:bookmarkStart w:id="3263" w:name="_Toc415064748"/>
      <w:bookmarkStart w:id="3264" w:name="_Toc415151371"/>
      <w:bookmarkStart w:id="3265" w:name="_Toc415151782"/>
      <w:r w:rsidRPr="00EA75A6">
        <w:t>5.6.3.2.1</w:t>
      </w:r>
      <w:r w:rsidRPr="00EA75A6">
        <w:tab/>
        <w:t>Conformance requirements</w:t>
      </w:r>
      <w:bookmarkEnd w:id="3262"/>
      <w:bookmarkEnd w:id="3263"/>
      <w:bookmarkEnd w:id="3264"/>
      <w:bookmarkEnd w:id="3265"/>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266" w:name="_Toc415059308"/>
      <w:bookmarkStart w:id="3267" w:name="_Toc415064749"/>
      <w:bookmarkStart w:id="3268" w:name="_Toc415151372"/>
      <w:bookmarkStart w:id="3269" w:name="_Toc415151783"/>
      <w:r w:rsidRPr="00EA75A6">
        <w:t>5.6.3.2.2</w:t>
      </w:r>
      <w:r w:rsidRPr="00EA75A6">
        <w:tab/>
        <w:t>Test case 1: error handling of ACT LLC on reception of corrupted frame, after SWIO activation</w:t>
      </w:r>
      <w:bookmarkEnd w:id="3266"/>
      <w:bookmarkEnd w:id="3267"/>
      <w:bookmarkEnd w:id="3268"/>
      <w:bookmarkEnd w:id="3269"/>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270" w:name="_Toc415059309"/>
      <w:bookmarkStart w:id="3271" w:name="_Toc415064750"/>
      <w:bookmarkStart w:id="3272" w:name="_Toc415151373"/>
      <w:bookmarkStart w:id="3273" w:name="_Toc415151784"/>
      <w:r w:rsidRPr="00EA75A6">
        <w:t>5.6.3.2.3</w:t>
      </w:r>
      <w:r w:rsidRPr="00EA75A6">
        <w:tab/>
        <w:t>Test case 2: ignore ACT LLC frame reception after the SHDLC link establishment</w:t>
      </w:r>
      <w:bookmarkEnd w:id="3270"/>
      <w:bookmarkEnd w:id="3271"/>
      <w:bookmarkEnd w:id="3272"/>
      <w:bookmarkEnd w:id="3273"/>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274" w:name="_Toc415059310"/>
      <w:bookmarkStart w:id="3275" w:name="_Toc415064751"/>
      <w:bookmarkStart w:id="3276" w:name="_Toc415151374"/>
      <w:bookmarkStart w:id="3277" w:name="_Toc415151785"/>
      <w:r w:rsidRPr="00EA75A6">
        <w:t>5.6.3.2.4</w:t>
      </w:r>
      <w:r w:rsidRPr="00EA75A6">
        <w:tab/>
        <w:t>Test case 3: ignore ACT LLC frame reception in CLT session</w:t>
      </w:r>
      <w:bookmarkEnd w:id="3274"/>
      <w:bookmarkEnd w:id="3275"/>
      <w:bookmarkEnd w:id="3276"/>
      <w:bookmarkEnd w:id="3277"/>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 xml:space="preserve">The CLT session </w:t>
      </w:r>
      <w:ins w:id="3278" w:author="SCP(16)000126_CR105" w:date="2017-09-13T16:46:00Z">
        <w:r w:rsidR="0034362F">
          <w:t xml:space="preserve">has been opened </w:t>
        </w:r>
      </w:ins>
      <w:del w:id="3279" w:author="SCP(16)000126_CR105" w:date="2017-09-13T16:46: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280" w:name="_Toc415059311"/>
      <w:bookmarkStart w:id="3281" w:name="_Toc415064752"/>
      <w:bookmarkStart w:id="3282" w:name="_Toc415151375"/>
      <w:bookmarkStart w:id="3283" w:name="_Toc415151786"/>
      <w:r w:rsidRPr="00EA75A6">
        <w:lastRenderedPageBreak/>
        <w:t>5.6.3.2.5</w:t>
      </w:r>
      <w:r w:rsidRPr="00EA75A6">
        <w:tab/>
        <w:t>Test case 4: CLT session during SHDLC communication</w:t>
      </w:r>
      <w:bookmarkEnd w:id="3280"/>
      <w:bookmarkEnd w:id="3281"/>
      <w:bookmarkEnd w:id="3282"/>
      <w:bookmarkEnd w:id="3283"/>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34362F">
            <w:pPr>
              <w:pStyle w:val="TAL"/>
            </w:pPr>
            <w:ins w:id="3284" w:author="SCP(16)000126_CR105" w:date="2017-09-13T16:46:00Z">
              <w:r>
                <w:t>Send valid</w:t>
              </w:r>
            </w:ins>
            <w:del w:id="3285" w:author="SCP(16)000126_CR105" w:date="2017-09-13T16:46:00Z">
              <w:r w:rsidR="00F70C91" w:rsidRPr="00EA75A6" w:rsidDel="0034362F">
                <w:delText>Respond</w:delText>
              </w:r>
            </w:del>
            <w:r w:rsidR="00F70C91" w:rsidRPr="00EA75A6">
              <w:t xml:space="preserve"> CLT </w:t>
            </w:r>
            <w:ins w:id="3286" w:author="SCP(16)000126_CR105" w:date="2017-09-13T16:47:00Z">
              <w:r>
                <w:t xml:space="preserve">response </w:t>
              </w:r>
            </w:ins>
            <w:r w:rsidR="00F70C91" w:rsidRPr="00EA75A6">
              <w:t>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287" w:name="_Toc415059312"/>
      <w:bookmarkStart w:id="3288" w:name="_Toc415064753"/>
      <w:bookmarkStart w:id="3289" w:name="_Toc415151376"/>
      <w:bookmarkStart w:id="3290" w:name="_Toc415151787"/>
      <w:r w:rsidRPr="00EA75A6">
        <w:t>5.6.3.2.6</w:t>
      </w:r>
      <w:r w:rsidRPr="00EA75A6">
        <w:tab/>
        <w:t>Test case 5: closing condition of CLT session whereas SHDLC link has been established before CLT session</w:t>
      </w:r>
      <w:bookmarkEnd w:id="3287"/>
      <w:bookmarkEnd w:id="3288"/>
      <w:bookmarkEnd w:id="3289"/>
      <w:bookmarkEnd w:id="3290"/>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 xml:space="preserve">The CLT session </w:t>
      </w:r>
      <w:ins w:id="3291" w:author="SCP(16)000126_CR105" w:date="2017-09-13T16:48:00Z">
        <w:r w:rsidR="0034362F">
          <w:t xml:space="preserve">has been opened </w:t>
        </w:r>
      </w:ins>
      <w:del w:id="3292" w:author="SCP(16)000126_CR105" w:date="2017-09-13T16:48: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293" w:name="_Toc415059313"/>
      <w:bookmarkStart w:id="3294" w:name="_Toc415064754"/>
      <w:bookmarkStart w:id="3295" w:name="_Toc415151377"/>
      <w:bookmarkStart w:id="3296" w:name="_Toc415151788"/>
      <w:r w:rsidRPr="00EA75A6">
        <w:t>5.6.3.2.7</w:t>
      </w:r>
      <w:r w:rsidRPr="00EA75A6">
        <w:tab/>
        <w:t>Test case 6: closing condition of CLT session whereas SHDLC link has not been established before CLT session</w:t>
      </w:r>
      <w:bookmarkEnd w:id="3293"/>
      <w:bookmarkEnd w:id="3294"/>
      <w:bookmarkEnd w:id="3295"/>
      <w:bookmarkEnd w:id="3296"/>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 xml:space="preserve">The CLT session </w:t>
      </w:r>
      <w:ins w:id="3297" w:author="SCP(16)000126_CR105" w:date="2017-09-13T16:48:00Z">
        <w:r w:rsidR="009F5D37">
          <w:t>has been opened</w:t>
        </w:r>
      </w:ins>
      <w:del w:id="3298" w:author="SCP(16)000126_CR105" w:date="2017-09-13T16:48: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299" w:name="_Toc415059314"/>
      <w:bookmarkStart w:id="3300" w:name="_Toc415064755"/>
      <w:bookmarkStart w:id="3301" w:name="_Toc415151378"/>
      <w:bookmarkStart w:id="3302"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299"/>
      <w:bookmarkEnd w:id="3300"/>
      <w:bookmarkEnd w:id="3301"/>
      <w:bookmarkEnd w:id="3302"/>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303" w:name="_Toc415059315"/>
      <w:bookmarkStart w:id="3304" w:name="_Toc415064756"/>
      <w:bookmarkStart w:id="3305" w:name="_Toc415151379"/>
      <w:bookmarkStart w:id="3306" w:name="_Toc415151790"/>
      <w:r w:rsidRPr="00EA75A6">
        <w:t>5.6.3.2.9</w:t>
      </w:r>
      <w:r w:rsidRPr="00EA75A6">
        <w:tab/>
      </w:r>
      <w:r w:rsidR="006A0D97" w:rsidRPr="00EA75A6">
        <w:t>Void</w:t>
      </w:r>
      <w:bookmarkEnd w:id="3303"/>
      <w:bookmarkEnd w:id="3304"/>
      <w:bookmarkEnd w:id="3305"/>
      <w:bookmarkEnd w:id="3306"/>
    </w:p>
    <w:p w:rsidR="00F70C91" w:rsidRPr="00EA75A6" w:rsidRDefault="00F70C91" w:rsidP="00B000AD">
      <w:pPr>
        <w:pStyle w:val="Heading5"/>
      </w:pPr>
      <w:bookmarkStart w:id="3307" w:name="_Toc415059316"/>
      <w:bookmarkStart w:id="3308" w:name="_Toc415064757"/>
      <w:bookmarkStart w:id="3309" w:name="_Toc415151380"/>
      <w:bookmarkStart w:id="3310" w:name="_Toc415151791"/>
      <w:r w:rsidRPr="00EA75A6">
        <w:t>5.6.3.2.10</w:t>
      </w:r>
      <w:r w:rsidRPr="00EA75A6">
        <w:tab/>
        <w:t xml:space="preserve">Test case 9: interpretation of corrupted frames </w:t>
      </w:r>
      <w:r w:rsidR="00836EB5" w:rsidRPr="00EA75A6">
        <w:t>-</w:t>
      </w:r>
      <w:r w:rsidRPr="00EA75A6">
        <w:t xml:space="preserve"> CLT frames</w:t>
      </w:r>
      <w:bookmarkEnd w:id="3307"/>
      <w:bookmarkEnd w:id="3308"/>
      <w:bookmarkEnd w:id="3309"/>
      <w:bookmarkEnd w:id="3310"/>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 xml:space="preserve">The CLT session </w:t>
      </w:r>
      <w:ins w:id="3311" w:author="SCP(16)000126_CR105" w:date="2017-09-13T16:49:00Z">
        <w:r w:rsidR="009F5D37">
          <w:t>has been opened</w:t>
        </w:r>
      </w:ins>
      <w:del w:id="3312" w:author="SCP(16)000126_CR105" w:date="2017-09-13T16:49: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313" w:name="_Toc415059317"/>
      <w:bookmarkStart w:id="3314" w:name="_Toc415064758"/>
      <w:bookmarkStart w:id="3315" w:name="_Toc415151381"/>
      <w:bookmarkStart w:id="3316" w:name="_Toc415151792"/>
      <w:r w:rsidRPr="00EA75A6">
        <w:lastRenderedPageBreak/>
        <w:t>5.6.3.2.11</w:t>
      </w:r>
      <w:r w:rsidRPr="00EA75A6">
        <w:tab/>
        <w:t>Test case 10: first non-ACT frame sent by CLF - initial interface activation</w:t>
      </w:r>
      <w:bookmarkEnd w:id="3313"/>
      <w:bookmarkEnd w:id="3314"/>
      <w:bookmarkEnd w:id="3315"/>
      <w:bookmarkEnd w:id="3316"/>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317" w:name="_Toc415059318"/>
      <w:bookmarkStart w:id="3318" w:name="_Toc415064759"/>
      <w:bookmarkStart w:id="3319" w:name="_Toc415151382"/>
      <w:bookmarkStart w:id="3320" w:name="_Toc415151793"/>
      <w:r w:rsidRPr="00EA75A6">
        <w:t>5.6.3.2.12</w:t>
      </w:r>
      <w:r w:rsidRPr="00EA75A6">
        <w:tab/>
        <w:t>Test case 11: first non-ACT frame sent by CLF - subsequent interface activation</w:t>
      </w:r>
      <w:bookmarkEnd w:id="3317"/>
      <w:bookmarkEnd w:id="3318"/>
      <w:bookmarkEnd w:id="3319"/>
      <w:bookmarkEnd w:id="3320"/>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321" w:name="_Toc415059319"/>
      <w:bookmarkStart w:id="3322" w:name="_Toc415064760"/>
      <w:bookmarkStart w:id="3323" w:name="_Toc415151383"/>
      <w:bookmarkStart w:id="3324" w:name="_Toc415151794"/>
      <w:r w:rsidRPr="00EA75A6">
        <w:lastRenderedPageBreak/>
        <w:t>5.6.4</w:t>
      </w:r>
      <w:r w:rsidRPr="00EA75A6">
        <w:tab/>
        <w:t>ACT LLC definition</w:t>
      </w:r>
      <w:bookmarkEnd w:id="3321"/>
      <w:bookmarkEnd w:id="3322"/>
      <w:bookmarkEnd w:id="3323"/>
      <w:bookmarkEnd w:id="3324"/>
    </w:p>
    <w:p w:rsidR="00F70C91" w:rsidRPr="00EA75A6" w:rsidRDefault="00F70C91" w:rsidP="00BA38C2">
      <w:pPr>
        <w:pStyle w:val="Heading4"/>
        <w:keepLines w:val="0"/>
      </w:pPr>
      <w:bookmarkStart w:id="3325" w:name="_Toc415059320"/>
      <w:bookmarkStart w:id="3326" w:name="_Toc415064761"/>
      <w:bookmarkStart w:id="3327" w:name="_Toc415151384"/>
      <w:bookmarkStart w:id="3328" w:name="_Toc415151795"/>
      <w:r w:rsidRPr="00EA75A6">
        <w:t>5.6.4.1</w:t>
      </w:r>
      <w:r w:rsidRPr="00EA75A6">
        <w:tab/>
        <w:t>ACT LLC definition</w:t>
      </w:r>
      <w:bookmarkEnd w:id="3325"/>
      <w:bookmarkEnd w:id="3326"/>
      <w:bookmarkEnd w:id="3327"/>
      <w:bookmarkEnd w:id="3328"/>
    </w:p>
    <w:p w:rsidR="00F70C91" w:rsidRPr="00EA75A6" w:rsidRDefault="00F70C91" w:rsidP="00BA38C2">
      <w:pPr>
        <w:pStyle w:val="Heading5"/>
        <w:keepLines w:val="0"/>
      </w:pPr>
      <w:bookmarkStart w:id="3329" w:name="_Toc415059321"/>
      <w:bookmarkStart w:id="3330" w:name="_Toc415064762"/>
      <w:bookmarkStart w:id="3331" w:name="_Toc415151385"/>
      <w:bookmarkStart w:id="3332" w:name="_Toc415151796"/>
      <w:r w:rsidRPr="00EA75A6">
        <w:t>5.6.4.1.1</w:t>
      </w:r>
      <w:r w:rsidRPr="00EA75A6">
        <w:tab/>
        <w:t>Conformance requirements</w:t>
      </w:r>
      <w:bookmarkEnd w:id="3329"/>
      <w:bookmarkEnd w:id="3330"/>
      <w:bookmarkEnd w:id="3331"/>
      <w:bookmarkEnd w:id="3332"/>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333" w:name="_Toc415059322"/>
      <w:bookmarkStart w:id="3334" w:name="_Toc415064763"/>
      <w:bookmarkStart w:id="3335" w:name="_Toc415151386"/>
      <w:bookmarkStart w:id="3336" w:name="_Toc415151797"/>
      <w:r w:rsidRPr="00EA75A6">
        <w:t>5.6.4.1.2</w:t>
      </w:r>
      <w:r w:rsidRPr="00EA75A6">
        <w:tab/>
        <w:t xml:space="preserve">Test case 1: structure of ACT LPDU </w:t>
      </w:r>
      <w:r w:rsidR="00836EB5" w:rsidRPr="00EA75A6">
        <w:t>-</w:t>
      </w:r>
      <w:r w:rsidRPr="00EA75A6">
        <w:t xml:space="preserve"> full power mode</w:t>
      </w:r>
      <w:bookmarkEnd w:id="3333"/>
      <w:bookmarkEnd w:id="3334"/>
      <w:bookmarkEnd w:id="3335"/>
      <w:bookmarkEnd w:id="3336"/>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337" w:name="_Toc415059323"/>
      <w:bookmarkStart w:id="3338" w:name="_Toc415064764"/>
      <w:bookmarkStart w:id="3339" w:name="_Toc415151387"/>
      <w:bookmarkStart w:id="3340" w:name="_Toc415151798"/>
      <w:r w:rsidRPr="00EA75A6">
        <w:t>5.6.4.1.3</w:t>
      </w:r>
      <w:r w:rsidRPr="00EA75A6">
        <w:tab/>
        <w:t xml:space="preserve">Test case 2: structure of ACT LPDU </w:t>
      </w:r>
      <w:r w:rsidR="00836EB5" w:rsidRPr="00EA75A6">
        <w:t>-</w:t>
      </w:r>
      <w:r w:rsidRPr="00EA75A6">
        <w:t xml:space="preserve"> low power mode</w:t>
      </w:r>
      <w:bookmarkEnd w:id="3337"/>
      <w:bookmarkEnd w:id="3338"/>
      <w:bookmarkEnd w:id="3339"/>
      <w:bookmarkEnd w:id="3340"/>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341" w:name="_Toc415059324"/>
      <w:bookmarkStart w:id="3342" w:name="_Toc415064765"/>
      <w:bookmarkStart w:id="3343" w:name="_Toc415151388"/>
      <w:bookmarkStart w:id="3344"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341"/>
      <w:bookmarkEnd w:id="3342"/>
      <w:bookmarkEnd w:id="3343"/>
      <w:bookmarkEnd w:id="3344"/>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345" w:name="_Toc415059325"/>
      <w:bookmarkStart w:id="3346" w:name="_Toc415064766"/>
      <w:bookmarkStart w:id="3347" w:name="_Toc415151389"/>
      <w:bookmarkStart w:id="3348" w:name="_Toc415151800"/>
      <w:r w:rsidRPr="00EA75A6">
        <w:t>5.6.4.1.5</w:t>
      </w:r>
      <w:r w:rsidRPr="00EA75A6">
        <w:tab/>
        <w:t>Test case 4: RFU values in ACT_INFORMATION field</w:t>
      </w:r>
      <w:bookmarkEnd w:id="3345"/>
      <w:bookmarkEnd w:id="3346"/>
      <w:bookmarkEnd w:id="3347"/>
      <w:bookmarkEnd w:id="3348"/>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349" w:name="_Toc415059326"/>
      <w:bookmarkStart w:id="3350" w:name="_Toc415064767"/>
      <w:bookmarkStart w:id="3351" w:name="_Toc415151390"/>
      <w:bookmarkStart w:id="3352" w:name="_Toc415151801"/>
      <w:r w:rsidRPr="00EA75A6">
        <w:t>5.6.4.1.6</w:t>
      </w:r>
      <w:r w:rsidRPr="00EA75A6">
        <w:tab/>
        <w:t>Test case 5: extended bit durations as per ACT_INFORMATION field</w:t>
      </w:r>
      <w:bookmarkEnd w:id="3349"/>
      <w:bookmarkEnd w:id="3350"/>
      <w:bookmarkEnd w:id="3351"/>
      <w:bookmarkEnd w:id="3352"/>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353" w:name="_Toc415059327"/>
      <w:bookmarkStart w:id="3354" w:name="_Toc415064768"/>
      <w:bookmarkStart w:id="3355" w:name="_Toc415151391"/>
      <w:bookmarkStart w:id="3356" w:name="_Toc415151802"/>
      <w:r w:rsidRPr="00EA75A6">
        <w:t>5.6.4.1.7</w:t>
      </w:r>
      <w:r w:rsidRPr="00EA75A6">
        <w:tab/>
        <w:t>Test case 6: RFU values in ACT_INFORMATION field</w:t>
      </w:r>
      <w:bookmarkEnd w:id="3353"/>
      <w:bookmarkEnd w:id="3354"/>
      <w:bookmarkEnd w:id="3355"/>
      <w:bookmarkEnd w:id="3356"/>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357" w:name="_Toc415059328"/>
      <w:bookmarkStart w:id="3358" w:name="_Toc415064769"/>
      <w:bookmarkStart w:id="3359" w:name="_Toc415151392"/>
      <w:bookmarkStart w:id="3360" w:name="_Toc415151803"/>
      <w:r w:rsidRPr="00EA75A6">
        <w:t>5.6.4.2</w:t>
      </w:r>
      <w:r w:rsidRPr="00EA75A6">
        <w:tab/>
        <w:t>SYNC_ID verification process</w:t>
      </w:r>
      <w:bookmarkEnd w:id="3357"/>
      <w:bookmarkEnd w:id="3358"/>
      <w:bookmarkEnd w:id="3359"/>
      <w:bookmarkEnd w:id="3360"/>
    </w:p>
    <w:p w:rsidR="00F70C91" w:rsidRPr="00EA75A6" w:rsidRDefault="00F70C91" w:rsidP="00B000AD">
      <w:pPr>
        <w:pStyle w:val="Heading5"/>
      </w:pPr>
      <w:bookmarkStart w:id="3361" w:name="_Toc415059329"/>
      <w:bookmarkStart w:id="3362" w:name="_Toc415064770"/>
      <w:bookmarkStart w:id="3363" w:name="_Toc415151393"/>
      <w:bookmarkStart w:id="3364" w:name="_Toc415151804"/>
      <w:r w:rsidRPr="00EA75A6">
        <w:t>5.6.4.2.1</w:t>
      </w:r>
      <w:r w:rsidRPr="00EA75A6">
        <w:tab/>
        <w:t>Conformance requirements</w:t>
      </w:r>
      <w:bookmarkEnd w:id="3361"/>
      <w:bookmarkEnd w:id="3362"/>
      <w:bookmarkEnd w:id="3363"/>
      <w:bookmarkEnd w:id="3364"/>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365" w:name="_Toc415059330"/>
      <w:bookmarkStart w:id="3366" w:name="_Toc415064771"/>
      <w:bookmarkStart w:id="3367" w:name="_Toc415151394"/>
      <w:bookmarkStart w:id="3368" w:name="_Toc415151805"/>
      <w:r w:rsidRPr="00EA75A6">
        <w:t>5.7</w:t>
      </w:r>
      <w:r w:rsidRPr="00EA75A6">
        <w:tab/>
        <w:t>SHDLC LLC definition</w:t>
      </w:r>
      <w:bookmarkEnd w:id="3365"/>
      <w:bookmarkEnd w:id="3366"/>
      <w:bookmarkEnd w:id="3367"/>
      <w:bookmarkEnd w:id="3368"/>
    </w:p>
    <w:p w:rsidR="00F70C91" w:rsidRPr="00EA75A6" w:rsidRDefault="00F70C91" w:rsidP="00B000AD">
      <w:pPr>
        <w:pStyle w:val="Heading3"/>
      </w:pPr>
      <w:bookmarkStart w:id="3369" w:name="_Toc415059331"/>
      <w:bookmarkStart w:id="3370" w:name="_Toc415064772"/>
      <w:bookmarkStart w:id="3371" w:name="_Toc415151395"/>
      <w:bookmarkStart w:id="3372" w:name="_Toc415151806"/>
      <w:r w:rsidRPr="00EA75A6">
        <w:t>5.7.1</w:t>
      </w:r>
      <w:r w:rsidRPr="00EA75A6">
        <w:tab/>
        <w:t>SHDLC overview</w:t>
      </w:r>
      <w:bookmarkEnd w:id="3369"/>
      <w:bookmarkEnd w:id="3370"/>
      <w:bookmarkEnd w:id="3371"/>
      <w:bookmarkEnd w:id="3372"/>
    </w:p>
    <w:p w:rsidR="00F70C91" w:rsidRPr="00EA75A6" w:rsidRDefault="00F70C91" w:rsidP="00B000AD">
      <w:pPr>
        <w:pStyle w:val="Heading4"/>
      </w:pPr>
      <w:bookmarkStart w:id="3373" w:name="_Toc415059332"/>
      <w:bookmarkStart w:id="3374" w:name="_Toc415064773"/>
      <w:bookmarkStart w:id="3375" w:name="_Toc415151396"/>
      <w:bookmarkStart w:id="3376" w:name="_Toc415151807"/>
      <w:r w:rsidRPr="00EA75A6">
        <w:t>5.7.1.1</w:t>
      </w:r>
      <w:r w:rsidRPr="00EA75A6">
        <w:tab/>
        <w:t>Conformance requirements</w:t>
      </w:r>
      <w:bookmarkEnd w:id="3373"/>
      <w:bookmarkEnd w:id="3374"/>
      <w:bookmarkEnd w:id="3375"/>
      <w:bookmarkEnd w:id="337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377" w:name="_Toc415059333"/>
      <w:bookmarkStart w:id="3378" w:name="_Toc415064774"/>
      <w:bookmarkStart w:id="3379" w:name="_Toc415151397"/>
      <w:bookmarkStart w:id="3380" w:name="_Toc415151808"/>
      <w:r w:rsidRPr="00EA75A6">
        <w:t>5.7.1.2</w:t>
      </w:r>
      <w:r w:rsidRPr="00EA75A6">
        <w:tab/>
        <w:t>Test Case 1: data passed up to the next layer</w:t>
      </w:r>
      <w:bookmarkEnd w:id="3377"/>
      <w:bookmarkEnd w:id="3378"/>
      <w:bookmarkEnd w:id="3379"/>
      <w:bookmarkEnd w:id="3380"/>
    </w:p>
    <w:p w:rsidR="00F70C91" w:rsidRPr="00EA75A6" w:rsidRDefault="00F70C91" w:rsidP="00FF4AA8">
      <w:pPr>
        <w:pStyle w:val="Heading5"/>
      </w:pPr>
      <w:bookmarkStart w:id="3381" w:name="_Toc415059334"/>
      <w:bookmarkStart w:id="3382" w:name="_Toc415064775"/>
      <w:bookmarkStart w:id="3383" w:name="_Toc415151398"/>
      <w:bookmarkStart w:id="3384" w:name="_Toc415151809"/>
      <w:r w:rsidRPr="00EA75A6">
        <w:t>5.7.1.2.1</w:t>
      </w:r>
      <w:r w:rsidRPr="00EA75A6">
        <w:tab/>
        <w:t>Test execution</w:t>
      </w:r>
      <w:bookmarkEnd w:id="3381"/>
      <w:bookmarkEnd w:id="3382"/>
      <w:bookmarkEnd w:id="3383"/>
      <w:bookmarkEnd w:id="3384"/>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385" w:name="_Toc415059335"/>
      <w:bookmarkStart w:id="3386" w:name="_Toc415064776"/>
      <w:bookmarkStart w:id="3387" w:name="_Toc415151399"/>
      <w:bookmarkStart w:id="3388" w:name="_Toc415151810"/>
      <w:r w:rsidRPr="00EA75A6">
        <w:t>5.7.1.2.2</w:t>
      </w:r>
      <w:r w:rsidRPr="00EA75A6">
        <w:tab/>
        <w:t>Initial conditions</w:t>
      </w:r>
      <w:bookmarkEnd w:id="3385"/>
      <w:bookmarkEnd w:id="3386"/>
      <w:bookmarkEnd w:id="3387"/>
      <w:bookmarkEnd w:id="3388"/>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389" w:name="_Toc415059336"/>
      <w:bookmarkStart w:id="3390" w:name="_Toc415064777"/>
      <w:bookmarkStart w:id="3391" w:name="_Toc415151400"/>
      <w:bookmarkStart w:id="3392" w:name="_Toc415151811"/>
      <w:r w:rsidRPr="00EA75A6">
        <w:t>5.7.1.2.3</w:t>
      </w:r>
      <w:r w:rsidRPr="00EA75A6">
        <w:tab/>
        <w:t>Test procedure</w:t>
      </w:r>
      <w:bookmarkEnd w:id="3389"/>
      <w:bookmarkEnd w:id="3390"/>
      <w:bookmarkEnd w:id="3391"/>
      <w:bookmarkEnd w:id="3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393" w:name="_Toc415059337"/>
      <w:bookmarkStart w:id="3394" w:name="_Toc415064778"/>
      <w:bookmarkStart w:id="3395" w:name="_Toc415151401"/>
      <w:bookmarkStart w:id="3396"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393"/>
      <w:bookmarkEnd w:id="3394"/>
      <w:bookmarkEnd w:id="3395"/>
      <w:bookmarkEnd w:id="3396"/>
    </w:p>
    <w:p w:rsidR="00F70C91" w:rsidRPr="00EA75A6" w:rsidRDefault="00F70C91" w:rsidP="00B000AD">
      <w:pPr>
        <w:pStyle w:val="Heading5"/>
      </w:pPr>
      <w:bookmarkStart w:id="3397" w:name="_Toc415059338"/>
      <w:bookmarkStart w:id="3398" w:name="_Toc415064779"/>
      <w:bookmarkStart w:id="3399" w:name="_Toc415151402"/>
      <w:bookmarkStart w:id="3400" w:name="_Toc415151813"/>
      <w:r w:rsidRPr="00EA75A6">
        <w:t>5.7.1.3.1</w:t>
      </w:r>
      <w:r w:rsidRPr="00EA75A6">
        <w:tab/>
        <w:t>Test execution</w:t>
      </w:r>
      <w:bookmarkEnd w:id="3397"/>
      <w:bookmarkEnd w:id="3398"/>
      <w:bookmarkEnd w:id="3399"/>
      <w:bookmarkEnd w:id="3400"/>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401" w:name="_Toc415059339"/>
      <w:bookmarkStart w:id="3402" w:name="_Toc415064780"/>
      <w:bookmarkStart w:id="3403" w:name="_Toc415151403"/>
      <w:bookmarkStart w:id="3404" w:name="_Toc415151814"/>
      <w:r w:rsidRPr="00EA75A6">
        <w:t>5.7.1.3.2</w:t>
      </w:r>
      <w:r w:rsidRPr="00EA75A6">
        <w:tab/>
        <w:t>Initial Conditions</w:t>
      </w:r>
      <w:bookmarkEnd w:id="3401"/>
      <w:bookmarkEnd w:id="3402"/>
      <w:bookmarkEnd w:id="3403"/>
      <w:bookmarkEnd w:id="3404"/>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405" w:name="_Toc415059340"/>
      <w:bookmarkStart w:id="3406" w:name="_Toc415064781"/>
      <w:bookmarkStart w:id="3407" w:name="_Toc415151404"/>
      <w:bookmarkStart w:id="3408" w:name="_Toc415151815"/>
      <w:r w:rsidRPr="00EA75A6">
        <w:t>5.7.1.3.3</w:t>
      </w:r>
      <w:r w:rsidRPr="00EA75A6">
        <w:tab/>
        <w:t>Test procedure</w:t>
      </w:r>
      <w:bookmarkEnd w:id="3405"/>
      <w:bookmarkEnd w:id="3406"/>
      <w:bookmarkEnd w:id="3407"/>
      <w:bookmarkEnd w:id="34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409" w:name="_Toc415059341"/>
      <w:bookmarkStart w:id="3410" w:name="_Toc415064782"/>
      <w:bookmarkStart w:id="3411" w:name="_Toc415151405"/>
      <w:bookmarkStart w:id="3412" w:name="_Toc415151816"/>
      <w:r w:rsidRPr="00EA75A6">
        <w:t>5.7.1.4</w:t>
      </w:r>
      <w:r w:rsidRPr="00EA75A6">
        <w:tab/>
        <w:t>Test Case 3: error management</w:t>
      </w:r>
      <w:bookmarkEnd w:id="3409"/>
      <w:bookmarkEnd w:id="3410"/>
      <w:bookmarkEnd w:id="3411"/>
      <w:bookmarkEnd w:id="3412"/>
    </w:p>
    <w:p w:rsidR="00F87F1D" w:rsidRPr="00EA75A6" w:rsidRDefault="00F87F1D" w:rsidP="00B000AD">
      <w:pPr>
        <w:pStyle w:val="Heading5"/>
      </w:pPr>
      <w:bookmarkStart w:id="3413" w:name="_Toc415059342"/>
      <w:bookmarkStart w:id="3414" w:name="_Toc415064783"/>
      <w:bookmarkStart w:id="3415" w:name="_Toc415151406"/>
      <w:bookmarkStart w:id="3416" w:name="_Toc415151817"/>
      <w:r w:rsidRPr="00EA75A6">
        <w:t>5.7.1.4.1</w:t>
      </w:r>
      <w:r w:rsidRPr="00EA75A6">
        <w:tab/>
        <w:t>Test execution</w:t>
      </w:r>
      <w:bookmarkEnd w:id="3413"/>
      <w:bookmarkEnd w:id="3414"/>
      <w:bookmarkEnd w:id="3415"/>
      <w:bookmarkEnd w:id="3416"/>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417" w:name="_Toc415059343"/>
      <w:bookmarkStart w:id="3418" w:name="_Toc415064784"/>
      <w:bookmarkStart w:id="3419" w:name="_Toc415151407"/>
      <w:bookmarkStart w:id="3420" w:name="_Toc415151818"/>
      <w:r w:rsidRPr="00EA75A6">
        <w:t>5.7.1.4.2</w:t>
      </w:r>
      <w:r w:rsidRPr="00EA75A6">
        <w:tab/>
        <w:t>Initial Conditions</w:t>
      </w:r>
      <w:bookmarkEnd w:id="3417"/>
      <w:bookmarkEnd w:id="3418"/>
      <w:bookmarkEnd w:id="3419"/>
      <w:bookmarkEnd w:id="3420"/>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421" w:name="_Toc415059344"/>
      <w:bookmarkStart w:id="3422" w:name="_Toc415064785"/>
      <w:bookmarkStart w:id="3423" w:name="_Toc415151408"/>
      <w:bookmarkStart w:id="3424" w:name="_Toc415151819"/>
      <w:r w:rsidRPr="00EA75A6">
        <w:t>5.7.1.4.3</w:t>
      </w:r>
      <w:r w:rsidRPr="00EA75A6">
        <w:tab/>
        <w:t>Test procedure</w:t>
      </w:r>
      <w:bookmarkEnd w:id="3421"/>
      <w:bookmarkEnd w:id="3422"/>
      <w:bookmarkEnd w:id="3423"/>
      <w:bookmarkEnd w:id="34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425" w:name="_Toc415059345"/>
      <w:bookmarkStart w:id="3426" w:name="_Toc415064786"/>
      <w:bookmarkStart w:id="3427" w:name="_Toc415151409"/>
      <w:bookmarkStart w:id="3428" w:name="_Toc415151820"/>
      <w:r w:rsidRPr="00EA75A6">
        <w:t>5.7.2</w:t>
      </w:r>
      <w:r w:rsidRPr="00EA75A6">
        <w:tab/>
        <w:t>Endpoints</w:t>
      </w:r>
      <w:bookmarkEnd w:id="3425"/>
      <w:bookmarkEnd w:id="3426"/>
      <w:bookmarkEnd w:id="3427"/>
      <w:bookmarkEnd w:id="3428"/>
    </w:p>
    <w:p w:rsidR="00F70C91" w:rsidRPr="00EA75A6" w:rsidRDefault="00F70C91" w:rsidP="00B000AD">
      <w:pPr>
        <w:pStyle w:val="Heading4"/>
      </w:pPr>
      <w:bookmarkStart w:id="3429" w:name="_Toc415059346"/>
      <w:bookmarkStart w:id="3430" w:name="_Toc415064787"/>
      <w:bookmarkStart w:id="3431" w:name="_Toc415151410"/>
      <w:bookmarkStart w:id="3432" w:name="_Toc415151821"/>
      <w:r w:rsidRPr="00EA75A6">
        <w:t>5.7.2.1</w:t>
      </w:r>
      <w:r w:rsidRPr="00EA75A6">
        <w:tab/>
        <w:t>Conformance requirements</w:t>
      </w:r>
      <w:bookmarkEnd w:id="3429"/>
      <w:bookmarkEnd w:id="3430"/>
      <w:bookmarkEnd w:id="3431"/>
      <w:bookmarkEnd w:id="343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433" w:name="_Toc415059347"/>
      <w:bookmarkStart w:id="3434" w:name="_Toc415064788"/>
      <w:bookmarkStart w:id="3435" w:name="_Toc415151411"/>
      <w:bookmarkStart w:id="3436" w:name="_Toc415151822"/>
      <w:r w:rsidRPr="00EA75A6">
        <w:t>5.7.3</w:t>
      </w:r>
      <w:r w:rsidRPr="00EA75A6">
        <w:tab/>
        <w:t>SHDLC frames types</w:t>
      </w:r>
      <w:bookmarkEnd w:id="3433"/>
      <w:bookmarkEnd w:id="3434"/>
      <w:bookmarkEnd w:id="3435"/>
      <w:bookmarkEnd w:id="3436"/>
    </w:p>
    <w:p w:rsidR="00F70C91" w:rsidRPr="00EA75A6" w:rsidRDefault="00F70C91" w:rsidP="00B000AD">
      <w:pPr>
        <w:pStyle w:val="Heading4"/>
      </w:pPr>
      <w:bookmarkStart w:id="3437" w:name="_Toc415059348"/>
      <w:bookmarkStart w:id="3438" w:name="_Toc415064789"/>
      <w:bookmarkStart w:id="3439" w:name="_Toc415151412"/>
      <w:bookmarkStart w:id="3440" w:name="_Toc415151823"/>
      <w:r w:rsidRPr="00EA75A6">
        <w:t>5.7.3.1</w:t>
      </w:r>
      <w:r w:rsidRPr="00EA75A6">
        <w:tab/>
        <w:t>Conformance requirements</w:t>
      </w:r>
      <w:bookmarkEnd w:id="3437"/>
      <w:bookmarkEnd w:id="3438"/>
      <w:bookmarkEnd w:id="3439"/>
      <w:bookmarkEnd w:id="344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441" w:name="_Toc415059349"/>
      <w:bookmarkStart w:id="3442" w:name="_Toc415064790"/>
      <w:bookmarkStart w:id="3443" w:name="_Toc415151413"/>
      <w:bookmarkStart w:id="3444" w:name="_Toc415151824"/>
      <w:r w:rsidRPr="00EA75A6">
        <w:lastRenderedPageBreak/>
        <w:t>5.7.4</w:t>
      </w:r>
      <w:r w:rsidRPr="00EA75A6">
        <w:tab/>
        <w:t>Control Field</w:t>
      </w:r>
      <w:bookmarkEnd w:id="3441"/>
      <w:bookmarkEnd w:id="3442"/>
      <w:bookmarkEnd w:id="3443"/>
      <w:bookmarkEnd w:id="3444"/>
    </w:p>
    <w:p w:rsidR="00F70C91" w:rsidRPr="00EA75A6" w:rsidRDefault="00F70C91" w:rsidP="00B000AD">
      <w:pPr>
        <w:pStyle w:val="Heading4"/>
      </w:pPr>
      <w:bookmarkStart w:id="3445" w:name="_Toc415059350"/>
      <w:bookmarkStart w:id="3446" w:name="_Toc415064791"/>
      <w:bookmarkStart w:id="3447" w:name="_Toc415151414"/>
      <w:bookmarkStart w:id="3448" w:name="_Toc415151825"/>
      <w:r w:rsidRPr="00EA75A6">
        <w:t>5.7.4.1</w:t>
      </w:r>
      <w:r w:rsidRPr="00EA75A6">
        <w:tab/>
        <w:t>Conformance requirements</w:t>
      </w:r>
      <w:bookmarkEnd w:id="3445"/>
      <w:bookmarkEnd w:id="3446"/>
      <w:bookmarkEnd w:id="3447"/>
      <w:bookmarkEnd w:id="344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49" w:name="_Toc415059351"/>
      <w:bookmarkStart w:id="3450" w:name="_Toc415064792"/>
      <w:bookmarkStart w:id="3451" w:name="_Toc415151415"/>
      <w:bookmarkStart w:id="3452" w:name="_Toc415151826"/>
      <w:r w:rsidRPr="00EA75A6">
        <w:t>5.7.4.2</w:t>
      </w:r>
      <w:r w:rsidRPr="00EA75A6">
        <w:tab/>
        <w:t>I-Frames coding</w:t>
      </w:r>
      <w:bookmarkEnd w:id="3449"/>
      <w:bookmarkEnd w:id="3450"/>
      <w:bookmarkEnd w:id="3451"/>
      <w:bookmarkEnd w:id="3452"/>
    </w:p>
    <w:p w:rsidR="00F70C91" w:rsidRPr="00EA75A6" w:rsidRDefault="00F70C91" w:rsidP="00B000AD">
      <w:pPr>
        <w:pStyle w:val="Heading5"/>
      </w:pPr>
      <w:bookmarkStart w:id="3453" w:name="_Toc415059352"/>
      <w:bookmarkStart w:id="3454" w:name="_Toc415064793"/>
      <w:bookmarkStart w:id="3455" w:name="_Toc415151416"/>
      <w:bookmarkStart w:id="3456" w:name="_Toc415151827"/>
      <w:r w:rsidRPr="00EA75A6">
        <w:t>5.7.4.2.1</w:t>
      </w:r>
      <w:r w:rsidRPr="00EA75A6">
        <w:tab/>
        <w:t>Conformance requirements</w:t>
      </w:r>
      <w:bookmarkEnd w:id="3453"/>
      <w:bookmarkEnd w:id="3454"/>
      <w:bookmarkEnd w:id="3455"/>
      <w:bookmarkEnd w:id="345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457" w:name="_Toc415059353"/>
      <w:bookmarkStart w:id="3458" w:name="_Toc415064794"/>
      <w:bookmarkStart w:id="3459" w:name="_Toc415151417"/>
      <w:bookmarkStart w:id="3460" w:name="_Toc415151828"/>
      <w:r w:rsidRPr="00EA75A6">
        <w:t>5.7.4.3</w:t>
      </w:r>
      <w:r w:rsidRPr="00EA75A6">
        <w:tab/>
        <w:t>S-Frames coding</w:t>
      </w:r>
      <w:bookmarkEnd w:id="3457"/>
      <w:bookmarkEnd w:id="3458"/>
      <w:bookmarkEnd w:id="3459"/>
      <w:bookmarkEnd w:id="3460"/>
    </w:p>
    <w:p w:rsidR="00F70C91" w:rsidRPr="00EA75A6" w:rsidRDefault="00F70C91" w:rsidP="00E022B7">
      <w:pPr>
        <w:pStyle w:val="Heading5"/>
      </w:pPr>
      <w:bookmarkStart w:id="3461" w:name="_Toc415059354"/>
      <w:bookmarkStart w:id="3462" w:name="_Toc415064795"/>
      <w:bookmarkStart w:id="3463" w:name="_Toc415151418"/>
      <w:bookmarkStart w:id="3464" w:name="_Toc415151829"/>
      <w:r w:rsidRPr="00EA75A6">
        <w:t>5.7.4.3.1</w:t>
      </w:r>
      <w:r w:rsidRPr="00EA75A6">
        <w:tab/>
        <w:t>Conformance requirements</w:t>
      </w:r>
      <w:bookmarkEnd w:id="3461"/>
      <w:bookmarkEnd w:id="3462"/>
      <w:bookmarkEnd w:id="3463"/>
      <w:bookmarkEnd w:id="3464"/>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465" w:name="_Toc415059355"/>
      <w:bookmarkStart w:id="3466" w:name="_Toc415064796"/>
      <w:bookmarkStart w:id="3467" w:name="_Toc415151419"/>
      <w:bookmarkStart w:id="3468" w:name="_Toc415151830"/>
      <w:r w:rsidRPr="00EA75A6">
        <w:t>5.7.4.4</w:t>
      </w:r>
      <w:r w:rsidRPr="00EA75A6">
        <w:tab/>
        <w:t>U-Frames coding</w:t>
      </w:r>
      <w:bookmarkEnd w:id="3465"/>
      <w:bookmarkEnd w:id="3466"/>
      <w:bookmarkEnd w:id="3467"/>
      <w:bookmarkEnd w:id="3468"/>
    </w:p>
    <w:p w:rsidR="00F70C91" w:rsidRPr="00EA75A6" w:rsidRDefault="00F70C91" w:rsidP="00B000AD">
      <w:pPr>
        <w:pStyle w:val="Heading5"/>
      </w:pPr>
      <w:bookmarkStart w:id="3469" w:name="_Toc415059356"/>
      <w:bookmarkStart w:id="3470" w:name="_Toc415064797"/>
      <w:bookmarkStart w:id="3471" w:name="_Toc415151420"/>
      <w:bookmarkStart w:id="3472" w:name="_Toc415151831"/>
      <w:r w:rsidRPr="00EA75A6">
        <w:t>5.7.4.4.1</w:t>
      </w:r>
      <w:r w:rsidRPr="00EA75A6">
        <w:tab/>
        <w:t>Conformance requirements</w:t>
      </w:r>
      <w:bookmarkEnd w:id="3469"/>
      <w:bookmarkEnd w:id="3470"/>
      <w:bookmarkEnd w:id="3471"/>
      <w:bookmarkEnd w:id="3472"/>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473" w:name="_Toc415059357"/>
      <w:bookmarkStart w:id="3474" w:name="_Toc415064798"/>
      <w:bookmarkStart w:id="3475" w:name="_Toc415151421"/>
      <w:bookmarkStart w:id="3476" w:name="_Toc415151832"/>
      <w:r w:rsidRPr="00EA75A6">
        <w:t>5.7.5</w:t>
      </w:r>
      <w:r w:rsidRPr="00EA75A6">
        <w:tab/>
        <w:t>Changing sliding window size and endpoint capabilities</w:t>
      </w:r>
      <w:bookmarkEnd w:id="3473"/>
      <w:bookmarkEnd w:id="3474"/>
      <w:bookmarkEnd w:id="3475"/>
      <w:bookmarkEnd w:id="3476"/>
    </w:p>
    <w:p w:rsidR="00F70C91" w:rsidRPr="00EA75A6" w:rsidRDefault="00F70C91" w:rsidP="00B000AD">
      <w:pPr>
        <w:pStyle w:val="Heading4"/>
      </w:pPr>
      <w:bookmarkStart w:id="3477" w:name="_Toc415059358"/>
      <w:bookmarkStart w:id="3478" w:name="_Toc415064799"/>
      <w:bookmarkStart w:id="3479" w:name="_Toc415151422"/>
      <w:bookmarkStart w:id="3480" w:name="_Toc415151833"/>
      <w:r w:rsidRPr="00EA75A6">
        <w:t>5.7.5.1</w:t>
      </w:r>
      <w:r w:rsidRPr="00EA75A6">
        <w:tab/>
        <w:t>Conformance requirements</w:t>
      </w:r>
      <w:bookmarkEnd w:id="3477"/>
      <w:bookmarkEnd w:id="3478"/>
      <w:bookmarkEnd w:id="3479"/>
      <w:bookmarkEnd w:id="348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481" w:name="_Toc415059359"/>
      <w:bookmarkStart w:id="3482" w:name="_Toc415064800"/>
      <w:bookmarkStart w:id="3483" w:name="_Toc415151423"/>
      <w:bookmarkStart w:id="3484" w:name="_Toc415151834"/>
      <w:r w:rsidRPr="00EA75A6">
        <w:t>5.7.5.2</w:t>
      </w:r>
      <w:r w:rsidRPr="00EA75A6">
        <w:tab/>
        <w:t>RSET frame payload</w:t>
      </w:r>
      <w:bookmarkEnd w:id="3481"/>
      <w:bookmarkEnd w:id="3482"/>
      <w:bookmarkEnd w:id="3483"/>
      <w:bookmarkEnd w:id="3484"/>
    </w:p>
    <w:p w:rsidR="00F70C91" w:rsidRPr="00EA75A6" w:rsidRDefault="00F70C91" w:rsidP="00B000AD">
      <w:pPr>
        <w:pStyle w:val="Heading5"/>
      </w:pPr>
      <w:bookmarkStart w:id="3485" w:name="_Toc415059360"/>
      <w:bookmarkStart w:id="3486" w:name="_Toc415064801"/>
      <w:bookmarkStart w:id="3487" w:name="_Toc415151424"/>
      <w:bookmarkStart w:id="3488" w:name="_Toc415151835"/>
      <w:r w:rsidRPr="00EA75A6">
        <w:t>5.7.5.2.1</w:t>
      </w:r>
      <w:r w:rsidRPr="00EA75A6">
        <w:tab/>
        <w:t>Conformance requirements</w:t>
      </w:r>
      <w:bookmarkEnd w:id="3485"/>
      <w:bookmarkEnd w:id="3486"/>
      <w:bookmarkEnd w:id="3487"/>
      <w:bookmarkEnd w:id="3488"/>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489" w:name="_Toc415059361"/>
      <w:bookmarkStart w:id="3490" w:name="_Toc415064802"/>
      <w:bookmarkStart w:id="3491" w:name="_Toc415151425"/>
      <w:bookmarkStart w:id="3492" w:name="_Toc415151836"/>
      <w:r w:rsidRPr="00EA75A6">
        <w:t>5.7.5.3</w:t>
      </w:r>
      <w:r w:rsidRPr="00EA75A6">
        <w:tab/>
        <w:t>UA frame payload</w:t>
      </w:r>
      <w:bookmarkEnd w:id="3489"/>
      <w:bookmarkEnd w:id="3490"/>
      <w:bookmarkEnd w:id="3491"/>
      <w:bookmarkEnd w:id="3492"/>
    </w:p>
    <w:p w:rsidR="00F70C91" w:rsidRPr="00EA75A6" w:rsidRDefault="00F70C91" w:rsidP="00B000AD">
      <w:pPr>
        <w:pStyle w:val="Heading5"/>
      </w:pPr>
      <w:bookmarkStart w:id="3493" w:name="_Toc415059362"/>
      <w:bookmarkStart w:id="3494" w:name="_Toc415064803"/>
      <w:bookmarkStart w:id="3495" w:name="_Toc415151426"/>
      <w:bookmarkStart w:id="3496" w:name="_Toc415151837"/>
      <w:r w:rsidRPr="00EA75A6">
        <w:t>5.7.5.3.1</w:t>
      </w:r>
      <w:r w:rsidRPr="00EA75A6">
        <w:tab/>
        <w:t>Conformance requirements</w:t>
      </w:r>
      <w:bookmarkEnd w:id="3493"/>
      <w:bookmarkEnd w:id="3494"/>
      <w:bookmarkEnd w:id="3495"/>
      <w:bookmarkEnd w:id="3496"/>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497" w:name="_Toc415059363"/>
      <w:bookmarkStart w:id="3498" w:name="_Toc415064804"/>
      <w:bookmarkStart w:id="3499" w:name="_Toc415151427"/>
      <w:bookmarkStart w:id="3500" w:name="_Toc415151838"/>
      <w:r w:rsidRPr="00EA75A6">
        <w:lastRenderedPageBreak/>
        <w:t>5.7.5.3.2</w:t>
      </w:r>
      <w:r w:rsidRPr="00EA75A6">
        <w:tab/>
      </w:r>
      <w:r w:rsidR="009740A5" w:rsidRPr="00EA75A6">
        <w:t>Void</w:t>
      </w:r>
      <w:bookmarkEnd w:id="3497"/>
      <w:bookmarkEnd w:id="3498"/>
      <w:bookmarkEnd w:id="3499"/>
      <w:bookmarkEnd w:id="3500"/>
    </w:p>
    <w:p w:rsidR="00F70C91" w:rsidRPr="00EA75A6" w:rsidRDefault="00F70C91" w:rsidP="00E022B7">
      <w:pPr>
        <w:pStyle w:val="Heading3"/>
      </w:pPr>
      <w:bookmarkStart w:id="3501" w:name="_Toc415059364"/>
      <w:bookmarkStart w:id="3502" w:name="_Toc415064805"/>
      <w:bookmarkStart w:id="3503" w:name="_Toc415151428"/>
      <w:bookmarkStart w:id="3504" w:name="_Toc415151839"/>
      <w:r w:rsidRPr="00EA75A6">
        <w:t>5.7.6</w:t>
      </w:r>
      <w:r w:rsidRPr="00EA75A6">
        <w:tab/>
        <w:t>SHDLC context</w:t>
      </w:r>
      <w:bookmarkEnd w:id="3501"/>
      <w:bookmarkEnd w:id="3502"/>
      <w:bookmarkEnd w:id="3503"/>
      <w:bookmarkEnd w:id="3504"/>
    </w:p>
    <w:p w:rsidR="00F70C91" w:rsidRPr="00EA75A6" w:rsidRDefault="00F70C91" w:rsidP="00E022B7">
      <w:pPr>
        <w:pStyle w:val="Heading4"/>
      </w:pPr>
      <w:bookmarkStart w:id="3505" w:name="_Toc415059365"/>
      <w:bookmarkStart w:id="3506" w:name="_Toc415064806"/>
      <w:bookmarkStart w:id="3507" w:name="_Toc415151429"/>
      <w:bookmarkStart w:id="3508" w:name="_Toc415151840"/>
      <w:r w:rsidRPr="00EA75A6">
        <w:t>5.7.6.1</w:t>
      </w:r>
      <w:r w:rsidRPr="00EA75A6">
        <w:tab/>
        <w:t>Conformance requirements</w:t>
      </w:r>
      <w:bookmarkEnd w:id="3505"/>
      <w:bookmarkEnd w:id="3506"/>
      <w:bookmarkEnd w:id="3507"/>
      <w:bookmarkEnd w:id="3508"/>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509" w:name="_Toc415059366"/>
      <w:bookmarkStart w:id="3510" w:name="_Toc415064807"/>
      <w:bookmarkStart w:id="3511" w:name="_Toc415151430"/>
      <w:bookmarkStart w:id="3512" w:name="_Toc415151841"/>
      <w:r w:rsidRPr="00EA75A6">
        <w:t>5.7.6.2</w:t>
      </w:r>
      <w:r w:rsidRPr="00EA75A6">
        <w:tab/>
        <w:t>Constants</w:t>
      </w:r>
      <w:bookmarkEnd w:id="3509"/>
      <w:bookmarkEnd w:id="3510"/>
      <w:bookmarkEnd w:id="3511"/>
      <w:bookmarkEnd w:id="3512"/>
    </w:p>
    <w:p w:rsidR="00F70C91" w:rsidRPr="00EA75A6" w:rsidRDefault="00F70C91" w:rsidP="00B000AD">
      <w:pPr>
        <w:pStyle w:val="Heading5"/>
      </w:pPr>
      <w:bookmarkStart w:id="3513" w:name="_Toc415059367"/>
      <w:bookmarkStart w:id="3514" w:name="_Toc415064808"/>
      <w:bookmarkStart w:id="3515" w:name="_Toc415151431"/>
      <w:bookmarkStart w:id="3516" w:name="_Toc415151842"/>
      <w:r w:rsidRPr="00EA75A6">
        <w:t>5.7.6.2.1</w:t>
      </w:r>
      <w:r w:rsidRPr="00EA75A6">
        <w:tab/>
        <w:t>Conformance requirements</w:t>
      </w:r>
      <w:bookmarkEnd w:id="3513"/>
      <w:bookmarkEnd w:id="3514"/>
      <w:bookmarkEnd w:id="3515"/>
      <w:bookmarkEnd w:id="3516"/>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517" w:name="_Toc415059368"/>
      <w:bookmarkStart w:id="3518" w:name="_Toc415064809"/>
      <w:bookmarkStart w:id="3519" w:name="_Toc415151432"/>
      <w:bookmarkStart w:id="3520" w:name="_Toc415151843"/>
      <w:r w:rsidRPr="00EA75A6">
        <w:t>5.7.6.3</w:t>
      </w:r>
      <w:r w:rsidR="00F70C91" w:rsidRPr="00EA75A6">
        <w:tab/>
        <w:t>Variables</w:t>
      </w:r>
      <w:bookmarkEnd w:id="3517"/>
      <w:bookmarkEnd w:id="3518"/>
      <w:bookmarkEnd w:id="3519"/>
      <w:bookmarkEnd w:id="3520"/>
    </w:p>
    <w:p w:rsidR="00F70C91" w:rsidRPr="00EA75A6" w:rsidRDefault="00F70C91" w:rsidP="00B000AD">
      <w:pPr>
        <w:pStyle w:val="Heading5"/>
      </w:pPr>
      <w:bookmarkStart w:id="3521" w:name="_Toc415059369"/>
      <w:bookmarkStart w:id="3522" w:name="_Toc415064810"/>
      <w:bookmarkStart w:id="3523" w:name="_Toc415151433"/>
      <w:bookmarkStart w:id="3524" w:name="_Toc415151844"/>
      <w:r w:rsidRPr="00EA75A6">
        <w:t>5.7.</w:t>
      </w:r>
      <w:r w:rsidR="00C92D20" w:rsidRPr="00EA75A6">
        <w:t>6</w:t>
      </w:r>
      <w:r w:rsidRPr="00EA75A6">
        <w:t>.3.1</w:t>
      </w:r>
      <w:r w:rsidRPr="00EA75A6">
        <w:tab/>
        <w:t>Conformance requirements</w:t>
      </w:r>
      <w:bookmarkEnd w:id="3521"/>
      <w:bookmarkEnd w:id="3522"/>
      <w:bookmarkEnd w:id="3523"/>
      <w:bookmarkEnd w:id="3524"/>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525" w:name="_Toc415059370"/>
      <w:bookmarkStart w:id="3526" w:name="_Toc415064811"/>
      <w:bookmarkStart w:id="3527" w:name="_Toc415151434"/>
      <w:bookmarkStart w:id="3528" w:name="_Toc415151845"/>
      <w:r w:rsidRPr="00EA75A6">
        <w:t>5.7.6.4</w:t>
      </w:r>
      <w:r w:rsidR="00F70C91" w:rsidRPr="00EA75A6">
        <w:tab/>
        <w:t>Initial Reset state</w:t>
      </w:r>
      <w:bookmarkEnd w:id="3525"/>
      <w:bookmarkEnd w:id="3526"/>
      <w:bookmarkEnd w:id="3527"/>
      <w:bookmarkEnd w:id="3528"/>
    </w:p>
    <w:p w:rsidR="00F70C91" w:rsidRPr="00EA75A6" w:rsidRDefault="00F70C91" w:rsidP="00B000AD">
      <w:pPr>
        <w:pStyle w:val="Heading5"/>
      </w:pPr>
      <w:bookmarkStart w:id="3529" w:name="_Toc415059371"/>
      <w:bookmarkStart w:id="3530" w:name="_Toc415064812"/>
      <w:bookmarkStart w:id="3531" w:name="_Toc415151435"/>
      <w:bookmarkStart w:id="3532" w:name="_Toc415151846"/>
      <w:r w:rsidRPr="00EA75A6">
        <w:t>5.7.6.4.1</w:t>
      </w:r>
      <w:r w:rsidRPr="00EA75A6">
        <w:tab/>
        <w:t>Conformance requirements</w:t>
      </w:r>
      <w:bookmarkEnd w:id="3529"/>
      <w:bookmarkEnd w:id="3530"/>
      <w:bookmarkEnd w:id="3531"/>
      <w:bookmarkEnd w:id="3532"/>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533"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534" w:author="SCP(15)000098r1" w:date="2017-09-12T17:05:00Z">
              <w:r>
                <w:t>D</w:t>
              </w:r>
            </w:ins>
            <w:ins w:id="3535" w:author="SCP(15)000098r1" w:date="2017-09-12T17:04:00Z">
              <w:r>
                <w:t xml:space="preserve">. </w:t>
              </w:r>
            </w:ins>
          </w:p>
        </w:tc>
      </w:tr>
    </w:tbl>
    <w:p w:rsidR="00F70C91" w:rsidRPr="00EA75A6" w:rsidRDefault="00F70C91"/>
    <w:p w:rsidR="00F70C91" w:rsidRPr="00EA75A6" w:rsidRDefault="00F70C91" w:rsidP="00B000AD">
      <w:pPr>
        <w:pStyle w:val="Heading5"/>
      </w:pPr>
      <w:bookmarkStart w:id="3536" w:name="_Toc415059372"/>
      <w:bookmarkStart w:id="3537" w:name="_Toc415064813"/>
      <w:bookmarkStart w:id="3538" w:name="_Toc415151436"/>
      <w:bookmarkStart w:id="3539" w:name="_Toc415151847"/>
      <w:r w:rsidRPr="00EA75A6">
        <w:t>5.7.6.4.2</w:t>
      </w:r>
      <w:r w:rsidRPr="00EA75A6">
        <w:tab/>
      </w:r>
      <w:del w:id="3540"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536"/>
      <w:bookmarkEnd w:id="3537"/>
      <w:bookmarkEnd w:id="3538"/>
      <w:bookmarkEnd w:id="3539"/>
      <w:ins w:id="3541" w:author="SCP(15)000098r1" w:date="2017-09-12T17:05:00Z">
        <w:r w:rsidR="006A7E51">
          <w:t>Void</w:t>
        </w:r>
      </w:ins>
    </w:p>
    <w:p w:rsidR="00F70C91" w:rsidRPr="00EA75A6" w:rsidDel="006A7E51" w:rsidRDefault="00F70C91" w:rsidP="00537C80">
      <w:pPr>
        <w:pStyle w:val="H6"/>
        <w:rPr>
          <w:del w:id="3542" w:author="SCP(15)000098r1" w:date="2017-09-12T17:06:00Z"/>
        </w:rPr>
      </w:pPr>
      <w:del w:id="3543"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544" w:author="SCP(15)000098r1" w:date="2017-09-12T17:06:00Z"/>
        </w:rPr>
      </w:pPr>
      <w:del w:id="3545"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546" w:author="SCP(15)000098r1" w:date="2017-09-12T17:06:00Z"/>
          <w:lang w:eastAsia="fr-FR"/>
        </w:rPr>
      </w:pPr>
      <w:del w:id="3547"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548" w:author="SCP(15)000098r1" w:date="2017-09-12T17:06:00Z"/>
          <w:lang w:eastAsia="fr-FR"/>
        </w:rPr>
      </w:pPr>
      <w:del w:id="3549"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550" w:author="SCP(15)000098r1" w:date="2017-09-12T17:06:00Z"/>
        </w:rPr>
      </w:pPr>
      <w:del w:id="3551"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552" w:author="SCP(15)000098r1" w:date="2017-09-12T17:06:00Z"/>
        </w:rPr>
      </w:pPr>
      <w:del w:id="3553"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554" w:author="SCP(15)000098r1" w:date="2017-09-12T17:06:00Z"/>
        </w:rPr>
      </w:pPr>
      <w:del w:id="3555"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556" w:author="SCP(15)000098r1" w:date="2017-09-12T17:06:00Z"/>
        </w:trPr>
        <w:tc>
          <w:tcPr>
            <w:tcW w:w="580" w:type="dxa"/>
          </w:tcPr>
          <w:p w:rsidR="00F70C91" w:rsidRPr="00EA75A6" w:rsidDel="006A7E51" w:rsidRDefault="00F70C91" w:rsidP="002319A2">
            <w:pPr>
              <w:pStyle w:val="TAH"/>
              <w:rPr>
                <w:del w:id="3557" w:author="SCP(15)000098r1" w:date="2017-09-12T17:06:00Z"/>
              </w:rPr>
            </w:pPr>
            <w:del w:id="3558" w:author="SCP(15)000098r1" w:date="2017-09-12T17:06:00Z">
              <w:r w:rsidRPr="00EA75A6" w:rsidDel="006A7E51">
                <w:delText>Step</w:delText>
              </w:r>
            </w:del>
          </w:p>
        </w:tc>
        <w:tc>
          <w:tcPr>
            <w:tcW w:w="1575" w:type="dxa"/>
          </w:tcPr>
          <w:p w:rsidR="00F70C91" w:rsidRPr="00EA75A6" w:rsidDel="006A7E51" w:rsidRDefault="00F70C91" w:rsidP="002319A2">
            <w:pPr>
              <w:pStyle w:val="TAH"/>
              <w:rPr>
                <w:del w:id="3559" w:author="SCP(15)000098r1" w:date="2017-09-12T17:06:00Z"/>
              </w:rPr>
            </w:pPr>
            <w:del w:id="3560"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561" w:author="SCP(15)000098r1" w:date="2017-09-12T17:06:00Z"/>
              </w:rPr>
            </w:pPr>
            <w:del w:id="3562"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563" w:author="SCP(15)000098r1" w:date="2017-09-12T17:06:00Z"/>
              </w:rPr>
            </w:pPr>
            <w:del w:id="3564" w:author="SCP(15)000098r1" w:date="2017-09-12T17:06:00Z">
              <w:r w:rsidRPr="00EA75A6" w:rsidDel="006A7E51">
                <w:delText>RQ</w:delText>
              </w:r>
            </w:del>
          </w:p>
        </w:tc>
      </w:tr>
      <w:tr w:rsidR="00F70C91" w:rsidRPr="00EA75A6" w:rsidDel="006A7E51" w:rsidTr="00021DFC">
        <w:trPr>
          <w:jc w:val="center"/>
          <w:del w:id="3565" w:author="SCP(15)000098r1" w:date="2017-09-12T17:06:00Z"/>
        </w:trPr>
        <w:tc>
          <w:tcPr>
            <w:tcW w:w="580" w:type="dxa"/>
            <w:vAlign w:val="center"/>
          </w:tcPr>
          <w:p w:rsidR="00F70C91" w:rsidRPr="00EA75A6" w:rsidDel="006A7E51" w:rsidRDefault="00F70C91">
            <w:pPr>
              <w:pStyle w:val="TAC"/>
              <w:rPr>
                <w:del w:id="3566" w:author="SCP(15)000098r1" w:date="2017-09-12T17:06:00Z"/>
              </w:rPr>
            </w:pPr>
            <w:del w:id="3567" w:author="SCP(15)000098r1" w:date="2017-09-12T17:06:00Z">
              <w:r w:rsidRPr="00EA75A6" w:rsidDel="006A7E51">
                <w:delText>1</w:delText>
              </w:r>
            </w:del>
          </w:p>
        </w:tc>
        <w:tc>
          <w:tcPr>
            <w:tcW w:w="1575" w:type="dxa"/>
            <w:vAlign w:val="center"/>
          </w:tcPr>
          <w:p w:rsidR="00F70C91" w:rsidRPr="00EA75A6" w:rsidDel="006A7E51" w:rsidRDefault="00F70C91">
            <w:pPr>
              <w:pStyle w:val="TAC"/>
              <w:rPr>
                <w:del w:id="3568" w:author="SCP(15)000098r1" w:date="2017-09-12T17:06:00Z"/>
              </w:rPr>
            </w:pPr>
            <w:del w:id="3569"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570" w:author="SCP(15)000098r1" w:date="2017-09-12T17:06:00Z"/>
              </w:rPr>
            </w:pPr>
            <w:del w:id="3571"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572" w:author="SCP(15)000098r1" w:date="2017-09-12T17:06:00Z"/>
              </w:rPr>
            </w:pPr>
          </w:p>
        </w:tc>
      </w:tr>
      <w:tr w:rsidR="00F70C91" w:rsidRPr="00EA75A6" w:rsidDel="006A7E51" w:rsidTr="00021DFC">
        <w:trPr>
          <w:jc w:val="center"/>
          <w:del w:id="3573" w:author="SCP(15)000098r1" w:date="2017-09-12T17:06:00Z"/>
        </w:trPr>
        <w:tc>
          <w:tcPr>
            <w:tcW w:w="580" w:type="dxa"/>
            <w:vAlign w:val="center"/>
          </w:tcPr>
          <w:p w:rsidR="00F70C91" w:rsidRPr="00EA75A6" w:rsidDel="006A7E51" w:rsidRDefault="00F70C91">
            <w:pPr>
              <w:pStyle w:val="TAC"/>
              <w:rPr>
                <w:del w:id="3574" w:author="SCP(15)000098r1" w:date="2017-09-12T17:06:00Z"/>
              </w:rPr>
            </w:pPr>
            <w:del w:id="3575" w:author="SCP(15)000098r1" w:date="2017-09-12T17:06:00Z">
              <w:r w:rsidRPr="00EA75A6" w:rsidDel="006A7E51">
                <w:delText>2</w:delText>
              </w:r>
            </w:del>
          </w:p>
        </w:tc>
        <w:tc>
          <w:tcPr>
            <w:tcW w:w="1575" w:type="dxa"/>
            <w:vAlign w:val="center"/>
          </w:tcPr>
          <w:p w:rsidR="00F70C91" w:rsidRPr="00EA75A6" w:rsidDel="006A7E51" w:rsidRDefault="00DA1512">
            <w:pPr>
              <w:pStyle w:val="TAC"/>
              <w:rPr>
                <w:del w:id="3576" w:author="SCP(15)000098r1" w:date="2017-09-12T17:06:00Z"/>
              </w:rPr>
            </w:pPr>
            <w:del w:id="3577"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578" w:author="SCP(15)000098r1" w:date="2017-09-12T17:06:00Z"/>
              </w:rPr>
            </w:pPr>
            <w:del w:id="3579"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580" w:author="SCP(15)000098r1" w:date="2017-09-12T17:06:00Z"/>
              </w:rPr>
            </w:pPr>
          </w:p>
        </w:tc>
      </w:tr>
      <w:tr w:rsidR="00F70C91" w:rsidRPr="00EA75A6" w:rsidDel="006A7E51" w:rsidTr="00021DFC">
        <w:trPr>
          <w:jc w:val="center"/>
          <w:del w:id="3581" w:author="SCP(15)000098r1" w:date="2017-09-12T17:06:00Z"/>
        </w:trPr>
        <w:tc>
          <w:tcPr>
            <w:tcW w:w="580" w:type="dxa"/>
            <w:vAlign w:val="center"/>
          </w:tcPr>
          <w:p w:rsidR="00F70C91" w:rsidRPr="00EA75A6" w:rsidDel="006A7E51" w:rsidRDefault="00F70C91">
            <w:pPr>
              <w:pStyle w:val="TAC"/>
              <w:rPr>
                <w:del w:id="3582" w:author="SCP(15)000098r1" w:date="2017-09-12T17:06:00Z"/>
              </w:rPr>
            </w:pPr>
            <w:del w:id="3583" w:author="SCP(15)000098r1" w:date="2017-09-12T17:06:00Z">
              <w:r w:rsidRPr="00EA75A6" w:rsidDel="006A7E51">
                <w:delText>3</w:delText>
              </w:r>
            </w:del>
          </w:p>
        </w:tc>
        <w:tc>
          <w:tcPr>
            <w:tcW w:w="1575" w:type="dxa"/>
            <w:vAlign w:val="center"/>
          </w:tcPr>
          <w:p w:rsidR="00F70C91" w:rsidRPr="00EA75A6" w:rsidDel="006A7E51" w:rsidRDefault="00DA1512">
            <w:pPr>
              <w:pStyle w:val="TAC"/>
              <w:rPr>
                <w:del w:id="3584" w:author="SCP(15)000098r1" w:date="2017-09-12T17:06:00Z"/>
              </w:rPr>
            </w:pPr>
            <w:del w:id="3585"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586" w:author="SCP(15)000098r1" w:date="2017-09-12T17:06:00Z"/>
              </w:rPr>
            </w:pPr>
            <w:del w:id="3587"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588" w:author="SCP(15)000098r1" w:date="2017-09-12T17:06:00Z"/>
              </w:rPr>
            </w:pPr>
          </w:p>
        </w:tc>
      </w:tr>
      <w:tr w:rsidR="00F70C91" w:rsidRPr="00EA75A6" w:rsidDel="006A7E51" w:rsidTr="00021DFC">
        <w:trPr>
          <w:jc w:val="center"/>
          <w:del w:id="3589" w:author="SCP(15)000098r1" w:date="2017-09-12T17:06:00Z"/>
        </w:trPr>
        <w:tc>
          <w:tcPr>
            <w:tcW w:w="580" w:type="dxa"/>
            <w:vAlign w:val="center"/>
          </w:tcPr>
          <w:p w:rsidR="00F70C91" w:rsidRPr="00EA75A6" w:rsidDel="006A7E51" w:rsidRDefault="00F70C91">
            <w:pPr>
              <w:pStyle w:val="TAC"/>
              <w:rPr>
                <w:del w:id="3590" w:author="SCP(15)000098r1" w:date="2017-09-12T17:06:00Z"/>
              </w:rPr>
            </w:pPr>
            <w:del w:id="3591" w:author="SCP(15)000098r1" w:date="2017-09-12T17:06:00Z">
              <w:r w:rsidRPr="00EA75A6" w:rsidDel="006A7E51">
                <w:delText>4</w:delText>
              </w:r>
            </w:del>
          </w:p>
        </w:tc>
        <w:tc>
          <w:tcPr>
            <w:tcW w:w="1575" w:type="dxa"/>
            <w:vAlign w:val="center"/>
          </w:tcPr>
          <w:p w:rsidR="00F70C91" w:rsidRPr="00EA75A6" w:rsidDel="006A7E51" w:rsidRDefault="00F70C91">
            <w:pPr>
              <w:pStyle w:val="TAC"/>
              <w:rPr>
                <w:del w:id="3592" w:author="SCP(15)000098r1" w:date="2017-09-12T17:06:00Z"/>
              </w:rPr>
            </w:pPr>
            <w:del w:id="3593"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594" w:author="SCP(15)000098r1" w:date="2017-09-12T17:06:00Z"/>
              </w:rPr>
            </w:pPr>
            <w:del w:id="3595"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596" w:author="SCP(15)000098r1" w:date="2017-09-12T17:06:00Z"/>
              </w:rPr>
            </w:pPr>
            <w:del w:id="3597"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598" w:author="SCP(15)000098r1" w:date="2017-09-12T17:06:00Z"/>
              </w:rPr>
            </w:pPr>
          </w:p>
        </w:tc>
      </w:tr>
      <w:tr w:rsidR="00F70C91" w:rsidRPr="00EA75A6" w:rsidDel="006A7E51" w:rsidTr="00021DFC">
        <w:trPr>
          <w:jc w:val="center"/>
          <w:del w:id="3599" w:author="SCP(15)000098r1" w:date="2017-09-12T17:06:00Z"/>
        </w:trPr>
        <w:tc>
          <w:tcPr>
            <w:tcW w:w="580" w:type="dxa"/>
            <w:vAlign w:val="center"/>
          </w:tcPr>
          <w:p w:rsidR="00F70C91" w:rsidRPr="00EA75A6" w:rsidDel="006A7E51" w:rsidRDefault="00F87F1D">
            <w:pPr>
              <w:pStyle w:val="TAC"/>
              <w:rPr>
                <w:del w:id="3600" w:author="SCP(15)000098r1" w:date="2017-09-12T17:06:00Z"/>
              </w:rPr>
            </w:pPr>
            <w:del w:id="3601" w:author="SCP(15)000098r1" w:date="2017-09-12T17:06:00Z">
              <w:r w:rsidRPr="00EA75A6" w:rsidDel="006A7E51">
                <w:delText>5</w:delText>
              </w:r>
            </w:del>
          </w:p>
        </w:tc>
        <w:tc>
          <w:tcPr>
            <w:tcW w:w="1575" w:type="dxa"/>
            <w:vAlign w:val="center"/>
          </w:tcPr>
          <w:p w:rsidR="00F70C91" w:rsidRPr="00EA75A6" w:rsidDel="006A7E51" w:rsidRDefault="00DA1512">
            <w:pPr>
              <w:pStyle w:val="TAC"/>
              <w:rPr>
                <w:del w:id="3602" w:author="SCP(15)000098r1" w:date="2017-09-12T17:06:00Z"/>
              </w:rPr>
            </w:pPr>
            <w:del w:id="3603"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604" w:author="SCP(15)000098r1" w:date="2017-09-12T17:06:00Z"/>
              </w:rPr>
            </w:pPr>
            <w:del w:id="3605"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606" w:author="SCP(15)000098r1" w:date="2017-09-12T17:06:00Z"/>
              </w:rPr>
            </w:pPr>
            <w:del w:id="3607"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608" w:author="SCP(15)000098r1" w:date="2017-09-12T17:06:00Z"/>
              </w:rPr>
            </w:pPr>
            <w:del w:id="3609" w:author="SCP(15)000098r1" w:date="2017-09-12T17:06:00Z">
              <w:r w:rsidRPr="00EA75A6" w:rsidDel="006A7E51">
                <w:delText>RQ1</w:delText>
              </w:r>
            </w:del>
          </w:p>
        </w:tc>
      </w:tr>
      <w:tr w:rsidR="00F70C91" w:rsidRPr="00EA75A6" w:rsidDel="006A7E51" w:rsidTr="00021DFC">
        <w:trPr>
          <w:jc w:val="center"/>
          <w:del w:id="3610" w:author="SCP(15)000098r1" w:date="2017-09-12T17:06:00Z"/>
        </w:trPr>
        <w:tc>
          <w:tcPr>
            <w:tcW w:w="580" w:type="dxa"/>
            <w:vAlign w:val="center"/>
          </w:tcPr>
          <w:p w:rsidR="00F70C91" w:rsidRPr="00EA75A6" w:rsidDel="006A7E51" w:rsidRDefault="00F87F1D">
            <w:pPr>
              <w:pStyle w:val="TAC"/>
              <w:rPr>
                <w:del w:id="3611" w:author="SCP(15)000098r1" w:date="2017-09-12T17:06:00Z"/>
              </w:rPr>
            </w:pPr>
            <w:del w:id="3612" w:author="SCP(15)000098r1" w:date="2017-09-12T17:06:00Z">
              <w:r w:rsidRPr="00EA75A6" w:rsidDel="006A7E51">
                <w:delText>6</w:delText>
              </w:r>
            </w:del>
          </w:p>
        </w:tc>
        <w:tc>
          <w:tcPr>
            <w:tcW w:w="1575" w:type="dxa"/>
            <w:vAlign w:val="center"/>
          </w:tcPr>
          <w:p w:rsidR="00F70C91" w:rsidRPr="00EA75A6" w:rsidDel="006A7E51" w:rsidRDefault="00DA1512">
            <w:pPr>
              <w:pStyle w:val="TAC"/>
              <w:rPr>
                <w:del w:id="3613" w:author="SCP(15)000098r1" w:date="2017-09-12T17:06:00Z"/>
              </w:rPr>
            </w:pPr>
            <w:del w:id="3614"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615" w:author="SCP(15)000098r1" w:date="2017-09-12T17:06:00Z"/>
              </w:rPr>
            </w:pPr>
            <w:del w:id="3616"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617" w:author="SCP(15)000098r1" w:date="2017-09-12T17:06:00Z"/>
              </w:rPr>
            </w:pPr>
          </w:p>
        </w:tc>
      </w:tr>
      <w:tr w:rsidR="00F70C91" w:rsidRPr="00EA75A6" w:rsidDel="006A7E51" w:rsidTr="00021DFC">
        <w:trPr>
          <w:jc w:val="center"/>
          <w:del w:id="3618" w:author="SCP(15)000098r1" w:date="2017-09-12T17:06:00Z"/>
        </w:trPr>
        <w:tc>
          <w:tcPr>
            <w:tcW w:w="580" w:type="dxa"/>
            <w:vAlign w:val="center"/>
          </w:tcPr>
          <w:p w:rsidR="00F70C91" w:rsidRPr="00EA75A6" w:rsidDel="006A7E51" w:rsidRDefault="00F87F1D">
            <w:pPr>
              <w:pStyle w:val="TAC"/>
              <w:rPr>
                <w:del w:id="3619" w:author="SCP(15)000098r1" w:date="2017-09-12T17:06:00Z"/>
              </w:rPr>
            </w:pPr>
            <w:del w:id="3620" w:author="SCP(15)000098r1" w:date="2017-09-12T17:06:00Z">
              <w:r w:rsidRPr="00EA75A6" w:rsidDel="006A7E51">
                <w:delText>7</w:delText>
              </w:r>
            </w:del>
          </w:p>
        </w:tc>
        <w:tc>
          <w:tcPr>
            <w:tcW w:w="1575" w:type="dxa"/>
            <w:vAlign w:val="center"/>
          </w:tcPr>
          <w:p w:rsidR="00F70C91" w:rsidRPr="00EA75A6" w:rsidDel="006A7E51" w:rsidRDefault="00F70C91">
            <w:pPr>
              <w:pStyle w:val="TAC"/>
              <w:rPr>
                <w:del w:id="3621" w:author="SCP(15)000098r1" w:date="2017-09-12T17:06:00Z"/>
              </w:rPr>
            </w:pPr>
            <w:del w:id="3622"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623" w:author="SCP(15)000098r1" w:date="2017-09-12T17:06:00Z"/>
              </w:rPr>
            </w:pPr>
            <w:del w:id="3624"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625" w:author="SCP(15)000098r1" w:date="2017-09-12T17:06:00Z"/>
              </w:rPr>
            </w:pPr>
          </w:p>
        </w:tc>
      </w:tr>
      <w:tr w:rsidR="00F70C91" w:rsidRPr="00EA75A6" w:rsidDel="006A7E51" w:rsidTr="00021DFC">
        <w:trPr>
          <w:jc w:val="center"/>
          <w:del w:id="3626" w:author="SCP(15)000098r1" w:date="2017-09-12T17:06:00Z"/>
        </w:trPr>
        <w:tc>
          <w:tcPr>
            <w:tcW w:w="580" w:type="dxa"/>
            <w:vAlign w:val="center"/>
          </w:tcPr>
          <w:p w:rsidR="00F70C91" w:rsidRPr="00EA75A6" w:rsidDel="006A7E51" w:rsidRDefault="00F87F1D">
            <w:pPr>
              <w:pStyle w:val="TAC"/>
              <w:rPr>
                <w:del w:id="3627" w:author="SCP(15)000098r1" w:date="2017-09-12T17:06:00Z"/>
              </w:rPr>
            </w:pPr>
            <w:del w:id="3628" w:author="SCP(15)000098r1" w:date="2017-09-12T17:06:00Z">
              <w:r w:rsidRPr="00EA75A6" w:rsidDel="006A7E51">
                <w:delText>8</w:delText>
              </w:r>
            </w:del>
          </w:p>
        </w:tc>
        <w:tc>
          <w:tcPr>
            <w:tcW w:w="1575" w:type="dxa"/>
            <w:vAlign w:val="center"/>
          </w:tcPr>
          <w:p w:rsidR="00F70C91" w:rsidRPr="00EA75A6" w:rsidDel="006A7E51" w:rsidRDefault="00DA1512">
            <w:pPr>
              <w:pStyle w:val="TAC"/>
              <w:rPr>
                <w:del w:id="3629" w:author="SCP(15)000098r1" w:date="2017-09-12T17:06:00Z"/>
              </w:rPr>
            </w:pPr>
            <w:del w:id="3630"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631" w:author="SCP(15)000098r1" w:date="2017-09-12T17:06:00Z"/>
              </w:rPr>
            </w:pPr>
            <w:del w:id="3632"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633" w:author="SCP(15)000098r1" w:date="2017-09-12T17:06:00Z"/>
              </w:rPr>
            </w:pPr>
          </w:p>
        </w:tc>
      </w:tr>
      <w:tr w:rsidR="00F70C91" w:rsidRPr="00EA75A6" w:rsidDel="006A7E51" w:rsidTr="00021DFC">
        <w:trPr>
          <w:jc w:val="center"/>
          <w:del w:id="3634" w:author="SCP(15)000098r1" w:date="2017-09-12T17:06:00Z"/>
        </w:trPr>
        <w:tc>
          <w:tcPr>
            <w:tcW w:w="580" w:type="dxa"/>
            <w:vAlign w:val="center"/>
          </w:tcPr>
          <w:p w:rsidR="00F70C91" w:rsidRPr="00EA75A6" w:rsidDel="006A7E51" w:rsidRDefault="00F87F1D">
            <w:pPr>
              <w:pStyle w:val="TAC"/>
              <w:rPr>
                <w:del w:id="3635" w:author="SCP(15)000098r1" w:date="2017-09-12T17:06:00Z"/>
              </w:rPr>
            </w:pPr>
            <w:del w:id="3636" w:author="SCP(15)000098r1" w:date="2017-09-12T17:06:00Z">
              <w:r w:rsidRPr="00EA75A6" w:rsidDel="006A7E51">
                <w:delText>9</w:delText>
              </w:r>
            </w:del>
          </w:p>
        </w:tc>
        <w:tc>
          <w:tcPr>
            <w:tcW w:w="1575" w:type="dxa"/>
            <w:vAlign w:val="center"/>
          </w:tcPr>
          <w:p w:rsidR="00F70C91" w:rsidRPr="00EA75A6" w:rsidDel="006A7E51" w:rsidRDefault="00DA1512">
            <w:pPr>
              <w:pStyle w:val="TAC"/>
              <w:rPr>
                <w:del w:id="3637" w:author="SCP(15)000098r1" w:date="2017-09-12T17:06:00Z"/>
              </w:rPr>
            </w:pPr>
            <w:del w:id="3638"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639" w:author="SCP(15)000098r1" w:date="2017-09-12T17:06:00Z"/>
              </w:rPr>
            </w:pPr>
            <w:del w:id="3640"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641" w:author="SCP(15)000098r1" w:date="2017-09-12T17:06:00Z"/>
              </w:rPr>
            </w:pPr>
            <w:del w:id="3642" w:author="SCP(15)000098r1" w:date="2017-09-12T17:06:00Z">
              <w:r w:rsidRPr="00EA75A6" w:rsidDel="006A7E51">
                <w:delText>RQ1</w:delText>
              </w:r>
            </w:del>
          </w:p>
        </w:tc>
      </w:tr>
    </w:tbl>
    <w:p w:rsidR="00F70C91" w:rsidRPr="00EA75A6" w:rsidDel="006A7E51" w:rsidRDefault="00F70C91">
      <w:pPr>
        <w:rPr>
          <w:del w:id="3643" w:author="SCP(15)000098r1" w:date="2017-09-12T17:06:00Z"/>
        </w:rPr>
      </w:pPr>
    </w:p>
    <w:p w:rsidR="00F70C91" w:rsidRPr="00EA75A6" w:rsidRDefault="00F70C91" w:rsidP="00B000AD">
      <w:pPr>
        <w:pStyle w:val="Heading5"/>
      </w:pPr>
      <w:bookmarkStart w:id="3644" w:name="_Toc415059373"/>
      <w:bookmarkStart w:id="3645" w:name="_Toc415064814"/>
      <w:bookmarkStart w:id="3646" w:name="_Toc415151437"/>
      <w:bookmarkStart w:id="3647"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644"/>
      <w:bookmarkEnd w:id="3645"/>
      <w:bookmarkEnd w:id="3646"/>
      <w:bookmarkEnd w:id="3647"/>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68377A">
            <w:pPr>
              <w:pStyle w:val="TAL"/>
            </w:pPr>
            <w:r w:rsidRPr="00EA75A6">
              <w:rPr>
                <w:rFonts w:eastAsia="MS Mincho"/>
              </w:rPr>
              <w:t>If the trigger involves sending I-frames</w:t>
            </w:r>
            <w:r w:rsidRPr="00EA75A6">
              <w:t xml:space="preserve"> to the </w:t>
            </w:r>
            <w:del w:id="3648" w:author="SCP(16)000065_CR103" w:date="2017-09-13T16:02:00Z">
              <w:r w:rsidRPr="00EA75A6" w:rsidDel="0068377A">
                <w:delText>EUT</w:delText>
              </w:r>
            </w:del>
            <w:ins w:id="3649" w:author="SCP(16)000065_CR103" w:date="2017-09-13T16:02:00Z">
              <w:r w:rsidR="0068377A">
                <w:t>UICC</w:t>
              </w:r>
            </w:ins>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68377A">
            <w:pPr>
              <w:pStyle w:val="TAL"/>
            </w:pPr>
            <w:r w:rsidRPr="00EA75A6">
              <w:t xml:space="preserve">If the trigger in step 3 involved sending an I-frame to the </w:t>
            </w:r>
            <w:del w:id="3650" w:author="SCP(16)000065_CR103" w:date="2017-09-13T16:02:00Z">
              <w:r w:rsidRPr="00EA75A6" w:rsidDel="0068377A">
                <w:delText>EUT</w:delText>
              </w:r>
            </w:del>
            <w:ins w:id="3651" w:author="SCP(16)000065_CR103" w:date="2017-09-13T16:02:00Z">
              <w:r w:rsidR="0068377A">
                <w:t>UICC</w:t>
              </w:r>
            </w:ins>
            <w:r w:rsidRPr="00EA75A6">
              <w: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652" w:name="_Toc415059374"/>
      <w:bookmarkStart w:id="3653" w:name="_Toc415064815"/>
      <w:bookmarkStart w:id="3654" w:name="_Toc415151438"/>
      <w:bookmarkStart w:id="3655" w:name="_Toc415151849"/>
      <w:r w:rsidRPr="00EA75A6">
        <w:t>5.7.7</w:t>
      </w:r>
      <w:r w:rsidRPr="00EA75A6">
        <w:tab/>
        <w:t>SHDLC sequence of frames</w:t>
      </w:r>
      <w:bookmarkEnd w:id="3652"/>
      <w:bookmarkEnd w:id="3653"/>
      <w:bookmarkEnd w:id="3654"/>
      <w:bookmarkEnd w:id="3655"/>
    </w:p>
    <w:p w:rsidR="00F70C91" w:rsidRPr="00EA75A6" w:rsidRDefault="005A00FF" w:rsidP="00B000AD">
      <w:pPr>
        <w:pStyle w:val="Heading4"/>
      </w:pPr>
      <w:bookmarkStart w:id="3656" w:name="_Toc415059375"/>
      <w:bookmarkStart w:id="3657" w:name="_Toc415064816"/>
      <w:bookmarkStart w:id="3658" w:name="_Toc415151439"/>
      <w:bookmarkStart w:id="3659" w:name="_Toc415151850"/>
      <w:r w:rsidRPr="00EA75A6">
        <w:t>5.7.7.1</w:t>
      </w:r>
      <w:r w:rsidR="00F70C91" w:rsidRPr="00EA75A6">
        <w:tab/>
        <w:t>Conformance requirements</w:t>
      </w:r>
      <w:bookmarkEnd w:id="3656"/>
      <w:bookmarkEnd w:id="3657"/>
      <w:bookmarkEnd w:id="3658"/>
      <w:bookmarkEnd w:id="365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660" w:name="_Toc415059376"/>
      <w:bookmarkStart w:id="3661" w:name="_Toc415064817"/>
      <w:bookmarkStart w:id="3662" w:name="_Toc415151440"/>
      <w:bookmarkStart w:id="3663" w:name="_Toc415151851"/>
      <w:r w:rsidRPr="00EA75A6">
        <w:lastRenderedPageBreak/>
        <w:t>5.7.7.2</w:t>
      </w:r>
      <w:r w:rsidR="00F70C91" w:rsidRPr="00EA75A6">
        <w:tab/>
        <w:t>Nomenclature</w:t>
      </w:r>
      <w:bookmarkEnd w:id="3660"/>
      <w:bookmarkEnd w:id="3661"/>
      <w:bookmarkEnd w:id="3662"/>
      <w:bookmarkEnd w:id="3663"/>
    </w:p>
    <w:p w:rsidR="00F70C91" w:rsidRPr="00EA75A6" w:rsidRDefault="005A00FF" w:rsidP="00021DFC">
      <w:pPr>
        <w:pStyle w:val="Heading5"/>
      </w:pPr>
      <w:bookmarkStart w:id="3664" w:name="_Toc415059377"/>
      <w:bookmarkStart w:id="3665" w:name="_Toc415064818"/>
      <w:bookmarkStart w:id="3666" w:name="_Toc415151441"/>
      <w:bookmarkStart w:id="3667" w:name="_Toc415151852"/>
      <w:r w:rsidRPr="00EA75A6">
        <w:t>5.7.7.2.1</w:t>
      </w:r>
      <w:r w:rsidR="00F70C91" w:rsidRPr="00EA75A6">
        <w:tab/>
        <w:t>Conformance requirements</w:t>
      </w:r>
      <w:bookmarkEnd w:id="3664"/>
      <w:bookmarkEnd w:id="3665"/>
      <w:bookmarkEnd w:id="3666"/>
      <w:bookmarkEnd w:id="3667"/>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668" w:name="_Toc415059378"/>
      <w:bookmarkStart w:id="3669" w:name="_Toc415064819"/>
      <w:bookmarkStart w:id="3670" w:name="_Toc415151442"/>
      <w:bookmarkStart w:id="3671" w:name="_Toc415151853"/>
      <w:r w:rsidRPr="00EA75A6">
        <w:t>5.7.7.3</w:t>
      </w:r>
      <w:r w:rsidRPr="00EA75A6">
        <w:tab/>
        <w:t>Link establishment with default sliding window size</w:t>
      </w:r>
      <w:bookmarkEnd w:id="3668"/>
      <w:bookmarkEnd w:id="3669"/>
      <w:bookmarkEnd w:id="3670"/>
      <w:bookmarkEnd w:id="3671"/>
    </w:p>
    <w:p w:rsidR="00F70C91" w:rsidRPr="00EA75A6" w:rsidRDefault="00F70C91" w:rsidP="00B000AD">
      <w:pPr>
        <w:pStyle w:val="Heading5"/>
      </w:pPr>
      <w:bookmarkStart w:id="3672" w:name="_Toc415059379"/>
      <w:bookmarkStart w:id="3673" w:name="_Toc415064820"/>
      <w:bookmarkStart w:id="3674" w:name="_Toc415151443"/>
      <w:bookmarkStart w:id="3675" w:name="_Toc415151854"/>
      <w:r w:rsidRPr="00EA75A6">
        <w:t>5.7.7.3.1</w:t>
      </w:r>
      <w:r w:rsidRPr="00EA75A6">
        <w:tab/>
        <w:t>Conformance requirements</w:t>
      </w:r>
      <w:bookmarkEnd w:id="3672"/>
      <w:bookmarkEnd w:id="3673"/>
      <w:bookmarkEnd w:id="3674"/>
      <w:bookmarkEnd w:id="3675"/>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676"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677"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678" w:name="_Toc415059380"/>
      <w:bookmarkStart w:id="3679" w:name="_Toc415064821"/>
      <w:bookmarkStart w:id="3680" w:name="_Toc415151444"/>
      <w:bookmarkStart w:id="3681" w:name="_Toc415151855"/>
      <w:r w:rsidRPr="00EA75A6">
        <w:t>5.7.7.3.2</w:t>
      </w:r>
      <w:r w:rsidRPr="00EA75A6">
        <w:tab/>
      </w:r>
      <w:del w:id="3682" w:author="SCP(15)000098r1" w:date="2017-09-12T17:06:00Z">
        <w:r w:rsidRPr="00EA75A6" w:rsidDel="006A7E51">
          <w:delText xml:space="preserve">Test Case 1: link establishment by the </w:delText>
        </w:r>
        <w:r w:rsidR="00DA1512" w:rsidRPr="00EA75A6" w:rsidDel="006A7E51">
          <w:delText>UICC</w:delText>
        </w:r>
        <w:bookmarkEnd w:id="3678"/>
        <w:bookmarkEnd w:id="3679"/>
        <w:bookmarkEnd w:id="3680"/>
        <w:bookmarkEnd w:id="3681"/>
        <w:r w:rsidRPr="00EA75A6" w:rsidDel="006A7E51">
          <w:delText xml:space="preserve"> </w:delText>
        </w:r>
      </w:del>
      <w:ins w:id="3683" w:author="SCP(15)000098r1" w:date="2017-09-12T17:06:00Z">
        <w:r w:rsidR="006A7E51">
          <w:t>Void</w:t>
        </w:r>
      </w:ins>
    </w:p>
    <w:p w:rsidR="00F70C91" w:rsidRPr="00EA75A6" w:rsidDel="006A7E51" w:rsidRDefault="00F70C91" w:rsidP="00537C80">
      <w:pPr>
        <w:pStyle w:val="H6"/>
        <w:rPr>
          <w:del w:id="3684" w:author="SCP(15)000098r1" w:date="2017-09-12T17:06:00Z"/>
        </w:rPr>
      </w:pPr>
      <w:del w:id="3685"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686" w:author="SCP(15)000098r1" w:date="2017-09-12T17:06:00Z"/>
        </w:rPr>
      </w:pPr>
      <w:del w:id="3687"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688" w:author="SCP(15)000098r1" w:date="2017-09-12T17:06:00Z"/>
          <w:lang w:eastAsia="fr-FR"/>
        </w:rPr>
      </w:pPr>
      <w:del w:id="3689"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690" w:author="SCP(15)000098r1" w:date="2017-09-12T17:06:00Z"/>
          <w:lang w:eastAsia="fr-FR"/>
        </w:rPr>
      </w:pPr>
      <w:del w:id="3691"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692" w:author="SCP(15)000098r1" w:date="2017-09-12T17:06:00Z"/>
        </w:rPr>
      </w:pPr>
      <w:del w:id="3693"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694" w:author="SCP(15)000098r1" w:date="2017-09-12T17:06:00Z"/>
        </w:rPr>
      </w:pPr>
      <w:del w:id="3695"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696" w:author="SCP(15)000098r1" w:date="2017-09-12T17:06:00Z"/>
        </w:rPr>
      </w:pPr>
      <w:del w:id="3697"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698" w:author="SCP(15)000098r1" w:date="2017-09-12T17:06:00Z"/>
        </w:trPr>
        <w:tc>
          <w:tcPr>
            <w:tcW w:w="582" w:type="dxa"/>
          </w:tcPr>
          <w:p w:rsidR="00F70C91" w:rsidRPr="00EA75A6" w:rsidDel="006A7E51" w:rsidRDefault="00F70C91" w:rsidP="002319A2">
            <w:pPr>
              <w:pStyle w:val="TAH"/>
              <w:rPr>
                <w:del w:id="3699" w:author="SCP(15)000098r1" w:date="2017-09-12T17:06:00Z"/>
              </w:rPr>
            </w:pPr>
            <w:del w:id="3700" w:author="SCP(15)000098r1" w:date="2017-09-12T17:06:00Z">
              <w:r w:rsidRPr="00EA75A6" w:rsidDel="006A7E51">
                <w:delText>Step</w:delText>
              </w:r>
            </w:del>
          </w:p>
        </w:tc>
        <w:tc>
          <w:tcPr>
            <w:tcW w:w="1573" w:type="dxa"/>
          </w:tcPr>
          <w:p w:rsidR="00F70C91" w:rsidRPr="00EA75A6" w:rsidDel="006A7E51" w:rsidRDefault="00F70C91" w:rsidP="002319A2">
            <w:pPr>
              <w:pStyle w:val="TAH"/>
              <w:rPr>
                <w:del w:id="3701" w:author="SCP(15)000098r1" w:date="2017-09-12T17:06:00Z"/>
              </w:rPr>
            </w:pPr>
            <w:del w:id="3702"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703" w:author="SCP(15)000098r1" w:date="2017-09-12T17:06:00Z"/>
              </w:rPr>
            </w:pPr>
            <w:del w:id="3704"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705" w:author="SCP(15)000098r1" w:date="2017-09-12T17:06:00Z"/>
              </w:rPr>
            </w:pPr>
            <w:del w:id="3706" w:author="SCP(15)000098r1" w:date="2017-09-12T17:06:00Z">
              <w:r w:rsidRPr="00EA75A6" w:rsidDel="006A7E51">
                <w:delText>RQ</w:delText>
              </w:r>
            </w:del>
          </w:p>
        </w:tc>
      </w:tr>
      <w:tr w:rsidR="00F70C91" w:rsidRPr="00EA75A6" w:rsidDel="006A7E51" w:rsidTr="004260C6">
        <w:trPr>
          <w:jc w:val="center"/>
          <w:del w:id="3707" w:author="SCP(15)000098r1" w:date="2017-09-12T17:06:00Z"/>
        </w:trPr>
        <w:tc>
          <w:tcPr>
            <w:tcW w:w="582" w:type="dxa"/>
            <w:vAlign w:val="center"/>
          </w:tcPr>
          <w:p w:rsidR="00F70C91" w:rsidRPr="00EA75A6" w:rsidDel="006A7E51" w:rsidRDefault="00F70C91">
            <w:pPr>
              <w:pStyle w:val="TAC"/>
              <w:rPr>
                <w:del w:id="3708" w:author="SCP(15)000098r1" w:date="2017-09-12T17:06:00Z"/>
              </w:rPr>
            </w:pPr>
            <w:del w:id="3709" w:author="SCP(15)000098r1" w:date="2017-09-12T17:06:00Z">
              <w:r w:rsidRPr="00EA75A6" w:rsidDel="006A7E51">
                <w:delText>1</w:delText>
              </w:r>
            </w:del>
          </w:p>
        </w:tc>
        <w:tc>
          <w:tcPr>
            <w:tcW w:w="1573" w:type="dxa"/>
            <w:vAlign w:val="center"/>
          </w:tcPr>
          <w:p w:rsidR="00F70C91" w:rsidRPr="00EA75A6" w:rsidDel="006A7E51" w:rsidRDefault="00C37E14">
            <w:pPr>
              <w:pStyle w:val="TAC"/>
              <w:rPr>
                <w:del w:id="3710" w:author="SCP(15)000098r1" w:date="2017-09-12T17:06:00Z"/>
              </w:rPr>
            </w:pPr>
            <w:del w:id="3711"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712" w:author="SCP(15)000098r1" w:date="2017-09-12T17:06:00Z"/>
              </w:rPr>
            </w:pPr>
            <w:del w:id="3713"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714" w:author="SCP(15)000098r1" w:date="2017-09-12T17:06:00Z"/>
              </w:rPr>
            </w:pPr>
          </w:p>
        </w:tc>
      </w:tr>
      <w:tr w:rsidR="00F70C91" w:rsidRPr="00EA75A6" w:rsidDel="006A7E51" w:rsidTr="004260C6">
        <w:trPr>
          <w:jc w:val="center"/>
          <w:del w:id="3715" w:author="SCP(15)000098r1" w:date="2017-09-12T17:06:00Z"/>
        </w:trPr>
        <w:tc>
          <w:tcPr>
            <w:tcW w:w="582" w:type="dxa"/>
            <w:vAlign w:val="center"/>
          </w:tcPr>
          <w:p w:rsidR="00F70C91" w:rsidRPr="00EA75A6" w:rsidDel="006A7E51" w:rsidRDefault="00F70C91">
            <w:pPr>
              <w:pStyle w:val="TAC"/>
              <w:rPr>
                <w:del w:id="3716" w:author="SCP(15)000098r1" w:date="2017-09-12T17:06:00Z"/>
              </w:rPr>
            </w:pPr>
            <w:del w:id="3717" w:author="SCP(15)000098r1" w:date="2017-09-12T17:06:00Z">
              <w:r w:rsidRPr="00EA75A6" w:rsidDel="006A7E51">
                <w:delText>2</w:delText>
              </w:r>
            </w:del>
          </w:p>
        </w:tc>
        <w:tc>
          <w:tcPr>
            <w:tcW w:w="1573" w:type="dxa"/>
            <w:vAlign w:val="center"/>
          </w:tcPr>
          <w:p w:rsidR="00F70C91" w:rsidRPr="00EA75A6" w:rsidDel="006A7E51" w:rsidRDefault="00DA1512">
            <w:pPr>
              <w:pStyle w:val="TAC"/>
              <w:rPr>
                <w:del w:id="3718" w:author="SCP(15)000098r1" w:date="2017-09-12T17:06:00Z"/>
              </w:rPr>
            </w:pPr>
            <w:del w:id="3719"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720" w:author="SCP(15)000098r1" w:date="2017-09-12T17:06:00Z"/>
              </w:rPr>
            </w:pPr>
            <w:del w:id="3721"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722" w:author="SCP(15)000098r1" w:date="2017-09-12T17:06:00Z"/>
              </w:rPr>
            </w:pPr>
            <w:del w:id="3723" w:author="SCP(15)000098r1" w:date="2017-09-12T17:06:00Z">
              <w:r w:rsidRPr="00EA75A6" w:rsidDel="006A7E51">
                <w:delText>RQ1</w:delText>
              </w:r>
            </w:del>
          </w:p>
        </w:tc>
      </w:tr>
      <w:tr w:rsidR="00F70C91" w:rsidRPr="00EA75A6" w:rsidDel="006A7E51" w:rsidTr="004260C6">
        <w:trPr>
          <w:jc w:val="center"/>
          <w:del w:id="3724" w:author="SCP(15)000098r1" w:date="2017-09-12T17:06:00Z"/>
        </w:trPr>
        <w:tc>
          <w:tcPr>
            <w:tcW w:w="582" w:type="dxa"/>
            <w:vAlign w:val="center"/>
          </w:tcPr>
          <w:p w:rsidR="00F70C91" w:rsidRPr="00EA75A6" w:rsidDel="006A7E51" w:rsidRDefault="00F70C91">
            <w:pPr>
              <w:pStyle w:val="TAC"/>
              <w:rPr>
                <w:del w:id="3725" w:author="SCP(15)000098r1" w:date="2017-09-12T17:06:00Z"/>
              </w:rPr>
            </w:pPr>
            <w:del w:id="3726" w:author="SCP(15)000098r1" w:date="2017-09-12T17:06:00Z">
              <w:r w:rsidRPr="00EA75A6" w:rsidDel="006A7E51">
                <w:delText>3</w:delText>
              </w:r>
            </w:del>
          </w:p>
        </w:tc>
        <w:tc>
          <w:tcPr>
            <w:tcW w:w="1573" w:type="dxa"/>
            <w:vAlign w:val="center"/>
          </w:tcPr>
          <w:p w:rsidR="00F70C91" w:rsidRPr="00EA75A6" w:rsidDel="006A7E51" w:rsidRDefault="00DA1512">
            <w:pPr>
              <w:pStyle w:val="TAC"/>
              <w:rPr>
                <w:del w:id="3727" w:author="SCP(15)000098r1" w:date="2017-09-12T17:06:00Z"/>
              </w:rPr>
            </w:pPr>
            <w:del w:id="3728"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729" w:author="SCP(15)000098r1" w:date="2017-09-12T17:06:00Z"/>
              </w:rPr>
            </w:pPr>
            <w:del w:id="3730"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731" w:author="SCP(15)000098r1" w:date="2017-09-12T17:06:00Z"/>
              </w:rPr>
            </w:pPr>
          </w:p>
        </w:tc>
      </w:tr>
      <w:tr w:rsidR="00F70C91" w:rsidRPr="00EA75A6" w:rsidDel="006A7E51" w:rsidTr="004260C6">
        <w:trPr>
          <w:jc w:val="center"/>
          <w:del w:id="3732" w:author="SCP(15)000098r1" w:date="2017-09-12T17:06:00Z"/>
        </w:trPr>
        <w:tc>
          <w:tcPr>
            <w:tcW w:w="582" w:type="dxa"/>
            <w:vAlign w:val="center"/>
          </w:tcPr>
          <w:p w:rsidR="00F70C91" w:rsidRPr="00EA75A6" w:rsidDel="006A7E51" w:rsidRDefault="00F70C91">
            <w:pPr>
              <w:pStyle w:val="TAC"/>
              <w:rPr>
                <w:del w:id="3733" w:author="SCP(15)000098r1" w:date="2017-09-12T17:06:00Z"/>
              </w:rPr>
            </w:pPr>
            <w:del w:id="3734" w:author="SCP(15)000098r1" w:date="2017-09-12T17:06:00Z">
              <w:r w:rsidRPr="00EA75A6" w:rsidDel="006A7E51">
                <w:delText>4</w:delText>
              </w:r>
            </w:del>
          </w:p>
        </w:tc>
        <w:tc>
          <w:tcPr>
            <w:tcW w:w="1573" w:type="dxa"/>
            <w:vAlign w:val="center"/>
          </w:tcPr>
          <w:p w:rsidR="00F70C91" w:rsidRPr="00EA75A6" w:rsidDel="006A7E51" w:rsidRDefault="00DA1512">
            <w:pPr>
              <w:pStyle w:val="TAC"/>
              <w:rPr>
                <w:del w:id="3735" w:author="SCP(15)000098r1" w:date="2017-09-12T17:06:00Z"/>
              </w:rPr>
            </w:pPr>
            <w:del w:id="3736"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737" w:author="SCP(15)000098r1" w:date="2017-09-12T17:06:00Z"/>
              </w:rPr>
            </w:pPr>
            <w:del w:id="3738"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739" w:author="SCP(15)000098r1" w:date="2017-09-12T17:06:00Z"/>
              </w:rPr>
            </w:pPr>
          </w:p>
        </w:tc>
      </w:tr>
      <w:tr w:rsidR="00F70C91" w:rsidRPr="00EA75A6" w:rsidDel="006A7E51" w:rsidTr="004260C6">
        <w:trPr>
          <w:jc w:val="center"/>
          <w:del w:id="3740" w:author="SCP(15)000098r1" w:date="2017-09-12T17:06:00Z"/>
        </w:trPr>
        <w:tc>
          <w:tcPr>
            <w:tcW w:w="582" w:type="dxa"/>
            <w:vAlign w:val="center"/>
          </w:tcPr>
          <w:p w:rsidR="00F70C91" w:rsidRPr="00EA75A6" w:rsidDel="006A7E51" w:rsidRDefault="00F70C91">
            <w:pPr>
              <w:pStyle w:val="TAC"/>
              <w:rPr>
                <w:del w:id="3741" w:author="SCP(15)000098r1" w:date="2017-09-12T17:06:00Z"/>
              </w:rPr>
            </w:pPr>
            <w:del w:id="3742" w:author="SCP(15)000098r1" w:date="2017-09-12T17:06:00Z">
              <w:r w:rsidRPr="00EA75A6" w:rsidDel="006A7E51">
                <w:delText>5</w:delText>
              </w:r>
            </w:del>
          </w:p>
        </w:tc>
        <w:tc>
          <w:tcPr>
            <w:tcW w:w="1573" w:type="dxa"/>
            <w:vAlign w:val="center"/>
          </w:tcPr>
          <w:p w:rsidR="00F70C91" w:rsidRPr="00EA75A6" w:rsidDel="006A7E51" w:rsidRDefault="00DA1512">
            <w:pPr>
              <w:pStyle w:val="TAC"/>
              <w:rPr>
                <w:del w:id="3743" w:author="SCP(15)000098r1" w:date="2017-09-12T17:06:00Z"/>
              </w:rPr>
            </w:pPr>
            <w:del w:id="374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745" w:author="SCP(15)000098r1" w:date="2017-09-12T17:06:00Z"/>
              </w:rPr>
            </w:pPr>
            <w:del w:id="3746"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747" w:author="SCP(15)000098r1" w:date="2017-09-12T17:06:00Z"/>
              </w:rPr>
            </w:pPr>
            <w:del w:id="3748" w:author="SCP(15)000098r1" w:date="2017-09-12T17:06:00Z">
              <w:r w:rsidRPr="00EA75A6" w:rsidDel="006A7E51">
                <w:delText>RQ15</w:delText>
              </w:r>
            </w:del>
          </w:p>
        </w:tc>
      </w:tr>
    </w:tbl>
    <w:p w:rsidR="00F70C91" w:rsidRPr="00EA75A6" w:rsidDel="006A7E51" w:rsidRDefault="00F70C91">
      <w:pPr>
        <w:rPr>
          <w:del w:id="3749" w:author="SCP(15)000098r1" w:date="2017-09-12T17:06:00Z"/>
        </w:rPr>
      </w:pPr>
    </w:p>
    <w:p w:rsidR="00F70C91" w:rsidRPr="00EA75A6" w:rsidRDefault="00F70C91" w:rsidP="00B000AD">
      <w:pPr>
        <w:pStyle w:val="Heading5"/>
      </w:pPr>
      <w:bookmarkStart w:id="3750" w:name="_Toc415059381"/>
      <w:bookmarkStart w:id="3751" w:name="_Toc415064822"/>
      <w:bookmarkStart w:id="3752" w:name="_Toc415151445"/>
      <w:bookmarkStart w:id="3753" w:name="_Toc415151856"/>
      <w:r w:rsidRPr="00EA75A6">
        <w:t>5.7.7.3.3</w:t>
      </w:r>
      <w:r w:rsidRPr="00EA75A6">
        <w:tab/>
        <w:t xml:space="preserve">Test Case 2: link establishment by the </w:t>
      </w:r>
      <w:r w:rsidR="00DA1512" w:rsidRPr="00EA75A6">
        <w:t>terminal simulator</w:t>
      </w:r>
      <w:bookmarkEnd w:id="3750"/>
      <w:bookmarkEnd w:id="3751"/>
      <w:bookmarkEnd w:id="3752"/>
      <w:bookmarkEnd w:id="3753"/>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D01F1D">
            <w:pPr>
              <w:pStyle w:val="TAC"/>
              <w:rPr>
                <w:lang w:val="fr-FR"/>
                <w:rPrChange w:id="3754" w:author="SCP(15)000094" w:date="2017-09-12T15:33:00Z">
                  <w:rPr/>
                </w:rPrChange>
              </w:rPr>
            </w:pPr>
            <w:r w:rsidRPr="00D01F1D">
              <w:rPr>
                <w:lang w:val="fr-FR"/>
                <w:rPrChange w:id="3755" w:author="SCP(15)000094" w:date="2017-09-12T15:33:00Z">
                  <w:rPr/>
                </w:rPrChange>
              </w:rPr>
              <w:t>RQ2, RQ3,</w:t>
            </w:r>
          </w:p>
          <w:p w:rsidR="00F70C91" w:rsidRPr="002C059B" w:rsidRDefault="00D01F1D">
            <w:pPr>
              <w:pStyle w:val="TAC"/>
              <w:rPr>
                <w:lang w:val="fr-FR"/>
                <w:rPrChange w:id="3756" w:author="SCP(15)000094" w:date="2017-09-12T15:33:00Z">
                  <w:rPr/>
                </w:rPrChange>
              </w:rPr>
            </w:pPr>
            <w:r w:rsidRPr="00D01F1D">
              <w:rPr>
                <w:lang w:val="fr-FR"/>
                <w:rPrChange w:id="3757"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 xml:space="preserve">f </w:t>
            </w:r>
            <w:del w:id="3758" w:author="SCP(16)000065_CR103" w:date="2017-09-13T16:02:00Z">
              <w:r w:rsidR="00F336B4" w:rsidRPr="00EA75A6" w:rsidDel="0068377A">
                <w:delText xml:space="preserve">EUT </w:delText>
              </w:r>
            </w:del>
            <w:ins w:id="3759" w:author="SCP(16)000065_CR103" w:date="2017-09-13T16:02:00Z">
              <w:r w:rsidR="0068377A">
                <w:t>UICC</w:t>
              </w:r>
              <w:r w:rsidR="0068377A" w:rsidRPr="00EA75A6">
                <w:t xml:space="preserve"> </w:t>
              </w:r>
            </w:ins>
            <w:r w:rsidR="00F336B4" w:rsidRPr="00EA75A6">
              <w:t xml:space="preserve">sends I-frames between steps 2 and 3, they shall be acknowledged by the </w:t>
            </w:r>
            <w:del w:id="3760" w:author="SCP(16)000065_CR103" w:date="2017-09-13T16:02:00Z">
              <w:r w:rsidR="00F336B4" w:rsidRPr="00EA75A6" w:rsidDel="0068377A">
                <w:delText>ES</w:delText>
              </w:r>
            </w:del>
            <w:ins w:id="3761" w:author="SCP(16)000065_CR103" w:date="2017-09-13T16:02:00Z">
              <w:r w:rsidR="0068377A">
                <w:t>simulator</w:t>
              </w:r>
            </w:ins>
            <w:r w:rsidR="00F336B4" w:rsidRPr="00EA75A6">
              <w:t>.</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762" w:name="_Toc415059382"/>
      <w:bookmarkStart w:id="3763" w:name="_Toc415064823"/>
      <w:bookmarkStart w:id="3764" w:name="_Toc415151446"/>
      <w:bookmarkStart w:id="3765" w:name="_Toc415151857"/>
      <w:r w:rsidRPr="00EA75A6">
        <w:t>5.7.7.3.4</w:t>
      </w:r>
      <w:r w:rsidRPr="00EA75A6">
        <w:tab/>
        <w:t>Test case 3: discard frames before initialization</w:t>
      </w:r>
      <w:bookmarkEnd w:id="3762"/>
      <w:bookmarkEnd w:id="3763"/>
      <w:bookmarkEnd w:id="3764"/>
      <w:bookmarkEnd w:id="3765"/>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766" w:name="_Toc415059383"/>
      <w:bookmarkStart w:id="3767" w:name="_Toc415064824"/>
      <w:bookmarkStart w:id="3768" w:name="_Toc415151447"/>
      <w:bookmarkStart w:id="3769" w:name="_Toc415151858"/>
      <w:r w:rsidRPr="00EA75A6">
        <w:t>5.7.7.3.5</w:t>
      </w:r>
      <w:r w:rsidRPr="00EA75A6">
        <w:tab/>
      </w:r>
      <w:del w:id="3770"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766"/>
      <w:bookmarkEnd w:id="3767"/>
      <w:bookmarkEnd w:id="3768"/>
      <w:bookmarkEnd w:id="3769"/>
      <w:ins w:id="3771" w:author="SCP(15)000098r1" w:date="2017-09-12T17:37:00Z">
        <w:r w:rsidR="00FB6153">
          <w:t>Void</w:t>
        </w:r>
      </w:ins>
    </w:p>
    <w:p w:rsidR="00F70C91" w:rsidRPr="00EA75A6" w:rsidDel="00FB6153" w:rsidRDefault="00F70C91" w:rsidP="00537C80">
      <w:pPr>
        <w:pStyle w:val="H6"/>
        <w:rPr>
          <w:del w:id="3772" w:author="SCP(15)000098r1" w:date="2017-09-12T17:37:00Z"/>
        </w:rPr>
      </w:pPr>
      <w:del w:id="3773"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774" w:author="SCP(15)000098r1" w:date="2017-09-12T17:37:00Z"/>
        </w:rPr>
      </w:pPr>
      <w:del w:id="3775"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776" w:author="SCP(15)000098r1" w:date="2017-09-12T17:37:00Z"/>
          <w:lang w:eastAsia="fr-FR"/>
        </w:rPr>
      </w:pPr>
      <w:del w:id="3777"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78" w:author="SCP(15)000098r1" w:date="2017-09-12T17:37:00Z"/>
          <w:lang w:eastAsia="fr-FR"/>
        </w:rPr>
      </w:pPr>
      <w:del w:id="3779"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780" w:author="SCP(15)000098r1" w:date="2017-09-12T17:37:00Z"/>
        </w:rPr>
      </w:pPr>
      <w:del w:id="3781"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782" w:author="SCP(15)000098r1" w:date="2017-09-12T17:37:00Z"/>
        </w:rPr>
      </w:pPr>
      <w:del w:id="3783"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784" w:author="SCP(15)000098r1" w:date="2017-09-12T17:37:00Z"/>
        </w:rPr>
      </w:pPr>
      <w:del w:id="3785"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786" w:author="SCP(15)000098r1" w:date="2017-09-12T17:37:00Z"/>
        </w:trPr>
        <w:tc>
          <w:tcPr>
            <w:tcW w:w="582" w:type="dxa"/>
          </w:tcPr>
          <w:p w:rsidR="00F70C91" w:rsidRPr="00EA75A6" w:rsidDel="00FB6153" w:rsidRDefault="00F70C91" w:rsidP="002319A2">
            <w:pPr>
              <w:pStyle w:val="TAH"/>
              <w:rPr>
                <w:del w:id="3787" w:author="SCP(15)000098r1" w:date="2017-09-12T17:37:00Z"/>
              </w:rPr>
            </w:pPr>
            <w:del w:id="3788" w:author="SCP(15)000098r1" w:date="2017-09-12T17:37:00Z">
              <w:r w:rsidRPr="00EA75A6" w:rsidDel="00FB6153">
                <w:delText>Step</w:delText>
              </w:r>
            </w:del>
          </w:p>
        </w:tc>
        <w:tc>
          <w:tcPr>
            <w:tcW w:w="1573" w:type="dxa"/>
          </w:tcPr>
          <w:p w:rsidR="00F70C91" w:rsidRPr="00EA75A6" w:rsidDel="00FB6153" w:rsidRDefault="00F70C91" w:rsidP="002319A2">
            <w:pPr>
              <w:pStyle w:val="TAH"/>
              <w:rPr>
                <w:del w:id="3789" w:author="SCP(15)000098r1" w:date="2017-09-12T17:37:00Z"/>
              </w:rPr>
            </w:pPr>
            <w:del w:id="3790"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91" w:author="SCP(15)000098r1" w:date="2017-09-12T17:37:00Z"/>
              </w:rPr>
            </w:pPr>
            <w:del w:id="3792"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93" w:author="SCP(15)000098r1" w:date="2017-09-12T17:37:00Z"/>
              </w:rPr>
            </w:pPr>
            <w:del w:id="3794" w:author="SCP(15)000098r1" w:date="2017-09-12T17:37:00Z">
              <w:r w:rsidRPr="00EA75A6" w:rsidDel="00FB6153">
                <w:delText>RQ</w:delText>
              </w:r>
            </w:del>
          </w:p>
        </w:tc>
      </w:tr>
      <w:tr w:rsidR="00F70C91" w:rsidRPr="00EA75A6" w:rsidDel="00FB6153" w:rsidTr="00E34083">
        <w:trPr>
          <w:jc w:val="center"/>
          <w:del w:id="3795" w:author="SCP(15)000098r1" w:date="2017-09-12T17:37:00Z"/>
        </w:trPr>
        <w:tc>
          <w:tcPr>
            <w:tcW w:w="582" w:type="dxa"/>
            <w:vAlign w:val="center"/>
          </w:tcPr>
          <w:p w:rsidR="00F70C91" w:rsidRPr="00EA75A6" w:rsidDel="00FB6153" w:rsidRDefault="00F70C91">
            <w:pPr>
              <w:pStyle w:val="TAC"/>
              <w:rPr>
                <w:del w:id="3796" w:author="SCP(15)000098r1" w:date="2017-09-12T17:37:00Z"/>
              </w:rPr>
            </w:pPr>
            <w:del w:id="3797" w:author="SCP(15)000098r1" w:date="2017-09-12T17:37:00Z">
              <w:r w:rsidRPr="00EA75A6" w:rsidDel="00FB6153">
                <w:delText>1</w:delText>
              </w:r>
            </w:del>
          </w:p>
        </w:tc>
        <w:tc>
          <w:tcPr>
            <w:tcW w:w="1573" w:type="dxa"/>
            <w:vAlign w:val="center"/>
          </w:tcPr>
          <w:p w:rsidR="00F70C91" w:rsidRPr="00EA75A6" w:rsidDel="00FB6153" w:rsidRDefault="00F70C91">
            <w:pPr>
              <w:pStyle w:val="TAC"/>
              <w:rPr>
                <w:del w:id="3798" w:author="SCP(15)000098r1" w:date="2017-09-12T17:37:00Z"/>
              </w:rPr>
            </w:pPr>
            <w:del w:id="3799"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800" w:author="SCP(15)000098r1" w:date="2017-09-12T17:37:00Z"/>
              </w:rPr>
            </w:pPr>
            <w:del w:id="3801"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802" w:author="SCP(15)000098r1" w:date="2017-09-12T17:37:00Z"/>
              </w:rPr>
            </w:pPr>
          </w:p>
        </w:tc>
      </w:tr>
      <w:tr w:rsidR="00F70C91" w:rsidRPr="00EA75A6" w:rsidDel="00FB6153" w:rsidTr="00E34083">
        <w:trPr>
          <w:jc w:val="center"/>
          <w:del w:id="3803" w:author="SCP(15)000098r1" w:date="2017-09-12T17:37:00Z"/>
        </w:trPr>
        <w:tc>
          <w:tcPr>
            <w:tcW w:w="582" w:type="dxa"/>
            <w:vAlign w:val="center"/>
          </w:tcPr>
          <w:p w:rsidR="00F70C91" w:rsidRPr="00EA75A6" w:rsidDel="00FB6153" w:rsidRDefault="00F70C91">
            <w:pPr>
              <w:pStyle w:val="TAC"/>
              <w:rPr>
                <w:del w:id="3804" w:author="SCP(15)000098r1" w:date="2017-09-12T17:37:00Z"/>
              </w:rPr>
            </w:pPr>
            <w:del w:id="3805" w:author="SCP(15)000098r1" w:date="2017-09-12T17:37:00Z">
              <w:r w:rsidRPr="00EA75A6" w:rsidDel="00FB6153">
                <w:delText>2</w:delText>
              </w:r>
            </w:del>
          </w:p>
        </w:tc>
        <w:tc>
          <w:tcPr>
            <w:tcW w:w="1573" w:type="dxa"/>
            <w:vAlign w:val="center"/>
          </w:tcPr>
          <w:p w:rsidR="00F70C91" w:rsidRPr="00EA75A6" w:rsidDel="00FB6153" w:rsidRDefault="00DA1512">
            <w:pPr>
              <w:pStyle w:val="TAC"/>
              <w:rPr>
                <w:del w:id="3806" w:author="SCP(15)000098r1" w:date="2017-09-12T17:37:00Z"/>
              </w:rPr>
            </w:pPr>
            <w:del w:id="380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08" w:author="SCP(15)000098r1" w:date="2017-09-12T17:37:00Z"/>
              </w:rPr>
            </w:pPr>
            <w:del w:id="3809"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810" w:author="SCP(15)000098r1" w:date="2017-09-12T17:37:00Z"/>
              </w:rPr>
            </w:pPr>
          </w:p>
        </w:tc>
      </w:tr>
      <w:tr w:rsidR="00F70C91" w:rsidRPr="00EA75A6" w:rsidDel="00FB6153" w:rsidTr="00E34083">
        <w:trPr>
          <w:jc w:val="center"/>
          <w:del w:id="3811" w:author="SCP(15)000098r1" w:date="2017-09-12T17:37:00Z"/>
        </w:trPr>
        <w:tc>
          <w:tcPr>
            <w:tcW w:w="582" w:type="dxa"/>
            <w:vAlign w:val="center"/>
          </w:tcPr>
          <w:p w:rsidR="00F70C91" w:rsidRPr="00EA75A6" w:rsidDel="00FB6153" w:rsidRDefault="00F70C91">
            <w:pPr>
              <w:pStyle w:val="TAC"/>
              <w:rPr>
                <w:del w:id="3812" w:author="SCP(15)000098r1" w:date="2017-09-12T17:37:00Z"/>
                <w:rStyle w:val="CommentReference"/>
                <w:rFonts w:ascii="Times New Roman" w:hAnsi="Times New Roman"/>
                <w:vanish/>
              </w:rPr>
            </w:pPr>
            <w:del w:id="3813" w:author="SCP(15)000098r1" w:date="2017-09-12T17:37:00Z">
              <w:r w:rsidRPr="00EA75A6" w:rsidDel="00FB6153">
                <w:delText>3</w:delText>
              </w:r>
            </w:del>
          </w:p>
        </w:tc>
        <w:tc>
          <w:tcPr>
            <w:tcW w:w="1573" w:type="dxa"/>
            <w:vAlign w:val="center"/>
          </w:tcPr>
          <w:p w:rsidR="00F70C91" w:rsidRPr="00EA75A6" w:rsidDel="00FB6153" w:rsidRDefault="00DA1512">
            <w:pPr>
              <w:pStyle w:val="TAC"/>
              <w:rPr>
                <w:del w:id="3814" w:author="SCP(15)000098r1" w:date="2017-09-12T17:37:00Z"/>
              </w:rPr>
            </w:pPr>
            <w:del w:id="3815"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16" w:author="SCP(15)000098r1" w:date="2017-09-12T17:37:00Z"/>
              </w:rPr>
            </w:pPr>
            <w:del w:id="3817"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818" w:author="SCP(15)000098r1" w:date="2017-09-12T17:37:00Z"/>
              </w:rPr>
            </w:pPr>
          </w:p>
        </w:tc>
      </w:tr>
      <w:tr w:rsidR="00F70C91" w:rsidRPr="00EA75A6" w:rsidDel="00FB6153" w:rsidTr="00E34083">
        <w:trPr>
          <w:jc w:val="center"/>
          <w:del w:id="3819" w:author="SCP(15)000098r1" w:date="2017-09-12T17:37:00Z"/>
        </w:trPr>
        <w:tc>
          <w:tcPr>
            <w:tcW w:w="582" w:type="dxa"/>
            <w:vAlign w:val="center"/>
          </w:tcPr>
          <w:p w:rsidR="00F70C91" w:rsidRPr="00EA75A6" w:rsidDel="00FB6153" w:rsidRDefault="00F70C91">
            <w:pPr>
              <w:pStyle w:val="TAC"/>
              <w:rPr>
                <w:del w:id="3820" w:author="SCP(15)000098r1" w:date="2017-09-12T17:37:00Z"/>
              </w:rPr>
            </w:pPr>
            <w:del w:id="3821" w:author="SCP(15)000098r1" w:date="2017-09-12T17:37:00Z">
              <w:r w:rsidRPr="00EA75A6" w:rsidDel="00FB6153">
                <w:delText>4</w:delText>
              </w:r>
            </w:del>
          </w:p>
        </w:tc>
        <w:tc>
          <w:tcPr>
            <w:tcW w:w="1573" w:type="dxa"/>
            <w:vAlign w:val="center"/>
          </w:tcPr>
          <w:p w:rsidR="00F70C91" w:rsidRPr="00EA75A6" w:rsidDel="00FB6153" w:rsidRDefault="00DA1512">
            <w:pPr>
              <w:pStyle w:val="TAC"/>
              <w:rPr>
                <w:del w:id="3822" w:author="SCP(15)000098r1" w:date="2017-09-12T17:37:00Z"/>
              </w:rPr>
            </w:pPr>
            <w:del w:id="3823"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24" w:author="SCP(15)000098r1" w:date="2017-09-12T17:37:00Z"/>
              </w:rPr>
            </w:pPr>
            <w:del w:id="3825"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826" w:author="SCP(15)000098r1" w:date="2017-09-12T17:37:00Z"/>
              </w:rPr>
            </w:pPr>
            <w:del w:id="3827" w:author="SCP(15)000098r1" w:date="2017-09-12T17:37:00Z">
              <w:r w:rsidRPr="00EA75A6" w:rsidDel="00FB6153">
                <w:delText>RQ14</w:delText>
              </w:r>
            </w:del>
          </w:p>
        </w:tc>
      </w:tr>
    </w:tbl>
    <w:p w:rsidR="00F70C91" w:rsidRPr="00EA75A6" w:rsidDel="00FB6153" w:rsidRDefault="00F70C91">
      <w:pPr>
        <w:rPr>
          <w:del w:id="3828" w:author="SCP(15)000098r1" w:date="2017-09-12T17:37:00Z"/>
        </w:rPr>
      </w:pPr>
    </w:p>
    <w:p w:rsidR="00F70C91" w:rsidRPr="00EA75A6" w:rsidDel="00FB6153" w:rsidRDefault="00F70C91" w:rsidP="008B21D6">
      <w:pPr>
        <w:pStyle w:val="Heading5"/>
        <w:rPr>
          <w:del w:id="3829" w:author="SCP(15)000098r1" w:date="2017-09-12T17:37:00Z"/>
        </w:rPr>
      </w:pPr>
      <w:bookmarkStart w:id="3830" w:name="_Toc415059384"/>
      <w:bookmarkStart w:id="3831" w:name="_Toc415064825"/>
      <w:bookmarkStart w:id="3832" w:name="_Toc415151448"/>
      <w:bookmarkStart w:id="3833" w:name="_Toc415151859"/>
      <w:del w:id="3834"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830"/>
        <w:bookmarkEnd w:id="3831"/>
        <w:bookmarkEnd w:id="3832"/>
        <w:bookmarkEnd w:id="3833"/>
      </w:del>
    </w:p>
    <w:p w:rsidR="00F70C91" w:rsidRPr="00EA75A6" w:rsidDel="00FB6153" w:rsidRDefault="00F70C91" w:rsidP="008B21D6">
      <w:pPr>
        <w:pStyle w:val="H6"/>
        <w:rPr>
          <w:del w:id="3835" w:author="SCP(15)000098r1" w:date="2017-09-12T17:37:00Z"/>
        </w:rPr>
      </w:pPr>
      <w:del w:id="3836"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837" w:author="SCP(15)000098r1" w:date="2017-09-12T17:37:00Z"/>
        </w:rPr>
      </w:pPr>
      <w:del w:id="3838"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839" w:author="SCP(15)000098r1" w:date="2017-09-12T17:37:00Z"/>
        </w:rPr>
      </w:pPr>
      <w:del w:id="3840"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841" w:author="SCP(15)000098r1" w:date="2017-09-12T17:37:00Z"/>
        </w:rPr>
      </w:pPr>
      <w:del w:id="3842"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843" w:author="SCP(15)000098r1" w:date="2017-09-12T17:37:00Z"/>
        </w:rPr>
      </w:pPr>
      <w:del w:id="3844"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845" w:author="SCP(15)000098r1" w:date="2017-09-12T17:37:00Z"/>
        </w:rPr>
      </w:pPr>
      <w:del w:id="3846"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847" w:author="SCP(15)000098r1" w:date="2017-09-12T17:37:00Z"/>
        </w:rPr>
      </w:pPr>
      <w:del w:id="3848"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849" w:author="SCP(15)000098r1" w:date="2017-09-12T17:37:00Z"/>
        </w:trPr>
        <w:tc>
          <w:tcPr>
            <w:tcW w:w="723" w:type="dxa"/>
          </w:tcPr>
          <w:p w:rsidR="00F70C91" w:rsidRPr="00EA75A6" w:rsidDel="00FB6153" w:rsidRDefault="00F70C91" w:rsidP="002319A2">
            <w:pPr>
              <w:pStyle w:val="TAH"/>
              <w:rPr>
                <w:del w:id="3850" w:author="SCP(15)000098r1" w:date="2017-09-12T17:37:00Z"/>
              </w:rPr>
            </w:pPr>
            <w:del w:id="3851" w:author="SCP(15)000098r1" w:date="2017-09-12T17:37:00Z">
              <w:r w:rsidRPr="00EA75A6" w:rsidDel="00FB6153">
                <w:delText>Step</w:delText>
              </w:r>
            </w:del>
          </w:p>
        </w:tc>
        <w:tc>
          <w:tcPr>
            <w:tcW w:w="1432" w:type="dxa"/>
          </w:tcPr>
          <w:p w:rsidR="00F70C91" w:rsidRPr="00EA75A6" w:rsidDel="00FB6153" w:rsidRDefault="00F70C91" w:rsidP="002319A2">
            <w:pPr>
              <w:pStyle w:val="TAH"/>
              <w:rPr>
                <w:del w:id="3852" w:author="SCP(15)000098r1" w:date="2017-09-12T17:37:00Z"/>
              </w:rPr>
            </w:pPr>
            <w:del w:id="385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854" w:author="SCP(15)000098r1" w:date="2017-09-12T17:37:00Z"/>
              </w:rPr>
            </w:pPr>
            <w:del w:id="385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856" w:author="SCP(15)000098r1" w:date="2017-09-12T17:37:00Z"/>
              </w:rPr>
            </w:pPr>
            <w:del w:id="3857" w:author="SCP(15)000098r1" w:date="2017-09-12T17:37:00Z">
              <w:r w:rsidRPr="00EA75A6" w:rsidDel="00FB6153">
                <w:delText>RQ</w:delText>
              </w:r>
            </w:del>
          </w:p>
        </w:tc>
      </w:tr>
      <w:tr w:rsidR="00F70C91" w:rsidRPr="00EA75A6" w:rsidDel="00FB6153" w:rsidTr="00E34083">
        <w:trPr>
          <w:jc w:val="center"/>
          <w:del w:id="3858" w:author="SCP(15)000098r1" w:date="2017-09-12T17:37:00Z"/>
        </w:trPr>
        <w:tc>
          <w:tcPr>
            <w:tcW w:w="723" w:type="dxa"/>
            <w:vAlign w:val="center"/>
          </w:tcPr>
          <w:p w:rsidR="00F70C91" w:rsidRPr="00EA75A6" w:rsidDel="00FB6153" w:rsidRDefault="00F70C91">
            <w:pPr>
              <w:pStyle w:val="TAC"/>
              <w:rPr>
                <w:del w:id="3859" w:author="SCP(15)000098r1" w:date="2017-09-12T17:37:00Z"/>
              </w:rPr>
            </w:pPr>
            <w:del w:id="3860" w:author="SCP(15)000098r1" w:date="2017-09-12T17:37:00Z">
              <w:r w:rsidRPr="00EA75A6" w:rsidDel="00FB6153">
                <w:delText>1</w:delText>
              </w:r>
            </w:del>
          </w:p>
        </w:tc>
        <w:tc>
          <w:tcPr>
            <w:tcW w:w="1432" w:type="dxa"/>
            <w:vAlign w:val="center"/>
          </w:tcPr>
          <w:p w:rsidR="00F70C91" w:rsidRPr="00EA75A6" w:rsidDel="00FB6153" w:rsidRDefault="00DA1512">
            <w:pPr>
              <w:pStyle w:val="TAC"/>
              <w:rPr>
                <w:del w:id="3861" w:author="SCP(15)000098r1" w:date="2017-09-12T17:37:00Z"/>
              </w:rPr>
            </w:pPr>
            <w:del w:id="3862"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863" w:author="SCP(15)000098r1" w:date="2017-09-12T17:37:00Z"/>
              </w:rPr>
            </w:pPr>
            <w:del w:id="3864"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865" w:author="SCP(15)000098r1" w:date="2017-09-12T17:37:00Z"/>
              </w:rPr>
            </w:pPr>
          </w:p>
        </w:tc>
      </w:tr>
      <w:tr w:rsidR="00F70C91" w:rsidRPr="00EA75A6" w:rsidDel="00FB6153" w:rsidTr="00E34083">
        <w:trPr>
          <w:jc w:val="center"/>
          <w:del w:id="3866" w:author="SCP(15)000098r1" w:date="2017-09-12T17:37:00Z"/>
        </w:trPr>
        <w:tc>
          <w:tcPr>
            <w:tcW w:w="723" w:type="dxa"/>
            <w:vAlign w:val="center"/>
          </w:tcPr>
          <w:p w:rsidR="00F70C91" w:rsidRPr="00EA75A6" w:rsidDel="00FB6153" w:rsidRDefault="00F70C91">
            <w:pPr>
              <w:pStyle w:val="TAC"/>
              <w:rPr>
                <w:del w:id="3867" w:author="SCP(15)000098r1" w:date="2017-09-12T17:37:00Z"/>
              </w:rPr>
            </w:pPr>
            <w:del w:id="3868" w:author="SCP(15)000098r1" w:date="2017-09-12T17:37:00Z">
              <w:r w:rsidRPr="00EA75A6" w:rsidDel="00FB6153">
                <w:delText>2</w:delText>
              </w:r>
            </w:del>
          </w:p>
        </w:tc>
        <w:tc>
          <w:tcPr>
            <w:tcW w:w="1432" w:type="dxa"/>
            <w:vAlign w:val="center"/>
          </w:tcPr>
          <w:p w:rsidR="00F70C91" w:rsidRPr="00EA75A6" w:rsidDel="00FB6153" w:rsidRDefault="00DA1512">
            <w:pPr>
              <w:pStyle w:val="TAC"/>
              <w:rPr>
                <w:del w:id="3869" w:author="SCP(15)000098r1" w:date="2017-09-12T17:37:00Z"/>
              </w:rPr>
            </w:pPr>
            <w:del w:id="387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71" w:author="SCP(15)000098r1" w:date="2017-09-12T17:37:00Z"/>
              </w:rPr>
            </w:pPr>
            <w:del w:id="3872"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873" w:author="SCP(15)000098r1" w:date="2017-09-12T17:37:00Z"/>
              </w:rPr>
            </w:pPr>
          </w:p>
        </w:tc>
      </w:tr>
      <w:tr w:rsidR="00F70C91" w:rsidRPr="00EA75A6" w:rsidDel="00FB6153" w:rsidTr="00E34083">
        <w:trPr>
          <w:jc w:val="center"/>
          <w:del w:id="3874" w:author="SCP(15)000098r1" w:date="2017-09-12T17:37:00Z"/>
        </w:trPr>
        <w:tc>
          <w:tcPr>
            <w:tcW w:w="723" w:type="dxa"/>
            <w:vAlign w:val="center"/>
          </w:tcPr>
          <w:p w:rsidR="00F70C91" w:rsidRPr="00EA75A6" w:rsidDel="00FB6153" w:rsidRDefault="00F70C91">
            <w:pPr>
              <w:pStyle w:val="TAC"/>
              <w:rPr>
                <w:del w:id="3875" w:author="SCP(15)000098r1" w:date="2017-09-12T17:37:00Z"/>
                <w:rStyle w:val="CommentReference"/>
                <w:rFonts w:ascii="Times New Roman" w:hAnsi="Times New Roman"/>
                <w:vanish/>
              </w:rPr>
            </w:pPr>
            <w:del w:id="3876" w:author="SCP(15)000098r1" w:date="2017-09-12T17:37:00Z">
              <w:r w:rsidRPr="00EA75A6" w:rsidDel="00FB6153">
                <w:delText>3</w:delText>
              </w:r>
            </w:del>
          </w:p>
        </w:tc>
        <w:tc>
          <w:tcPr>
            <w:tcW w:w="1432" w:type="dxa"/>
            <w:vAlign w:val="center"/>
          </w:tcPr>
          <w:p w:rsidR="00F70C91" w:rsidRPr="00EA75A6" w:rsidDel="00FB6153" w:rsidRDefault="00DA1512">
            <w:pPr>
              <w:pStyle w:val="TAC"/>
              <w:rPr>
                <w:del w:id="3877" w:author="SCP(15)000098r1" w:date="2017-09-12T17:37:00Z"/>
              </w:rPr>
            </w:pPr>
            <w:del w:id="3878" w:author="SCP(15)000098r1" w:date="2017-09-12T17:37:00Z">
              <w:r w:rsidRPr="00EA75A6" w:rsidDel="00FB6153">
                <w:delText>T</w:delText>
              </w:r>
            </w:del>
          </w:p>
        </w:tc>
        <w:tc>
          <w:tcPr>
            <w:tcW w:w="5811" w:type="dxa"/>
            <w:vAlign w:val="center"/>
          </w:tcPr>
          <w:p w:rsidR="00F70C91" w:rsidRPr="00EA75A6" w:rsidDel="00FB6153" w:rsidRDefault="00F70C91">
            <w:pPr>
              <w:pStyle w:val="TAL"/>
              <w:rPr>
                <w:del w:id="3879" w:author="SCP(15)000098r1" w:date="2017-09-12T17:37:00Z"/>
              </w:rPr>
            </w:pPr>
            <w:del w:id="3880"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881" w:author="SCP(15)000098r1" w:date="2017-09-12T17:37:00Z"/>
              </w:rPr>
            </w:pPr>
          </w:p>
        </w:tc>
      </w:tr>
      <w:tr w:rsidR="00F70C91" w:rsidRPr="00EA75A6" w:rsidDel="00FB6153" w:rsidTr="00E34083">
        <w:trPr>
          <w:jc w:val="center"/>
          <w:del w:id="3882" w:author="SCP(15)000098r1" w:date="2017-09-12T17:37:00Z"/>
        </w:trPr>
        <w:tc>
          <w:tcPr>
            <w:tcW w:w="723" w:type="dxa"/>
            <w:vAlign w:val="center"/>
          </w:tcPr>
          <w:p w:rsidR="00F70C91" w:rsidRPr="00EA75A6" w:rsidDel="00FB6153" w:rsidRDefault="00F70C91">
            <w:pPr>
              <w:pStyle w:val="TAC"/>
              <w:rPr>
                <w:del w:id="3883" w:author="SCP(15)000098r1" w:date="2017-09-12T17:37:00Z"/>
              </w:rPr>
            </w:pPr>
            <w:del w:id="3884" w:author="SCP(15)000098r1" w:date="2017-09-12T17:37:00Z">
              <w:r w:rsidRPr="00EA75A6" w:rsidDel="00FB6153">
                <w:delText>4</w:delText>
              </w:r>
            </w:del>
          </w:p>
        </w:tc>
        <w:tc>
          <w:tcPr>
            <w:tcW w:w="1432" w:type="dxa"/>
            <w:vAlign w:val="center"/>
          </w:tcPr>
          <w:p w:rsidR="00F70C91" w:rsidRPr="00EA75A6" w:rsidDel="00FB6153" w:rsidRDefault="00DA1512">
            <w:pPr>
              <w:pStyle w:val="TAC"/>
              <w:rPr>
                <w:del w:id="3885" w:author="SCP(15)000098r1" w:date="2017-09-12T17:37:00Z"/>
              </w:rPr>
            </w:pPr>
            <w:del w:id="388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887" w:author="SCP(15)000098r1" w:date="2017-09-12T17:37:00Z"/>
              </w:rPr>
            </w:pPr>
            <w:del w:id="3888"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889" w:author="SCP(15)000098r1" w:date="2017-09-12T17:37:00Z"/>
              </w:rPr>
            </w:pPr>
            <w:del w:id="3890" w:author="SCP(15)000098r1" w:date="2017-09-12T17:37:00Z">
              <w:r w:rsidRPr="00EA75A6" w:rsidDel="00FB6153">
                <w:delText>RQ14</w:delText>
              </w:r>
            </w:del>
          </w:p>
        </w:tc>
      </w:tr>
    </w:tbl>
    <w:p w:rsidR="00F70C91" w:rsidRPr="00EA75A6" w:rsidDel="00FB6153" w:rsidRDefault="00F70C91">
      <w:pPr>
        <w:rPr>
          <w:del w:id="3891" w:author="SCP(15)000098r1" w:date="2017-09-12T17:37:00Z"/>
        </w:rPr>
      </w:pPr>
    </w:p>
    <w:p w:rsidR="00F70C91" w:rsidRPr="00EA75A6" w:rsidDel="00FB6153" w:rsidRDefault="00F70C91" w:rsidP="00B000AD">
      <w:pPr>
        <w:pStyle w:val="Heading5"/>
        <w:rPr>
          <w:del w:id="3892" w:author="SCP(15)000098r1" w:date="2017-09-12T17:37:00Z"/>
        </w:rPr>
      </w:pPr>
      <w:bookmarkStart w:id="3893" w:name="_Toc415059385"/>
      <w:bookmarkStart w:id="3894" w:name="_Toc415064826"/>
      <w:bookmarkStart w:id="3895" w:name="_Toc415151449"/>
      <w:bookmarkStart w:id="3896" w:name="_Toc415151860"/>
      <w:del w:id="3897"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893"/>
        <w:bookmarkEnd w:id="3894"/>
        <w:bookmarkEnd w:id="3895"/>
        <w:bookmarkEnd w:id="3896"/>
      </w:del>
    </w:p>
    <w:p w:rsidR="00F70C91" w:rsidRPr="00EA75A6" w:rsidDel="00FB6153" w:rsidRDefault="00F70C91" w:rsidP="00537C80">
      <w:pPr>
        <w:pStyle w:val="H6"/>
        <w:rPr>
          <w:del w:id="3898" w:author="SCP(15)000098r1" w:date="2017-09-12T17:37:00Z"/>
        </w:rPr>
      </w:pPr>
      <w:del w:id="3899"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900" w:author="SCP(15)000098r1" w:date="2017-09-12T17:37:00Z"/>
        </w:rPr>
      </w:pPr>
      <w:del w:id="3901"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902" w:author="SCP(15)000098r1" w:date="2017-09-12T17:37:00Z"/>
          <w:lang w:eastAsia="fr-FR"/>
        </w:rPr>
      </w:pPr>
      <w:del w:id="3903"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904" w:author="SCP(15)000098r1" w:date="2017-09-12T17:37:00Z"/>
        </w:rPr>
      </w:pPr>
      <w:del w:id="3905"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906" w:author="SCP(15)000098r1" w:date="2017-09-12T17:37:00Z"/>
        </w:rPr>
      </w:pPr>
      <w:del w:id="3907"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908" w:author="SCP(15)000098r1" w:date="2017-09-12T17:37:00Z"/>
        </w:rPr>
      </w:pPr>
      <w:del w:id="3909"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910" w:author="SCP(15)000098r1" w:date="2017-09-12T17:37:00Z"/>
        </w:rPr>
      </w:pPr>
      <w:del w:id="3911"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912" w:author="SCP(15)000098r1" w:date="2017-09-12T17:37:00Z"/>
        </w:rPr>
      </w:pPr>
      <w:del w:id="3913"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914" w:author="SCP(15)000098r1" w:date="2017-09-12T17:37:00Z"/>
        </w:rPr>
      </w:pPr>
      <w:del w:id="3915"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916" w:author="SCP(15)000098r1" w:date="2017-09-12T17:37:00Z"/>
        </w:rPr>
      </w:pPr>
      <w:del w:id="3917"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918" w:author="SCP(15)000098r1" w:date="2017-09-12T17:37:00Z"/>
        </w:trPr>
        <w:tc>
          <w:tcPr>
            <w:tcW w:w="583" w:type="dxa"/>
          </w:tcPr>
          <w:p w:rsidR="00F70C91" w:rsidRPr="00EA75A6" w:rsidDel="00FB6153" w:rsidRDefault="00F70C91" w:rsidP="002319A2">
            <w:pPr>
              <w:pStyle w:val="TAH"/>
              <w:rPr>
                <w:del w:id="3919" w:author="SCP(15)000098r1" w:date="2017-09-12T17:37:00Z"/>
              </w:rPr>
            </w:pPr>
            <w:del w:id="3920" w:author="SCP(15)000098r1" w:date="2017-09-12T17:37:00Z">
              <w:r w:rsidRPr="00EA75A6" w:rsidDel="00FB6153">
                <w:delText>Step</w:delText>
              </w:r>
            </w:del>
          </w:p>
        </w:tc>
        <w:tc>
          <w:tcPr>
            <w:tcW w:w="1572" w:type="dxa"/>
          </w:tcPr>
          <w:p w:rsidR="00F70C91" w:rsidRPr="00EA75A6" w:rsidDel="00FB6153" w:rsidRDefault="00F70C91" w:rsidP="002319A2">
            <w:pPr>
              <w:pStyle w:val="TAH"/>
              <w:rPr>
                <w:del w:id="3921" w:author="SCP(15)000098r1" w:date="2017-09-12T17:37:00Z"/>
              </w:rPr>
            </w:pPr>
            <w:del w:id="3922"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923" w:author="SCP(15)000098r1" w:date="2017-09-12T17:37:00Z"/>
              </w:rPr>
            </w:pPr>
            <w:del w:id="3924"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925" w:author="SCP(15)000098r1" w:date="2017-09-12T17:37:00Z"/>
              </w:rPr>
            </w:pPr>
            <w:del w:id="3926" w:author="SCP(15)000098r1" w:date="2017-09-12T17:37:00Z">
              <w:r w:rsidRPr="00EA75A6" w:rsidDel="00FB6153">
                <w:delText>RQ</w:delText>
              </w:r>
            </w:del>
          </w:p>
        </w:tc>
      </w:tr>
      <w:tr w:rsidR="00F70C91" w:rsidRPr="00EA75A6" w:rsidDel="00FB6153" w:rsidTr="002319A2">
        <w:trPr>
          <w:jc w:val="center"/>
          <w:del w:id="3927" w:author="SCP(15)000098r1" w:date="2017-09-12T17:37:00Z"/>
        </w:trPr>
        <w:tc>
          <w:tcPr>
            <w:tcW w:w="583" w:type="dxa"/>
            <w:vAlign w:val="center"/>
          </w:tcPr>
          <w:p w:rsidR="00F70C91" w:rsidRPr="00EA75A6" w:rsidDel="00FB6153" w:rsidRDefault="00F70C91">
            <w:pPr>
              <w:pStyle w:val="TAC"/>
              <w:rPr>
                <w:del w:id="3928" w:author="SCP(15)000098r1" w:date="2017-09-12T17:37:00Z"/>
              </w:rPr>
            </w:pPr>
            <w:del w:id="3929" w:author="SCP(15)000098r1" w:date="2017-09-12T17:37:00Z">
              <w:r w:rsidRPr="00EA75A6" w:rsidDel="00FB6153">
                <w:delText>1</w:delText>
              </w:r>
            </w:del>
          </w:p>
        </w:tc>
        <w:tc>
          <w:tcPr>
            <w:tcW w:w="1572" w:type="dxa"/>
            <w:vAlign w:val="center"/>
          </w:tcPr>
          <w:p w:rsidR="00F70C91" w:rsidRPr="00EA75A6" w:rsidDel="00FB6153" w:rsidRDefault="00F70C91">
            <w:pPr>
              <w:pStyle w:val="TAC"/>
              <w:rPr>
                <w:del w:id="3930" w:author="SCP(15)000098r1" w:date="2017-09-12T17:37:00Z"/>
              </w:rPr>
            </w:pPr>
            <w:del w:id="3931"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932" w:author="SCP(15)000098r1" w:date="2017-09-12T17:37:00Z"/>
              </w:rPr>
            </w:pPr>
            <w:del w:id="3933"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934" w:author="SCP(15)000098r1" w:date="2017-09-12T17:37:00Z"/>
              </w:rPr>
            </w:pPr>
          </w:p>
        </w:tc>
      </w:tr>
      <w:tr w:rsidR="00F70C91" w:rsidRPr="00EA75A6" w:rsidDel="00FB6153" w:rsidTr="002319A2">
        <w:trPr>
          <w:jc w:val="center"/>
          <w:del w:id="3935" w:author="SCP(15)000098r1" w:date="2017-09-12T17:37:00Z"/>
        </w:trPr>
        <w:tc>
          <w:tcPr>
            <w:tcW w:w="583" w:type="dxa"/>
            <w:vAlign w:val="center"/>
          </w:tcPr>
          <w:p w:rsidR="00F70C91" w:rsidRPr="00EA75A6" w:rsidDel="00FB6153" w:rsidRDefault="00F70C91">
            <w:pPr>
              <w:pStyle w:val="TAC"/>
              <w:rPr>
                <w:del w:id="3936" w:author="SCP(15)000098r1" w:date="2017-09-12T17:37:00Z"/>
              </w:rPr>
            </w:pPr>
            <w:del w:id="3937" w:author="SCP(15)000098r1" w:date="2017-09-12T17:37:00Z">
              <w:r w:rsidRPr="00EA75A6" w:rsidDel="00FB6153">
                <w:delText>2</w:delText>
              </w:r>
            </w:del>
          </w:p>
        </w:tc>
        <w:tc>
          <w:tcPr>
            <w:tcW w:w="1572" w:type="dxa"/>
            <w:vAlign w:val="center"/>
          </w:tcPr>
          <w:p w:rsidR="00F70C91" w:rsidRPr="00EA75A6" w:rsidDel="00FB6153" w:rsidRDefault="00DA1512">
            <w:pPr>
              <w:pStyle w:val="TAC"/>
              <w:rPr>
                <w:del w:id="3938" w:author="SCP(15)000098r1" w:date="2017-09-12T17:37:00Z"/>
              </w:rPr>
            </w:pPr>
            <w:del w:id="3939"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940" w:author="SCP(15)000098r1" w:date="2017-09-12T17:37:00Z"/>
              </w:rPr>
            </w:pPr>
            <w:del w:id="3941"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942" w:author="SCP(15)000098r1" w:date="2017-09-12T17:37:00Z"/>
              </w:rPr>
            </w:pPr>
          </w:p>
        </w:tc>
      </w:tr>
      <w:tr w:rsidR="00F70C91" w:rsidRPr="00EA75A6" w:rsidDel="00FB6153" w:rsidTr="002319A2">
        <w:trPr>
          <w:jc w:val="center"/>
          <w:del w:id="3943" w:author="SCP(15)000098r1" w:date="2017-09-12T17:37:00Z"/>
        </w:trPr>
        <w:tc>
          <w:tcPr>
            <w:tcW w:w="583" w:type="dxa"/>
            <w:vAlign w:val="center"/>
          </w:tcPr>
          <w:p w:rsidR="00F70C91" w:rsidRPr="00EA75A6" w:rsidDel="00FB6153" w:rsidRDefault="00F70C91">
            <w:pPr>
              <w:pStyle w:val="TAC"/>
              <w:rPr>
                <w:del w:id="3944" w:author="SCP(15)000098r1" w:date="2017-09-12T17:37:00Z"/>
                <w:rStyle w:val="CommentReference"/>
                <w:rFonts w:ascii="Times New Roman" w:hAnsi="Times New Roman"/>
                <w:vanish/>
              </w:rPr>
            </w:pPr>
            <w:del w:id="3945" w:author="SCP(15)000098r1" w:date="2017-09-12T17:37:00Z">
              <w:r w:rsidRPr="00EA75A6" w:rsidDel="00FB6153">
                <w:delText>3</w:delText>
              </w:r>
            </w:del>
          </w:p>
        </w:tc>
        <w:tc>
          <w:tcPr>
            <w:tcW w:w="1572" w:type="dxa"/>
            <w:vAlign w:val="center"/>
          </w:tcPr>
          <w:p w:rsidR="00F70C91" w:rsidRPr="00EA75A6" w:rsidDel="00FB6153" w:rsidRDefault="00DA1512">
            <w:pPr>
              <w:pStyle w:val="TAC"/>
              <w:rPr>
                <w:del w:id="3946" w:author="SCP(15)000098r1" w:date="2017-09-12T17:37:00Z"/>
              </w:rPr>
            </w:pPr>
            <w:del w:id="3947" w:author="SCP(15)000098r1" w:date="2017-09-12T17:37:00Z">
              <w:r w:rsidRPr="00EA75A6" w:rsidDel="00FB6153">
                <w:delText>T</w:delText>
              </w:r>
            </w:del>
          </w:p>
        </w:tc>
        <w:tc>
          <w:tcPr>
            <w:tcW w:w="5811" w:type="dxa"/>
            <w:vAlign w:val="center"/>
          </w:tcPr>
          <w:p w:rsidR="00F70C91" w:rsidRPr="00EA75A6" w:rsidDel="00FB6153" w:rsidRDefault="00F70C91">
            <w:pPr>
              <w:pStyle w:val="TAL"/>
              <w:rPr>
                <w:del w:id="3948" w:author="SCP(15)000098r1" w:date="2017-09-12T17:37:00Z"/>
              </w:rPr>
            </w:pPr>
            <w:del w:id="3949"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950" w:author="SCP(15)000098r1" w:date="2017-09-12T17:37:00Z"/>
              </w:rPr>
            </w:pPr>
          </w:p>
        </w:tc>
      </w:tr>
      <w:tr w:rsidR="00F70C91" w:rsidRPr="00EA75A6" w:rsidDel="00FB6153" w:rsidTr="002319A2">
        <w:trPr>
          <w:jc w:val="center"/>
          <w:del w:id="3951" w:author="SCP(15)000098r1" w:date="2017-09-12T17:37:00Z"/>
        </w:trPr>
        <w:tc>
          <w:tcPr>
            <w:tcW w:w="583" w:type="dxa"/>
            <w:vAlign w:val="center"/>
          </w:tcPr>
          <w:p w:rsidR="00F70C91" w:rsidRPr="00EA75A6" w:rsidDel="00FB6153" w:rsidRDefault="00F70C91">
            <w:pPr>
              <w:pStyle w:val="TAC"/>
              <w:rPr>
                <w:del w:id="3952" w:author="SCP(15)000098r1" w:date="2017-09-12T17:37:00Z"/>
              </w:rPr>
            </w:pPr>
            <w:del w:id="3953" w:author="SCP(15)000098r1" w:date="2017-09-12T17:37:00Z">
              <w:r w:rsidRPr="00EA75A6" w:rsidDel="00FB6153">
                <w:delText>4</w:delText>
              </w:r>
            </w:del>
          </w:p>
        </w:tc>
        <w:tc>
          <w:tcPr>
            <w:tcW w:w="1572" w:type="dxa"/>
            <w:vAlign w:val="center"/>
          </w:tcPr>
          <w:p w:rsidR="00F70C91" w:rsidRPr="00EA75A6" w:rsidDel="00FB6153" w:rsidRDefault="00DA1512">
            <w:pPr>
              <w:pStyle w:val="TAC"/>
              <w:rPr>
                <w:del w:id="3954" w:author="SCP(15)000098r1" w:date="2017-09-12T17:37:00Z"/>
              </w:rPr>
            </w:pPr>
            <w:del w:id="3955"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956" w:author="SCP(15)000098r1" w:date="2017-09-12T17:37:00Z"/>
              </w:rPr>
            </w:pPr>
            <w:del w:id="3957"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958" w:author="SCP(15)000098r1" w:date="2017-09-12T17:37:00Z"/>
              </w:rPr>
            </w:pPr>
            <w:del w:id="3959" w:author="SCP(15)000098r1" w:date="2017-09-12T17:37:00Z">
              <w:r w:rsidRPr="00EA75A6" w:rsidDel="00FB6153">
                <w:delText>RQ14</w:delText>
              </w:r>
            </w:del>
          </w:p>
        </w:tc>
      </w:tr>
    </w:tbl>
    <w:p w:rsidR="00F70C91" w:rsidRPr="00EA75A6" w:rsidDel="00FB6153" w:rsidRDefault="00F70C91">
      <w:pPr>
        <w:rPr>
          <w:del w:id="3960" w:author="SCP(15)000098r1" w:date="2017-09-12T17:37:00Z"/>
        </w:rPr>
      </w:pPr>
    </w:p>
    <w:p w:rsidR="00F70C91" w:rsidRPr="00EA75A6" w:rsidRDefault="00F70C91" w:rsidP="00B000AD">
      <w:pPr>
        <w:pStyle w:val="Heading5"/>
      </w:pPr>
      <w:bookmarkStart w:id="3961" w:name="_Toc415059386"/>
      <w:bookmarkStart w:id="3962" w:name="_Toc415064827"/>
      <w:bookmarkStart w:id="3963" w:name="_Toc415151450"/>
      <w:bookmarkStart w:id="3964" w:name="_Toc415151861"/>
      <w:r w:rsidRPr="00EA75A6">
        <w:t>5.7.7.3.8</w:t>
      </w:r>
      <w:r w:rsidRPr="00EA75A6">
        <w:tab/>
        <w:t xml:space="preserve">Test case 7: requesting unsupported window size - link establishment by </w:t>
      </w:r>
      <w:r w:rsidR="00DA1512" w:rsidRPr="00EA75A6">
        <w:t>terminal simulator</w:t>
      </w:r>
      <w:bookmarkEnd w:id="3961"/>
      <w:bookmarkEnd w:id="3962"/>
      <w:bookmarkEnd w:id="3963"/>
      <w:bookmarkEnd w:id="3964"/>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1973B9"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D01F1D">
            <w:pPr>
              <w:pStyle w:val="TAC"/>
              <w:rPr>
                <w:lang w:val="fr-FR"/>
                <w:rPrChange w:id="3965" w:author="SCP(15)000094" w:date="2017-09-12T15:33:00Z">
                  <w:rPr/>
                </w:rPrChange>
              </w:rPr>
            </w:pPr>
            <w:r w:rsidRPr="00D01F1D">
              <w:rPr>
                <w:lang w:val="fr-FR"/>
                <w:rPrChange w:id="3966" w:author="SCP(15)000094" w:date="2017-09-12T15:33:00Z">
                  <w:rPr/>
                </w:rPrChange>
              </w:rPr>
              <w:t>RQ3,</w:t>
            </w:r>
          </w:p>
          <w:p w:rsidR="00F70C91" w:rsidRPr="002C059B" w:rsidRDefault="00D01F1D">
            <w:pPr>
              <w:pStyle w:val="TAC"/>
              <w:rPr>
                <w:lang w:val="fr-FR"/>
                <w:rPrChange w:id="3967" w:author="SCP(15)000094" w:date="2017-09-12T15:33:00Z">
                  <w:rPr/>
                </w:rPrChange>
              </w:rPr>
            </w:pPr>
            <w:r w:rsidRPr="00D01F1D">
              <w:rPr>
                <w:lang w:val="fr-FR"/>
                <w:rPrChange w:id="3968" w:author="SCP(15)000094" w:date="2017-09-12T15:33:00Z">
                  <w:rPr/>
                </w:rPrChange>
              </w:rPr>
              <w:t>RQ8,</w:t>
            </w:r>
          </w:p>
          <w:p w:rsidR="00F70C91" w:rsidRPr="002C059B" w:rsidRDefault="00D01F1D">
            <w:pPr>
              <w:pStyle w:val="TAC"/>
              <w:rPr>
                <w:lang w:val="fr-FR"/>
                <w:rPrChange w:id="3969" w:author="SCP(15)000094" w:date="2017-09-12T15:33:00Z">
                  <w:rPr/>
                </w:rPrChange>
              </w:rPr>
            </w:pPr>
            <w:r w:rsidRPr="00D01F1D">
              <w:rPr>
                <w:lang w:val="fr-FR"/>
                <w:rPrChange w:id="3970" w:author="SCP(15)000094" w:date="2017-09-12T15:33:00Z">
                  <w:rPr/>
                </w:rPrChange>
              </w:rPr>
              <w:t>RQ9,</w:t>
            </w:r>
          </w:p>
          <w:p w:rsidR="00F70C91" w:rsidRPr="002C059B" w:rsidRDefault="00D01F1D">
            <w:pPr>
              <w:pStyle w:val="TAC"/>
              <w:rPr>
                <w:lang w:val="fr-FR"/>
                <w:rPrChange w:id="3971" w:author="SCP(15)000094" w:date="2017-09-12T15:33:00Z">
                  <w:rPr/>
                </w:rPrChange>
              </w:rPr>
            </w:pPr>
            <w:r w:rsidRPr="00D01F1D">
              <w:rPr>
                <w:lang w:val="fr-FR"/>
                <w:rPrChange w:id="3972" w:author="SCP(15)000094" w:date="2017-09-12T15:33:00Z">
                  <w:rPr/>
                </w:rPrChange>
              </w:rPr>
              <w:t>RQ11,</w:t>
            </w:r>
          </w:p>
          <w:p w:rsidR="00F70C91" w:rsidRPr="002C059B" w:rsidRDefault="00D01F1D">
            <w:pPr>
              <w:pStyle w:val="TAC"/>
              <w:rPr>
                <w:lang w:val="fr-FR"/>
                <w:rPrChange w:id="3973" w:author="SCP(15)000094" w:date="2017-09-12T15:33:00Z">
                  <w:rPr/>
                </w:rPrChange>
              </w:rPr>
            </w:pPr>
            <w:r w:rsidRPr="00D01F1D">
              <w:rPr>
                <w:lang w:val="fr-FR"/>
                <w:rPrChange w:id="3974"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75" w:name="_Toc415059387"/>
      <w:bookmarkStart w:id="3976" w:name="_Toc415064828"/>
      <w:bookmarkStart w:id="3977" w:name="_Toc415151451"/>
      <w:bookmarkStart w:id="3978" w:name="_Toc415151862"/>
      <w:r w:rsidRPr="00EA75A6">
        <w:lastRenderedPageBreak/>
        <w:t>5.7.7.3.9</w:t>
      </w:r>
      <w:r w:rsidRPr="00EA75A6">
        <w:tab/>
        <w:t xml:space="preserve">Test Case 8: requesting unsupported SREJ support - link establishment by </w:t>
      </w:r>
      <w:r w:rsidR="00DA1512" w:rsidRPr="00EA75A6">
        <w:t>terminal simulator</w:t>
      </w:r>
      <w:bookmarkEnd w:id="3975"/>
      <w:bookmarkEnd w:id="3976"/>
      <w:bookmarkEnd w:id="3977"/>
      <w:bookmarkEnd w:id="3978"/>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79" w:name="_Toc415059388"/>
      <w:bookmarkStart w:id="3980" w:name="_Toc415064829"/>
      <w:bookmarkStart w:id="3981" w:name="_Toc415151452"/>
      <w:bookmarkStart w:id="3982" w:name="_Toc415151863"/>
      <w:r w:rsidRPr="00EA75A6">
        <w:t>5.7.7.3.10</w:t>
      </w:r>
      <w:r w:rsidRPr="00EA75A6">
        <w:tab/>
        <w:t xml:space="preserve">Test Case 9: requesting unsupported window size and SREJ support - link establishment by </w:t>
      </w:r>
      <w:r w:rsidR="00DA1512" w:rsidRPr="00EA75A6">
        <w:t>terminal simulator</w:t>
      </w:r>
      <w:bookmarkEnd w:id="3979"/>
      <w:bookmarkEnd w:id="3980"/>
      <w:bookmarkEnd w:id="3981"/>
      <w:bookmarkEnd w:id="3982"/>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983" w:name="_Toc415059389"/>
      <w:bookmarkStart w:id="3984" w:name="_Toc415064830"/>
      <w:bookmarkStart w:id="3985" w:name="_Toc415151453"/>
      <w:bookmarkStart w:id="3986" w:name="_Toc415151864"/>
      <w:r w:rsidRPr="00EA75A6">
        <w:t>5.7.7.3.11</w:t>
      </w:r>
      <w:r w:rsidRPr="00EA75A6">
        <w:tab/>
      </w:r>
      <w:del w:id="3987"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83"/>
      <w:bookmarkEnd w:id="3984"/>
      <w:bookmarkEnd w:id="3985"/>
      <w:bookmarkEnd w:id="3986"/>
      <w:ins w:id="3988" w:author="SCP(15)000098r1" w:date="2017-09-12T17:37:00Z">
        <w:r w:rsidR="00FB6153">
          <w:t>Void</w:t>
        </w:r>
      </w:ins>
    </w:p>
    <w:p w:rsidR="00F70C91" w:rsidRPr="00EA75A6" w:rsidDel="00FB6153" w:rsidRDefault="00F70C91" w:rsidP="00537C80">
      <w:pPr>
        <w:pStyle w:val="H6"/>
        <w:rPr>
          <w:del w:id="3989" w:author="SCP(15)000098r1" w:date="2017-09-12T17:38:00Z"/>
        </w:rPr>
      </w:pPr>
      <w:del w:id="3990"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991" w:author="SCP(15)000098r1" w:date="2017-09-12T17:38:00Z"/>
        </w:rPr>
      </w:pPr>
      <w:del w:id="3992"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93" w:author="SCP(15)000098r1" w:date="2017-09-12T17:38:00Z"/>
          <w:lang w:eastAsia="fr-FR"/>
        </w:rPr>
      </w:pPr>
      <w:del w:id="3994"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95" w:author="SCP(15)000098r1" w:date="2017-09-12T17:38:00Z"/>
          <w:lang w:eastAsia="fr-FR"/>
        </w:rPr>
      </w:pPr>
      <w:del w:id="3996"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97" w:author="SCP(15)000098r1" w:date="2017-09-12T17:38:00Z"/>
        </w:rPr>
      </w:pPr>
      <w:del w:id="3998"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999" w:author="SCP(15)000098r1" w:date="2017-09-12T17:38:00Z"/>
        </w:rPr>
      </w:pPr>
      <w:del w:id="4000"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01" w:author="SCP(15)000098r1" w:date="2017-09-12T17:38:00Z"/>
        </w:rPr>
      </w:pPr>
      <w:del w:id="4002"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03" w:author="SCP(15)000098r1" w:date="2017-09-12T17:38:00Z"/>
        </w:trPr>
        <w:tc>
          <w:tcPr>
            <w:tcW w:w="582" w:type="dxa"/>
          </w:tcPr>
          <w:p w:rsidR="00F70C91" w:rsidRPr="00EA75A6" w:rsidDel="00FB6153" w:rsidRDefault="00F70C91" w:rsidP="002319A2">
            <w:pPr>
              <w:pStyle w:val="TAH"/>
              <w:rPr>
                <w:del w:id="4004" w:author="SCP(15)000098r1" w:date="2017-09-12T17:38:00Z"/>
              </w:rPr>
            </w:pPr>
            <w:del w:id="4005" w:author="SCP(15)000098r1" w:date="2017-09-12T17:38:00Z">
              <w:r w:rsidRPr="00EA75A6" w:rsidDel="00FB6153">
                <w:delText>Step</w:delText>
              </w:r>
            </w:del>
          </w:p>
        </w:tc>
        <w:tc>
          <w:tcPr>
            <w:tcW w:w="1573" w:type="dxa"/>
          </w:tcPr>
          <w:p w:rsidR="00F70C91" w:rsidRPr="00EA75A6" w:rsidDel="00FB6153" w:rsidRDefault="00F70C91" w:rsidP="002319A2">
            <w:pPr>
              <w:pStyle w:val="TAH"/>
              <w:rPr>
                <w:del w:id="4006" w:author="SCP(15)000098r1" w:date="2017-09-12T17:38:00Z"/>
              </w:rPr>
            </w:pPr>
            <w:del w:id="4007"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08" w:author="SCP(15)000098r1" w:date="2017-09-12T17:38:00Z"/>
              </w:rPr>
            </w:pPr>
            <w:del w:id="4009"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10" w:author="SCP(15)000098r1" w:date="2017-09-12T17:38:00Z"/>
              </w:rPr>
            </w:pPr>
            <w:del w:id="4011" w:author="SCP(15)000098r1" w:date="2017-09-12T17:38:00Z">
              <w:r w:rsidRPr="00EA75A6" w:rsidDel="00FB6153">
                <w:delText>RQ</w:delText>
              </w:r>
            </w:del>
          </w:p>
        </w:tc>
      </w:tr>
      <w:tr w:rsidR="00F70C91" w:rsidRPr="00EA75A6" w:rsidDel="00FB6153" w:rsidTr="00E34083">
        <w:trPr>
          <w:jc w:val="center"/>
          <w:del w:id="4012" w:author="SCP(15)000098r1" w:date="2017-09-12T17:38:00Z"/>
        </w:trPr>
        <w:tc>
          <w:tcPr>
            <w:tcW w:w="582" w:type="dxa"/>
            <w:vAlign w:val="center"/>
          </w:tcPr>
          <w:p w:rsidR="00F70C91" w:rsidRPr="00EA75A6" w:rsidDel="00FB6153" w:rsidRDefault="00F70C91">
            <w:pPr>
              <w:pStyle w:val="TAC"/>
              <w:rPr>
                <w:del w:id="4013" w:author="SCP(15)000098r1" w:date="2017-09-12T17:38:00Z"/>
              </w:rPr>
            </w:pPr>
            <w:del w:id="4014"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15" w:author="SCP(15)000098r1" w:date="2017-09-12T17:38:00Z"/>
              </w:rPr>
            </w:pPr>
            <w:del w:id="4016"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17" w:author="SCP(15)000098r1" w:date="2017-09-12T17:38:00Z"/>
              </w:rPr>
            </w:pPr>
            <w:del w:id="4018"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19" w:author="SCP(15)000098r1" w:date="2017-09-12T17:38:00Z"/>
              </w:rPr>
            </w:pPr>
          </w:p>
        </w:tc>
      </w:tr>
      <w:tr w:rsidR="00F70C91" w:rsidRPr="00EA75A6" w:rsidDel="00FB6153" w:rsidTr="00E34083">
        <w:trPr>
          <w:jc w:val="center"/>
          <w:del w:id="4020" w:author="SCP(15)000098r1" w:date="2017-09-12T17:38:00Z"/>
        </w:trPr>
        <w:tc>
          <w:tcPr>
            <w:tcW w:w="582" w:type="dxa"/>
            <w:vAlign w:val="center"/>
          </w:tcPr>
          <w:p w:rsidR="00F70C91" w:rsidRPr="00EA75A6" w:rsidDel="00FB6153" w:rsidRDefault="00F70C91">
            <w:pPr>
              <w:pStyle w:val="TAC"/>
              <w:rPr>
                <w:del w:id="4021" w:author="SCP(15)000098r1" w:date="2017-09-12T17:38:00Z"/>
              </w:rPr>
            </w:pPr>
            <w:del w:id="4022"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23" w:author="SCP(15)000098r1" w:date="2017-09-12T17:38:00Z"/>
              </w:rPr>
            </w:pPr>
            <w:del w:id="4024"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25" w:author="SCP(15)000098r1" w:date="2017-09-12T17:38:00Z"/>
              </w:rPr>
            </w:pPr>
            <w:del w:id="4026"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4027" w:author="SCP(15)000098r1" w:date="2017-09-12T17:38:00Z"/>
              </w:rPr>
            </w:pPr>
          </w:p>
        </w:tc>
      </w:tr>
      <w:tr w:rsidR="00F70C91" w:rsidRPr="00EA75A6" w:rsidDel="00FB6153" w:rsidTr="00E34083">
        <w:trPr>
          <w:jc w:val="center"/>
          <w:del w:id="4028" w:author="SCP(15)000098r1" w:date="2017-09-12T17:38:00Z"/>
        </w:trPr>
        <w:tc>
          <w:tcPr>
            <w:tcW w:w="582" w:type="dxa"/>
            <w:vAlign w:val="center"/>
          </w:tcPr>
          <w:p w:rsidR="00F70C91" w:rsidRPr="00EA75A6" w:rsidDel="00FB6153" w:rsidRDefault="00F70C91">
            <w:pPr>
              <w:pStyle w:val="TAC"/>
              <w:rPr>
                <w:del w:id="4029" w:author="SCP(15)000098r1" w:date="2017-09-12T17:38:00Z"/>
              </w:rPr>
            </w:pPr>
            <w:del w:id="4030" w:author="SCP(15)000098r1" w:date="2017-09-12T17:38:00Z">
              <w:r w:rsidRPr="00EA75A6" w:rsidDel="00FB6153">
                <w:delText>3</w:delText>
              </w:r>
            </w:del>
          </w:p>
        </w:tc>
        <w:tc>
          <w:tcPr>
            <w:tcW w:w="1573" w:type="dxa"/>
            <w:vAlign w:val="center"/>
          </w:tcPr>
          <w:p w:rsidR="00F70C91" w:rsidRPr="00EA75A6" w:rsidDel="00FB6153" w:rsidRDefault="00DA1512">
            <w:pPr>
              <w:pStyle w:val="TAC"/>
              <w:rPr>
                <w:del w:id="4031" w:author="SCP(15)000098r1" w:date="2017-09-12T17:38:00Z"/>
              </w:rPr>
            </w:pPr>
            <w:del w:id="4032"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033" w:author="SCP(15)000098r1" w:date="2017-09-12T17:38:00Z"/>
              </w:rPr>
            </w:pPr>
            <w:del w:id="4034"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4035" w:author="SCP(15)000098r1" w:date="2017-09-12T17:38:00Z"/>
              </w:rPr>
            </w:pPr>
          </w:p>
        </w:tc>
      </w:tr>
      <w:tr w:rsidR="00F70C91" w:rsidRPr="00EA75A6" w:rsidDel="00FB6153" w:rsidTr="00E34083">
        <w:trPr>
          <w:jc w:val="center"/>
          <w:del w:id="4036" w:author="SCP(15)000098r1" w:date="2017-09-12T17:38:00Z"/>
        </w:trPr>
        <w:tc>
          <w:tcPr>
            <w:tcW w:w="582" w:type="dxa"/>
            <w:vAlign w:val="center"/>
          </w:tcPr>
          <w:p w:rsidR="00F70C91" w:rsidRPr="00EA75A6" w:rsidDel="00FB6153" w:rsidRDefault="00F70C91">
            <w:pPr>
              <w:pStyle w:val="TAC"/>
              <w:rPr>
                <w:del w:id="4037" w:author="SCP(15)000098r1" w:date="2017-09-12T17:38:00Z"/>
              </w:rPr>
            </w:pPr>
            <w:del w:id="4038" w:author="SCP(15)000098r1" w:date="2017-09-12T17:38:00Z">
              <w:r w:rsidRPr="00EA75A6" w:rsidDel="00FB6153">
                <w:delText>4</w:delText>
              </w:r>
            </w:del>
          </w:p>
        </w:tc>
        <w:tc>
          <w:tcPr>
            <w:tcW w:w="1573" w:type="dxa"/>
            <w:vAlign w:val="center"/>
          </w:tcPr>
          <w:p w:rsidR="00F70C91" w:rsidRPr="00EA75A6" w:rsidDel="00FB6153" w:rsidRDefault="00DA1512">
            <w:pPr>
              <w:pStyle w:val="TAC"/>
              <w:rPr>
                <w:del w:id="4039" w:author="SCP(15)000098r1" w:date="2017-09-12T17:38:00Z"/>
              </w:rPr>
            </w:pPr>
            <w:del w:id="4040"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4041" w:author="SCP(15)000098r1" w:date="2017-09-12T17:38:00Z"/>
              </w:rPr>
            </w:pPr>
            <w:del w:id="4042"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043" w:author="SCP(15)000098r1" w:date="2017-09-12T17:38:00Z"/>
              </w:rPr>
            </w:pPr>
            <w:del w:id="4044" w:author="SCP(15)000098r1" w:date="2017-09-12T17:38:00Z">
              <w:r w:rsidRPr="00EA75A6" w:rsidDel="00FB6153">
                <w:delText>RQ2,</w:delText>
              </w:r>
            </w:del>
          </w:p>
          <w:p w:rsidR="00F70C91" w:rsidRPr="00EA75A6" w:rsidDel="00FB6153" w:rsidRDefault="00F70C91">
            <w:pPr>
              <w:pStyle w:val="TAC"/>
              <w:rPr>
                <w:del w:id="4045" w:author="SCP(15)000098r1" w:date="2017-09-12T17:38:00Z"/>
              </w:rPr>
            </w:pPr>
            <w:del w:id="4046"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4047" w:author="SCP(15)000098r1" w:date="2017-09-12T17:38:00Z"/>
              </w:rPr>
            </w:pPr>
            <w:del w:id="4048" w:author="SCP(15)000098r1" w:date="2017-09-12T17:38:00Z">
              <w:r w:rsidRPr="00EA75A6" w:rsidDel="00FB6153">
                <w:delText>RQ18</w:delText>
              </w:r>
            </w:del>
          </w:p>
        </w:tc>
      </w:tr>
    </w:tbl>
    <w:p w:rsidR="00F70C91" w:rsidRPr="00EA75A6" w:rsidDel="00FB6153" w:rsidRDefault="00F70C91">
      <w:pPr>
        <w:rPr>
          <w:del w:id="4049" w:author="SCP(15)000098r1" w:date="2017-09-12T17:38:00Z"/>
        </w:rPr>
      </w:pPr>
    </w:p>
    <w:p w:rsidR="00F70C91" w:rsidRPr="00EA75A6" w:rsidRDefault="00F70C91" w:rsidP="00B000AD">
      <w:pPr>
        <w:pStyle w:val="Heading5"/>
      </w:pPr>
      <w:bookmarkStart w:id="4050" w:name="_Toc415059390"/>
      <w:bookmarkStart w:id="4051" w:name="_Toc415064831"/>
      <w:bookmarkStart w:id="4052" w:name="_Toc415151454"/>
      <w:bookmarkStart w:id="4053" w:name="_Toc415151865"/>
      <w:r w:rsidRPr="00EA75A6">
        <w:t>5.7.7.3.12</w:t>
      </w:r>
      <w:r w:rsidRPr="00EA75A6">
        <w:tab/>
      </w:r>
      <w:del w:id="4054"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050"/>
      <w:bookmarkEnd w:id="4051"/>
      <w:bookmarkEnd w:id="4052"/>
      <w:bookmarkEnd w:id="4053"/>
      <w:ins w:id="4055" w:author="SCP(15)000098r1" w:date="2017-09-12T17:38:00Z">
        <w:r w:rsidR="00FB6153">
          <w:t>Void</w:t>
        </w:r>
      </w:ins>
    </w:p>
    <w:p w:rsidR="00F70C91" w:rsidRPr="00EA75A6" w:rsidDel="00FB6153" w:rsidRDefault="00F70C91" w:rsidP="00537C80">
      <w:pPr>
        <w:pStyle w:val="H6"/>
        <w:rPr>
          <w:del w:id="4056" w:author="SCP(15)000098r1" w:date="2017-09-12T17:38:00Z"/>
        </w:rPr>
      </w:pPr>
      <w:del w:id="4057"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4058" w:author="SCP(15)000098r1" w:date="2017-09-12T17:38:00Z"/>
        </w:rPr>
      </w:pPr>
      <w:del w:id="4059"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060" w:author="SCP(15)000098r1" w:date="2017-09-12T17:38:00Z"/>
          <w:lang w:eastAsia="fr-FR"/>
        </w:rPr>
      </w:pPr>
      <w:del w:id="4061"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062" w:author="SCP(15)000098r1" w:date="2017-09-12T17:38:00Z"/>
          <w:lang w:eastAsia="fr-FR"/>
        </w:rPr>
      </w:pPr>
      <w:del w:id="4063"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064" w:author="SCP(15)000098r1" w:date="2017-09-12T17:38:00Z"/>
        </w:rPr>
      </w:pPr>
      <w:del w:id="4065"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4066" w:author="SCP(15)000098r1" w:date="2017-09-12T17:38:00Z"/>
        </w:rPr>
      </w:pPr>
      <w:del w:id="4067"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068" w:author="SCP(15)000098r1" w:date="2017-09-12T17:38:00Z"/>
        </w:rPr>
      </w:pPr>
      <w:del w:id="4069"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070" w:author="SCP(15)000098r1" w:date="2017-09-12T17:38:00Z"/>
        </w:trPr>
        <w:tc>
          <w:tcPr>
            <w:tcW w:w="582" w:type="dxa"/>
          </w:tcPr>
          <w:p w:rsidR="00F70C91" w:rsidRPr="00EA75A6" w:rsidDel="00FB6153" w:rsidRDefault="00F70C91" w:rsidP="002319A2">
            <w:pPr>
              <w:pStyle w:val="TAH"/>
              <w:rPr>
                <w:del w:id="4071" w:author="SCP(15)000098r1" w:date="2017-09-12T17:38:00Z"/>
              </w:rPr>
            </w:pPr>
            <w:del w:id="4072" w:author="SCP(15)000098r1" w:date="2017-09-12T17:38:00Z">
              <w:r w:rsidRPr="00EA75A6" w:rsidDel="00FB6153">
                <w:delText>Step</w:delText>
              </w:r>
            </w:del>
          </w:p>
        </w:tc>
        <w:tc>
          <w:tcPr>
            <w:tcW w:w="1573" w:type="dxa"/>
          </w:tcPr>
          <w:p w:rsidR="00F70C91" w:rsidRPr="00EA75A6" w:rsidDel="00FB6153" w:rsidRDefault="00F70C91" w:rsidP="002319A2">
            <w:pPr>
              <w:pStyle w:val="TAH"/>
              <w:rPr>
                <w:del w:id="4073" w:author="SCP(15)000098r1" w:date="2017-09-12T17:38:00Z"/>
              </w:rPr>
            </w:pPr>
            <w:del w:id="4074"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075" w:author="SCP(15)000098r1" w:date="2017-09-12T17:38:00Z"/>
              </w:rPr>
            </w:pPr>
            <w:del w:id="4076"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077" w:author="SCP(15)000098r1" w:date="2017-09-12T17:38:00Z"/>
              </w:rPr>
            </w:pPr>
            <w:del w:id="4078" w:author="SCP(15)000098r1" w:date="2017-09-12T17:38:00Z">
              <w:r w:rsidRPr="00EA75A6" w:rsidDel="00FB6153">
                <w:delText>RQ</w:delText>
              </w:r>
            </w:del>
          </w:p>
        </w:tc>
      </w:tr>
      <w:tr w:rsidR="00F70C91" w:rsidRPr="00EA75A6" w:rsidDel="00FB6153" w:rsidTr="00E34083">
        <w:trPr>
          <w:jc w:val="center"/>
          <w:del w:id="4079" w:author="SCP(15)000098r1" w:date="2017-09-12T17:38:00Z"/>
        </w:trPr>
        <w:tc>
          <w:tcPr>
            <w:tcW w:w="582" w:type="dxa"/>
            <w:vAlign w:val="center"/>
          </w:tcPr>
          <w:p w:rsidR="00F70C91" w:rsidRPr="00EA75A6" w:rsidDel="00FB6153" w:rsidRDefault="00F70C91">
            <w:pPr>
              <w:pStyle w:val="TAC"/>
              <w:rPr>
                <w:del w:id="4080" w:author="SCP(15)000098r1" w:date="2017-09-12T17:38:00Z"/>
              </w:rPr>
            </w:pPr>
            <w:del w:id="4081" w:author="SCP(15)000098r1" w:date="2017-09-12T17:38:00Z">
              <w:r w:rsidRPr="00EA75A6" w:rsidDel="00FB6153">
                <w:delText>1</w:delText>
              </w:r>
            </w:del>
          </w:p>
        </w:tc>
        <w:tc>
          <w:tcPr>
            <w:tcW w:w="1573" w:type="dxa"/>
            <w:vAlign w:val="center"/>
          </w:tcPr>
          <w:p w:rsidR="00F70C91" w:rsidRPr="00EA75A6" w:rsidDel="00FB6153" w:rsidRDefault="00F70C91">
            <w:pPr>
              <w:pStyle w:val="TAC"/>
              <w:rPr>
                <w:del w:id="4082" w:author="SCP(15)000098r1" w:date="2017-09-12T17:38:00Z"/>
              </w:rPr>
            </w:pPr>
            <w:del w:id="4083"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084" w:author="SCP(15)000098r1" w:date="2017-09-12T17:38:00Z"/>
              </w:rPr>
            </w:pPr>
            <w:del w:id="4085"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086" w:author="SCP(15)000098r1" w:date="2017-09-12T17:38:00Z"/>
              </w:rPr>
            </w:pPr>
          </w:p>
        </w:tc>
      </w:tr>
      <w:tr w:rsidR="00F70C91" w:rsidRPr="00EA75A6" w:rsidDel="00FB6153" w:rsidTr="00E34083">
        <w:trPr>
          <w:jc w:val="center"/>
          <w:del w:id="4087" w:author="SCP(15)000098r1" w:date="2017-09-12T17:38:00Z"/>
        </w:trPr>
        <w:tc>
          <w:tcPr>
            <w:tcW w:w="582" w:type="dxa"/>
            <w:vAlign w:val="center"/>
          </w:tcPr>
          <w:p w:rsidR="00F70C91" w:rsidRPr="00EA75A6" w:rsidDel="00FB6153" w:rsidRDefault="00F70C91">
            <w:pPr>
              <w:pStyle w:val="TAC"/>
              <w:rPr>
                <w:del w:id="4088" w:author="SCP(15)000098r1" w:date="2017-09-12T17:38:00Z"/>
              </w:rPr>
            </w:pPr>
            <w:del w:id="4089" w:author="SCP(15)000098r1" w:date="2017-09-12T17:38:00Z">
              <w:r w:rsidRPr="00EA75A6" w:rsidDel="00FB6153">
                <w:delText>2</w:delText>
              </w:r>
            </w:del>
          </w:p>
        </w:tc>
        <w:tc>
          <w:tcPr>
            <w:tcW w:w="1573" w:type="dxa"/>
            <w:vAlign w:val="center"/>
          </w:tcPr>
          <w:p w:rsidR="00F70C91" w:rsidRPr="00EA75A6" w:rsidDel="00FB6153" w:rsidRDefault="00DA1512">
            <w:pPr>
              <w:pStyle w:val="TAC"/>
              <w:rPr>
                <w:del w:id="4090" w:author="SCP(15)000098r1" w:date="2017-09-12T17:38:00Z"/>
              </w:rPr>
            </w:pPr>
            <w:del w:id="409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092" w:author="SCP(15)000098r1" w:date="2017-09-12T17:38:00Z"/>
              </w:rPr>
            </w:pPr>
            <w:del w:id="4093"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4094" w:author="SCP(15)000098r1" w:date="2017-09-12T17:38:00Z"/>
              </w:rPr>
            </w:pPr>
            <w:del w:id="4095"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096" w:author="SCP(15)000098r1" w:date="2017-09-12T17:38:00Z"/>
              </w:rPr>
            </w:pPr>
          </w:p>
        </w:tc>
      </w:tr>
      <w:tr w:rsidR="00F70C91" w:rsidRPr="00EA75A6" w:rsidDel="00FB6153" w:rsidTr="00E34083">
        <w:trPr>
          <w:jc w:val="center"/>
          <w:del w:id="4097" w:author="SCP(15)000098r1" w:date="2017-09-12T17:38:00Z"/>
        </w:trPr>
        <w:tc>
          <w:tcPr>
            <w:tcW w:w="582" w:type="dxa"/>
            <w:vAlign w:val="center"/>
          </w:tcPr>
          <w:p w:rsidR="00F70C91" w:rsidRPr="00EA75A6" w:rsidDel="00FB6153" w:rsidRDefault="00F70C91">
            <w:pPr>
              <w:pStyle w:val="TAC"/>
              <w:rPr>
                <w:del w:id="4098" w:author="SCP(15)000098r1" w:date="2017-09-12T17:38:00Z"/>
              </w:rPr>
            </w:pPr>
            <w:del w:id="4099" w:author="SCP(15)000098r1" w:date="2017-09-12T17:38:00Z">
              <w:r w:rsidRPr="00EA75A6" w:rsidDel="00FB6153">
                <w:delText>3</w:delText>
              </w:r>
            </w:del>
          </w:p>
        </w:tc>
        <w:tc>
          <w:tcPr>
            <w:tcW w:w="1573" w:type="dxa"/>
            <w:vAlign w:val="center"/>
          </w:tcPr>
          <w:p w:rsidR="00F70C91" w:rsidRPr="00EA75A6" w:rsidDel="00FB6153" w:rsidRDefault="00DA1512">
            <w:pPr>
              <w:pStyle w:val="TAC"/>
              <w:rPr>
                <w:del w:id="4100" w:author="SCP(15)000098r1" w:date="2017-09-12T17:38:00Z"/>
              </w:rPr>
            </w:pPr>
            <w:del w:id="4101"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102" w:author="SCP(15)000098r1" w:date="2017-09-12T17:38:00Z"/>
              </w:rPr>
            </w:pPr>
            <w:del w:id="4103"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4104" w:author="SCP(15)000098r1" w:date="2017-09-12T17:38:00Z"/>
              </w:rPr>
            </w:pPr>
          </w:p>
        </w:tc>
      </w:tr>
      <w:tr w:rsidR="00F70C91" w:rsidRPr="00EA75A6" w:rsidDel="00FB6153" w:rsidTr="00E34083">
        <w:trPr>
          <w:jc w:val="center"/>
          <w:del w:id="4105" w:author="SCP(15)000098r1" w:date="2017-09-12T17:38:00Z"/>
        </w:trPr>
        <w:tc>
          <w:tcPr>
            <w:tcW w:w="582" w:type="dxa"/>
            <w:vAlign w:val="center"/>
          </w:tcPr>
          <w:p w:rsidR="00F70C91" w:rsidRPr="00EA75A6" w:rsidDel="00FB6153" w:rsidRDefault="00F70C91">
            <w:pPr>
              <w:pStyle w:val="TAC"/>
              <w:rPr>
                <w:del w:id="4106" w:author="SCP(15)000098r1" w:date="2017-09-12T17:38:00Z"/>
              </w:rPr>
            </w:pPr>
            <w:del w:id="4107" w:author="SCP(15)000098r1" w:date="2017-09-12T17:38:00Z">
              <w:r w:rsidRPr="00EA75A6" w:rsidDel="00FB6153">
                <w:delText>4</w:delText>
              </w:r>
            </w:del>
          </w:p>
        </w:tc>
        <w:tc>
          <w:tcPr>
            <w:tcW w:w="1573" w:type="dxa"/>
            <w:vAlign w:val="center"/>
          </w:tcPr>
          <w:p w:rsidR="00F70C91" w:rsidRPr="00EA75A6" w:rsidDel="00FB6153" w:rsidRDefault="00DA1512">
            <w:pPr>
              <w:pStyle w:val="TAC"/>
              <w:rPr>
                <w:del w:id="4108" w:author="SCP(15)000098r1" w:date="2017-09-12T17:38:00Z"/>
              </w:rPr>
            </w:pPr>
            <w:del w:id="410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10" w:author="SCP(15)000098r1" w:date="2017-09-12T17:38:00Z"/>
              </w:rPr>
            </w:pPr>
            <w:del w:id="4111"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112" w:author="SCP(15)000098r1" w:date="2017-09-12T17:38:00Z"/>
              </w:rPr>
            </w:pPr>
            <w:del w:id="4113" w:author="SCP(15)000098r1" w:date="2017-09-12T17:38:00Z">
              <w:r w:rsidRPr="00EA75A6" w:rsidDel="00FB6153">
                <w:delText>RQ2,</w:delText>
              </w:r>
            </w:del>
          </w:p>
          <w:p w:rsidR="00F70C91" w:rsidRPr="00EA75A6" w:rsidDel="00FB6153" w:rsidRDefault="00F70C91">
            <w:pPr>
              <w:pStyle w:val="TAC"/>
              <w:rPr>
                <w:del w:id="4114" w:author="SCP(15)000098r1" w:date="2017-09-12T17:38:00Z"/>
              </w:rPr>
            </w:pPr>
            <w:del w:id="4115"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4116" w:author="SCP(15)000098r1" w:date="2017-09-12T17:38:00Z"/>
        </w:rPr>
      </w:pPr>
    </w:p>
    <w:p w:rsidR="00F70C91" w:rsidRPr="00EA75A6" w:rsidRDefault="00F70C91" w:rsidP="00B000AD">
      <w:pPr>
        <w:pStyle w:val="Heading5"/>
      </w:pPr>
      <w:bookmarkStart w:id="4117" w:name="_Toc415059391"/>
      <w:bookmarkStart w:id="4118" w:name="_Toc415064832"/>
      <w:bookmarkStart w:id="4119" w:name="_Toc415151455"/>
      <w:bookmarkStart w:id="4120" w:name="_Toc415151866"/>
      <w:r w:rsidRPr="00EA75A6">
        <w:t>5.7.7.3.13</w:t>
      </w:r>
      <w:r w:rsidRPr="00EA75A6">
        <w:tab/>
      </w:r>
      <w:del w:id="4121"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117"/>
      <w:bookmarkEnd w:id="4118"/>
      <w:bookmarkEnd w:id="4119"/>
      <w:bookmarkEnd w:id="4120"/>
      <w:ins w:id="4122" w:author="SCP(15)000098r1" w:date="2017-09-12T17:38:00Z">
        <w:r w:rsidR="00FB6153">
          <w:t>Void</w:t>
        </w:r>
      </w:ins>
    </w:p>
    <w:p w:rsidR="00F70C91" w:rsidRPr="00EA75A6" w:rsidDel="00FB6153" w:rsidRDefault="00F70C91" w:rsidP="00537C80">
      <w:pPr>
        <w:pStyle w:val="H6"/>
        <w:rPr>
          <w:del w:id="4123" w:author="SCP(15)000098r1" w:date="2017-09-12T17:38:00Z"/>
        </w:rPr>
      </w:pPr>
      <w:del w:id="4124"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4125" w:author="SCP(15)000098r1" w:date="2017-09-12T17:38:00Z"/>
        </w:rPr>
      </w:pPr>
      <w:del w:id="4126"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127" w:author="SCP(15)000098r1" w:date="2017-09-12T17:38:00Z"/>
          <w:lang w:eastAsia="fr-FR"/>
        </w:rPr>
      </w:pPr>
      <w:del w:id="4128"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129" w:author="SCP(15)000098r1" w:date="2017-09-12T17:38:00Z"/>
          <w:lang w:eastAsia="fr-FR"/>
        </w:rPr>
      </w:pPr>
      <w:del w:id="4130"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131" w:author="SCP(15)000098r1" w:date="2017-09-12T17:38:00Z"/>
        </w:rPr>
      </w:pPr>
      <w:del w:id="4132"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4133" w:author="SCP(15)000098r1" w:date="2017-09-12T17:38:00Z"/>
        </w:rPr>
      </w:pPr>
      <w:del w:id="4134"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135" w:author="SCP(15)000098r1" w:date="2017-09-12T17:38:00Z"/>
        </w:rPr>
      </w:pPr>
      <w:del w:id="4136"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137" w:author="SCP(15)000098r1" w:date="2017-09-12T17:38:00Z"/>
        </w:trPr>
        <w:tc>
          <w:tcPr>
            <w:tcW w:w="582" w:type="dxa"/>
          </w:tcPr>
          <w:p w:rsidR="00F70C91" w:rsidRPr="00EA75A6" w:rsidDel="00FB6153" w:rsidRDefault="00F70C91" w:rsidP="002319A2">
            <w:pPr>
              <w:pStyle w:val="TAH"/>
              <w:rPr>
                <w:del w:id="4138" w:author="SCP(15)000098r1" w:date="2017-09-12T17:38:00Z"/>
              </w:rPr>
            </w:pPr>
            <w:del w:id="4139" w:author="SCP(15)000098r1" w:date="2017-09-12T17:38:00Z">
              <w:r w:rsidRPr="00EA75A6" w:rsidDel="00FB6153">
                <w:delText>Step</w:delText>
              </w:r>
            </w:del>
          </w:p>
        </w:tc>
        <w:tc>
          <w:tcPr>
            <w:tcW w:w="1573" w:type="dxa"/>
          </w:tcPr>
          <w:p w:rsidR="00F70C91" w:rsidRPr="00EA75A6" w:rsidDel="00FB6153" w:rsidRDefault="00F70C91" w:rsidP="002319A2">
            <w:pPr>
              <w:pStyle w:val="TAH"/>
              <w:rPr>
                <w:del w:id="4140" w:author="SCP(15)000098r1" w:date="2017-09-12T17:38:00Z"/>
              </w:rPr>
            </w:pPr>
            <w:del w:id="4141"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142" w:author="SCP(15)000098r1" w:date="2017-09-12T17:38:00Z"/>
              </w:rPr>
            </w:pPr>
            <w:del w:id="4143"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144" w:author="SCP(15)000098r1" w:date="2017-09-12T17:38:00Z"/>
              </w:rPr>
            </w:pPr>
            <w:del w:id="4145" w:author="SCP(15)000098r1" w:date="2017-09-12T17:38:00Z">
              <w:r w:rsidRPr="00EA75A6" w:rsidDel="00FB6153">
                <w:delText>RQ</w:delText>
              </w:r>
            </w:del>
          </w:p>
        </w:tc>
      </w:tr>
      <w:tr w:rsidR="00F70C91" w:rsidRPr="00EA75A6" w:rsidDel="00FB6153" w:rsidTr="00E34083">
        <w:trPr>
          <w:jc w:val="center"/>
          <w:del w:id="4146" w:author="SCP(15)000098r1" w:date="2017-09-12T17:38:00Z"/>
        </w:trPr>
        <w:tc>
          <w:tcPr>
            <w:tcW w:w="582" w:type="dxa"/>
            <w:vAlign w:val="center"/>
          </w:tcPr>
          <w:p w:rsidR="00F70C91" w:rsidRPr="00EA75A6" w:rsidDel="00FB6153" w:rsidRDefault="00F70C91">
            <w:pPr>
              <w:pStyle w:val="TAC"/>
              <w:rPr>
                <w:del w:id="4147" w:author="SCP(15)000098r1" w:date="2017-09-12T17:38:00Z"/>
              </w:rPr>
            </w:pPr>
            <w:del w:id="4148" w:author="SCP(15)000098r1" w:date="2017-09-12T17:38:00Z">
              <w:r w:rsidRPr="00EA75A6" w:rsidDel="00FB6153">
                <w:delText>1</w:delText>
              </w:r>
            </w:del>
          </w:p>
        </w:tc>
        <w:tc>
          <w:tcPr>
            <w:tcW w:w="1573" w:type="dxa"/>
            <w:vAlign w:val="center"/>
          </w:tcPr>
          <w:p w:rsidR="00F70C91" w:rsidRPr="00EA75A6" w:rsidDel="00FB6153" w:rsidRDefault="00F70C91">
            <w:pPr>
              <w:pStyle w:val="TAC"/>
              <w:rPr>
                <w:del w:id="4149" w:author="SCP(15)000098r1" w:date="2017-09-12T17:38:00Z"/>
              </w:rPr>
            </w:pPr>
            <w:del w:id="4150"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151" w:author="SCP(15)000098r1" w:date="2017-09-12T17:38:00Z"/>
              </w:rPr>
            </w:pPr>
            <w:del w:id="4152"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153" w:author="SCP(15)000098r1" w:date="2017-09-12T17:38:00Z"/>
              </w:rPr>
            </w:pPr>
          </w:p>
        </w:tc>
      </w:tr>
      <w:tr w:rsidR="00F70C91" w:rsidRPr="00EA75A6" w:rsidDel="00FB6153" w:rsidTr="00E34083">
        <w:trPr>
          <w:jc w:val="center"/>
          <w:del w:id="4154" w:author="SCP(15)000098r1" w:date="2017-09-12T17:38:00Z"/>
        </w:trPr>
        <w:tc>
          <w:tcPr>
            <w:tcW w:w="582" w:type="dxa"/>
            <w:vAlign w:val="center"/>
          </w:tcPr>
          <w:p w:rsidR="00F70C91" w:rsidRPr="00EA75A6" w:rsidDel="00FB6153" w:rsidRDefault="00F70C91">
            <w:pPr>
              <w:pStyle w:val="TAC"/>
              <w:rPr>
                <w:del w:id="4155" w:author="SCP(15)000098r1" w:date="2017-09-12T17:38:00Z"/>
              </w:rPr>
            </w:pPr>
            <w:del w:id="4156" w:author="SCP(15)000098r1" w:date="2017-09-12T17:38:00Z">
              <w:r w:rsidRPr="00EA75A6" w:rsidDel="00FB6153">
                <w:delText>2</w:delText>
              </w:r>
            </w:del>
          </w:p>
        </w:tc>
        <w:tc>
          <w:tcPr>
            <w:tcW w:w="1573" w:type="dxa"/>
            <w:vAlign w:val="center"/>
          </w:tcPr>
          <w:p w:rsidR="00F70C91" w:rsidRPr="00EA75A6" w:rsidDel="00FB6153" w:rsidRDefault="00DA1512">
            <w:pPr>
              <w:pStyle w:val="TAC"/>
              <w:rPr>
                <w:del w:id="4157" w:author="SCP(15)000098r1" w:date="2017-09-12T17:38:00Z"/>
              </w:rPr>
            </w:pPr>
            <w:del w:id="4158"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59" w:author="SCP(15)000098r1" w:date="2017-09-12T17:38:00Z"/>
              </w:rPr>
            </w:pPr>
            <w:del w:id="4160"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4161" w:author="SCP(15)000098r1" w:date="2017-09-12T17:38:00Z"/>
              </w:rPr>
            </w:pPr>
            <w:del w:id="4162"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163" w:author="SCP(15)000098r1" w:date="2017-09-12T17:38:00Z"/>
              </w:rPr>
            </w:pPr>
          </w:p>
        </w:tc>
      </w:tr>
      <w:tr w:rsidR="00F70C91" w:rsidRPr="00EA75A6" w:rsidDel="00FB6153" w:rsidTr="00E34083">
        <w:trPr>
          <w:jc w:val="center"/>
          <w:del w:id="4164" w:author="SCP(15)000098r1" w:date="2017-09-12T17:38:00Z"/>
        </w:trPr>
        <w:tc>
          <w:tcPr>
            <w:tcW w:w="582" w:type="dxa"/>
            <w:vAlign w:val="center"/>
          </w:tcPr>
          <w:p w:rsidR="00F70C91" w:rsidRPr="00EA75A6" w:rsidDel="00FB6153" w:rsidRDefault="00F70C91">
            <w:pPr>
              <w:pStyle w:val="TAC"/>
              <w:rPr>
                <w:del w:id="4165" w:author="SCP(15)000098r1" w:date="2017-09-12T17:38:00Z"/>
              </w:rPr>
            </w:pPr>
            <w:del w:id="4166" w:author="SCP(15)000098r1" w:date="2017-09-12T17:38:00Z">
              <w:r w:rsidRPr="00EA75A6" w:rsidDel="00FB6153">
                <w:delText>3</w:delText>
              </w:r>
            </w:del>
          </w:p>
        </w:tc>
        <w:tc>
          <w:tcPr>
            <w:tcW w:w="1573" w:type="dxa"/>
            <w:vAlign w:val="center"/>
          </w:tcPr>
          <w:p w:rsidR="00F70C91" w:rsidRPr="00EA75A6" w:rsidDel="00FB6153" w:rsidRDefault="00DA1512">
            <w:pPr>
              <w:pStyle w:val="TAC"/>
              <w:rPr>
                <w:del w:id="4167" w:author="SCP(15)000098r1" w:date="2017-09-12T17:38:00Z"/>
              </w:rPr>
            </w:pPr>
            <w:del w:id="4168"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169" w:author="SCP(15)000098r1" w:date="2017-09-12T17:38:00Z"/>
              </w:rPr>
            </w:pPr>
            <w:del w:id="4170"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4171" w:author="SCP(15)000098r1" w:date="2017-09-12T17:38:00Z"/>
              </w:rPr>
            </w:pPr>
          </w:p>
        </w:tc>
      </w:tr>
      <w:tr w:rsidR="00F70C91" w:rsidRPr="00EA75A6" w:rsidDel="00FB6153" w:rsidTr="00E34083">
        <w:trPr>
          <w:jc w:val="center"/>
          <w:del w:id="4172" w:author="SCP(15)000098r1" w:date="2017-09-12T17:38:00Z"/>
        </w:trPr>
        <w:tc>
          <w:tcPr>
            <w:tcW w:w="582" w:type="dxa"/>
            <w:vAlign w:val="center"/>
          </w:tcPr>
          <w:p w:rsidR="00F70C91" w:rsidRPr="00EA75A6" w:rsidDel="00FB6153" w:rsidRDefault="00F70C91">
            <w:pPr>
              <w:pStyle w:val="TAC"/>
              <w:rPr>
                <w:del w:id="4173" w:author="SCP(15)000098r1" w:date="2017-09-12T17:38:00Z"/>
              </w:rPr>
            </w:pPr>
            <w:del w:id="4174" w:author="SCP(15)000098r1" w:date="2017-09-12T17:38:00Z">
              <w:r w:rsidRPr="00EA75A6" w:rsidDel="00FB6153">
                <w:delText>4</w:delText>
              </w:r>
            </w:del>
          </w:p>
        </w:tc>
        <w:tc>
          <w:tcPr>
            <w:tcW w:w="1573" w:type="dxa"/>
            <w:vAlign w:val="center"/>
          </w:tcPr>
          <w:p w:rsidR="00F70C91" w:rsidRPr="00EA75A6" w:rsidDel="00FB6153" w:rsidRDefault="00DA1512">
            <w:pPr>
              <w:pStyle w:val="TAC"/>
              <w:rPr>
                <w:del w:id="4175" w:author="SCP(15)000098r1" w:date="2017-09-12T17:38:00Z"/>
              </w:rPr>
            </w:pPr>
            <w:del w:id="4176"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177" w:author="SCP(15)000098r1" w:date="2017-09-12T17:38:00Z"/>
              </w:rPr>
            </w:pPr>
            <w:del w:id="4178"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179" w:author="SCP(15)000098r1" w:date="2017-09-12T17:38:00Z"/>
              </w:rPr>
            </w:pPr>
            <w:del w:id="4180" w:author="SCP(15)000098r1" w:date="2017-09-12T17:38:00Z">
              <w:r w:rsidRPr="00EA75A6" w:rsidDel="00FB6153">
                <w:delText>RQ2,</w:delText>
              </w:r>
            </w:del>
          </w:p>
          <w:p w:rsidR="00F70C91" w:rsidRPr="00EA75A6" w:rsidDel="00FB6153" w:rsidRDefault="00F70C91">
            <w:pPr>
              <w:pStyle w:val="TAC"/>
              <w:rPr>
                <w:del w:id="4181" w:author="SCP(15)000098r1" w:date="2017-09-12T17:38:00Z"/>
              </w:rPr>
            </w:pPr>
            <w:del w:id="4182"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4183" w:author="SCP(15)000098r1" w:date="2017-09-12T17:38:00Z"/>
              </w:rPr>
            </w:pPr>
            <w:del w:id="4184" w:author="SCP(15)000098r1" w:date="2017-09-12T17:38:00Z">
              <w:r w:rsidRPr="00EA75A6" w:rsidDel="00FB6153">
                <w:delText>RQ18</w:delText>
              </w:r>
            </w:del>
          </w:p>
        </w:tc>
      </w:tr>
    </w:tbl>
    <w:p w:rsidR="00F70C91" w:rsidRPr="00EA75A6" w:rsidDel="00FB6153" w:rsidRDefault="00F70C91">
      <w:pPr>
        <w:rPr>
          <w:del w:id="4185" w:author="SCP(15)000098r1" w:date="2017-09-12T17:38:00Z"/>
        </w:rPr>
      </w:pPr>
    </w:p>
    <w:p w:rsidR="00F70C91" w:rsidRPr="00EA75A6" w:rsidRDefault="00F70C91" w:rsidP="00B000AD">
      <w:pPr>
        <w:pStyle w:val="Heading5"/>
      </w:pPr>
      <w:bookmarkStart w:id="4186" w:name="_Toc415059392"/>
      <w:bookmarkStart w:id="4187" w:name="_Toc415064833"/>
      <w:bookmarkStart w:id="4188" w:name="_Toc415151456"/>
      <w:bookmarkStart w:id="4189" w:name="_Toc415151867"/>
      <w:r w:rsidRPr="00EA75A6">
        <w:lastRenderedPageBreak/>
        <w:t>5.7.7.3.14</w:t>
      </w:r>
      <w:r w:rsidRPr="00EA75A6">
        <w:tab/>
        <w:t>Test case 13: discard buffered frames on link re-establishment</w:t>
      </w:r>
      <w:bookmarkEnd w:id="4186"/>
      <w:bookmarkEnd w:id="4187"/>
      <w:bookmarkEnd w:id="4188"/>
      <w:bookmarkEnd w:id="4189"/>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4190" w:name="_Toc415059393"/>
      <w:bookmarkStart w:id="4191" w:name="_Toc415064834"/>
      <w:bookmarkStart w:id="4192" w:name="_Toc415151457"/>
      <w:bookmarkStart w:id="4193" w:name="_Toc415151868"/>
      <w:r w:rsidRPr="00EA75A6">
        <w:t>5.7.7.4</w:t>
      </w:r>
      <w:r w:rsidRPr="00EA75A6">
        <w:tab/>
        <w:t>Link establishment with custom sliding window size</w:t>
      </w:r>
      <w:bookmarkEnd w:id="4190"/>
      <w:bookmarkEnd w:id="4191"/>
      <w:bookmarkEnd w:id="4192"/>
      <w:bookmarkEnd w:id="4193"/>
    </w:p>
    <w:p w:rsidR="00F70C91" w:rsidRPr="00EA75A6" w:rsidRDefault="00F70C91" w:rsidP="00B000AD">
      <w:pPr>
        <w:pStyle w:val="Heading5"/>
      </w:pPr>
      <w:bookmarkStart w:id="4194" w:name="_Toc415059394"/>
      <w:bookmarkStart w:id="4195" w:name="_Toc415064835"/>
      <w:bookmarkStart w:id="4196" w:name="_Toc415151458"/>
      <w:bookmarkStart w:id="4197" w:name="_Toc415151869"/>
      <w:r w:rsidRPr="00EA75A6">
        <w:t>5.7.7.4.1</w:t>
      </w:r>
      <w:r w:rsidRPr="00EA75A6">
        <w:tab/>
        <w:t>Conformance requirements</w:t>
      </w:r>
      <w:bookmarkEnd w:id="4194"/>
      <w:bookmarkEnd w:id="4195"/>
      <w:bookmarkEnd w:id="4196"/>
      <w:bookmarkEnd w:id="419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198" w:name="_Toc415059395"/>
      <w:bookmarkStart w:id="4199" w:name="_Toc415064836"/>
      <w:bookmarkStart w:id="4200" w:name="_Toc415151459"/>
      <w:bookmarkStart w:id="4201" w:name="_Toc415151870"/>
      <w:r w:rsidRPr="00EA75A6">
        <w:t>5.7.7.5</w:t>
      </w:r>
      <w:r w:rsidRPr="00EA75A6">
        <w:tab/>
        <w:t>Data flow</w:t>
      </w:r>
      <w:bookmarkEnd w:id="4198"/>
      <w:bookmarkEnd w:id="4199"/>
      <w:bookmarkEnd w:id="4200"/>
      <w:bookmarkEnd w:id="4201"/>
    </w:p>
    <w:p w:rsidR="00F70C91" w:rsidRPr="00EA75A6" w:rsidRDefault="00F70C91" w:rsidP="00B000AD">
      <w:pPr>
        <w:pStyle w:val="Heading5"/>
      </w:pPr>
      <w:bookmarkStart w:id="4202" w:name="_Toc415059396"/>
      <w:bookmarkStart w:id="4203" w:name="_Toc415064837"/>
      <w:bookmarkStart w:id="4204" w:name="_Toc415151460"/>
      <w:bookmarkStart w:id="4205" w:name="_Toc415151871"/>
      <w:r w:rsidRPr="00EA75A6">
        <w:t>5.7.7.5.1</w:t>
      </w:r>
      <w:r w:rsidRPr="00EA75A6">
        <w:tab/>
        <w:t>Conformance requirements</w:t>
      </w:r>
      <w:bookmarkEnd w:id="4202"/>
      <w:bookmarkEnd w:id="4203"/>
      <w:bookmarkEnd w:id="4204"/>
      <w:bookmarkEnd w:id="4205"/>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206" w:name="_Toc415059397"/>
      <w:bookmarkStart w:id="4207" w:name="_Toc415064838"/>
      <w:bookmarkStart w:id="4208" w:name="_Toc415151461"/>
      <w:bookmarkStart w:id="4209" w:name="_Toc415151872"/>
      <w:r w:rsidRPr="00EA75A6">
        <w:t>5.7.7.5.2</w:t>
      </w:r>
      <w:r w:rsidRPr="00EA75A6">
        <w:tab/>
        <w:t>Test case 1: I-frame transmission</w:t>
      </w:r>
      <w:bookmarkEnd w:id="4206"/>
      <w:bookmarkEnd w:id="4207"/>
      <w:bookmarkEnd w:id="4208"/>
      <w:bookmarkEnd w:id="4209"/>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210" w:name="_Toc415059398"/>
      <w:bookmarkStart w:id="4211" w:name="_Toc415064839"/>
      <w:bookmarkStart w:id="4212" w:name="_Toc415151462"/>
      <w:bookmarkStart w:id="4213" w:name="_Toc415151873"/>
      <w:r w:rsidRPr="00EA75A6">
        <w:t>5.7.7.5.3</w:t>
      </w:r>
      <w:r w:rsidRPr="00EA75A6">
        <w:tab/>
        <w:t>Test case 2: I-frame reception - single I-Frame reception</w:t>
      </w:r>
      <w:bookmarkEnd w:id="4210"/>
      <w:bookmarkEnd w:id="4211"/>
      <w:bookmarkEnd w:id="4212"/>
      <w:bookmarkEnd w:id="4213"/>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214" w:name="_Toc415059399"/>
      <w:bookmarkStart w:id="4215" w:name="_Toc415064840"/>
      <w:bookmarkStart w:id="4216" w:name="_Toc415151463"/>
      <w:bookmarkStart w:id="4217" w:name="_Toc415151874"/>
      <w:r w:rsidRPr="00EA75A6">
        <w:t>5.7.7.5.4</w:t>
      </w:r>
      <w:r w:rsidRPr="00EA75A6">
        <w:tab/>
        <w:t>Test case 3: I-frame reception - multiple I-Frame reception</w:t>
      </w:r>
      <w:bookmarkEnd w:id="4214"/>
      <w:bookmarkEnd w:id="4215"/>
      <w:bookmarkEnd w:id="4216"/>
      <w:bookmarkEnd w:id="4217"/>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218" w:name="_Toc415059400"/>
      <w:bookmarkStart w:id="4219" w:name="_Toc415064841"/>
      <w:bookmarkStart w:id="4220" w:name="_Toc415151464"/>
      <w:bookmarkStart w:id="4221" w:name="_Toc415151875"/>
      <w:r w:rsidRPr="00EA75A6">
        <w:t>5.7.7.5.5</w:t>
      </w:r>
      <w:r w:rsidRPr="00EA75A6">
        <w:tab/>
      </w:r>
      <w:del w:id="4222" w:author="SCP(16)000175r1_CR110" w:date="2017-09-13T17:19:00Z">
        <w:r w:rsidRPr="00EA75A6" w:rsidDel="00AD7F57">
          <w:delText>Test case 4: piggybacking</w:delText>
        </w:r>
      </w:del>
      <w:bookmarkEnd w:id="4218"/>
      <w:bookmarkEnd w:id="4219"/>
      <w:bookmarkEnd w:id="4220"/>
      <w:bookmarkEnd w:id="4221"/>
      <w:ins w:id="4223" w:author="SCP(16)000175r1_CR110" w:date="2017-09-13T17:19:00Z">
        <w:r w:rsidR="00AD7F57">
          <w:t>Void</w:t>
        </w:r>
      </w:ins>
    </w:p>
    <w:p w:rsidR="00F70C91" w:rsidRPr="00EA75A6" w:rsidDel="00AD7F57" w:rsidRDefault="00F70C91" w:rsidP="00537C80">
      <w:pPr>
        <w:pStyle w:val="H6"/>
        <w:rPr>
          <w:del w:id="4224" w:author="SCP(16)000175r1_CR110" w:date="2017-09-13T17:20:00Z"/>
        </w:rPr>
      </w:pPr>
      <w:del w:id="4225" w:author="SCP(16)000175r1_CR110" w:date="2017-09-13T17:20:00Z">
        <w:r w:rsidRPr="00EA75A6" w:rsidDel="00AD7F57">
          <w:delText>5.7.7.5.5.1</w:delText>
        </w:r>
        <w:r w:rsidRPr="00EA75A6" w:rsidDel="00AD7F57">
          <w:tab/>
          <w:delText>Test execution</w:delText>
        </w:r>
      </w:del>
    </w:p>
    <w:p w:rsidR="00C37E14" w:rsidRPr="00EA75A6" w:rsidDel="00AD7F57" w:rsidRDefault="00C37E14" w:rsidP="00C37E14">
      <w:pPr>
        <w:rPr>
          <w:del w:id="4226" w:author="SCP(16)000175r1_CR110" w:date="2017-09-13T17:20:00Z"/>
        </w:rPr>
      </w:pPr>
      <w:del w:id="4227" w:author="SCP(16)000175r1_CR110" w:date="2017-09-13T17:20:00Z">
        <w:r w:rsidRPr="00EA75A6" w:rsidDel="00AD7F57">
          <w:delText>The test procedure shall only be executed in voltage class B and in voltage class C, full power mode.</w:delText>
        </w:r>
      </w:del>
    </w:p>
    <w:p w:rsidR="00F70C91" w:rsidRPr="00EA75A6" w:rsidDel="00AD7F57" w:rsidRDefault="00F70C91" w:rsidP="00DC5611">
      <w:pPr>
        <w:rPr>
          <w:del w:id="4228" w:author="SCP(16)000175r1_CR110" w:date="2017-09-13T17:20:00Z"/>
        </w:rPr>
      </w:pPr>
      <w:del w:id="4229" w:author="SCP(16)000175r1_CR110" w:date="2017-09-13T17:20:00Z">
        <w:r w:rsidRPr="00EA75A6" w:rsidDel="00AD7F57">
          <w:delText>Run this test procedure twenty times for every supported window size.</w:delText>
        </w:r>
      </w:del>
    </w:p>
    <w:p w:rsidR="00F70C91" w:rsidRPr="00EA75A6" w:rsidDel="00AD7F57" w:rsidRDefault="00F70C91" w:rsidP="00537C80">
      <w:pPr>
        <w:pStyle w:val="H6"/>
        <w:rPr>
          <w:del w:id="4230" w:author="SCP(16)000175r1_CR110" w:date="2017-09-13T17:20:00Z"/>
        </w:rPr>
      </w:pPr>
      <w:del w:id="4231" w:author="SCP(16)000175r1_CR110" w:date="2017-09-13T17:20:00Z">
        <w:r w:rsidRPr="00EA75A6" w:rsidDel="00AD7F57">
          <w:delText>5.7.7.5.5.2</w:delText>
        </w:r>
        <w:r w:rsidRPr="00EA75A6" w:rsidDel="00AD7F57">
          <w:tab/>
          <w:delText>Initial conditions</w:delText>
        </w:r>
      </w:del>
    </w:p>
    <w:p w:rsidR="00F70C91" w:rsidRPr="00EA75A6" w:rsidDel="00AD7F57" w:rsidRDefault="00F70C91">
      <w:pPr>
        <w:pStyle w:val="B1"/>
        <w:rPr>
          <w:del w:id="4232" w:author="SCP(16)000175r1_CR110" w:date="2017-09-13T17:20:00Z"/>
        </w:rPr>
      </w:pPr>
      <w:del w:id="4233" w:author="SCP(16)000175r1_CR110" w:date="2017-09-13T17:20:00Z">
        <w:r w:rsidRPr="00EA75A6" w:rsidDel="00AD7F57">
          <w:delText>SHDLC link is established with the window size indicated in the test execution clause.</w:delText>
        </w:r>
      </w:del>
    </w:p>
    <w:p w:rsidR="00F70C91" w:rsidRPr="00EA75A6" w:rsidDel="00AD7F57" w:rsidRDefault="00F70C91">
      <w:pPr>
        <w:pStyle w:val="B1"/>
        <w:rPr>
          <w:del w:id="4234" w:author="SCP(16)000175r1_CR110" w:date="2017-09-13T17:20:00Z"/>
        </w:rPr>
      </w:pPr>
      <w:del w:id="4235" w:author="SCP(16)000175r1_CR110" w:date="2017-09-13T17:20:00Z">
        <w:r w:rsidRPr="00EA75A6" w:rsidDel="00AD7F57">
          <w:delText>SHDLC link is idle, i.e. no further communication is expected.</w:delText>
        </w:r>
      </w:del>
    </w:p>
    <w:p w:rsidR="00F70C91" w:rsidRPr="00EA75A6" w:rsidDel="00AD7F57" w:rsidRDefault="00F70C91" w:rsidP="00537C80">
      <w:pPr>
        <w:pStyle w:val="H6"/>
        <w:rPr>
          <w:del w:id="4236" w:author="SCP(16)000175r1_CR110" w:date="2017-09-13T17:20:00Z"/>
        </w:rPr>
      </w:pPr>
      <w:del w:id="4237" w:author="SCP(16)000175r1_CR110" w:date="2017-09-13T17:20:00Z">
        <w:r w:rsidRPr="00EA75A6" w:rsidDel="00AD7F57">
          <w:delText>5.7.7.5.5.3</w:delText>
        </w:r>
        <w:r w:rsidRPr="00EA75A6" w:rsidDel="00AD7F57">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Del="00AD7F57" w:rsidTr="00892A71">
        <w:trPr>
          <w:jc w:val="center"/>
          <w:del w:id="4238" w:author="SCP(16)000175r1_CR110" w:date="2017-09-13T17:20:00Z"/>
        </w:trPr>
        <w:tc>
          <w:tcPr>
            <w:tcW w:w="685" w:type="dxa"/>
          </w:tcPr>
          <w:p w:rsidR="00F70C91" w:rsidRPr="00EA75A6" w:rsidDel="00AD7F57" w:rsidRDefault="00F70C91" w:rsidP="002319A2">
            <w:pPr>
              <w:pStyle w:val="TAH"/>
              <w:rPr>
                <w:del w:id="4239" w:author="SCP(16)000175r1_CR110" w:date="2017-09-13T17:20:00Z"/>
              </w:rPr>
            </w:pPr>
            <w:del w:id="4240" w:author="SCP(16)000175r1_CR110" w:date="2017-09-13T17:20:00Z">
              <w:r w:rsidRPr="00EA75A6" w:rsidDel="00AD7F57">
                <w:delText>Step</w:delText>
              </w:r>
            </w:del>
          </w:p>
        </w:tc>
        <w:tc>
          <w:tcPr>
            <w:tcW w:w="1470" w:type="dxa"/>
          </w:tcPr>
          <w:p w:rsidR="00F70C91" w:rsidRPr="00EA75A6" w:rsidDel="00AD7F57" w:rsidRDefault="00F70C91" w:rsidP="002319A2">
            <w:pPr>
              <w:pStyle w:val="TAH"/>
              <w:rPr>
                <w:del w:id="4241" w:author="SCP(16)000175r1_CR110" w:date="2017-09-13T17:20:00Z"/>
              </w:rPr>
            </w:pPr>
            <w:del w:id="4242" w:author="SCP(16)000175r1_CR110" w:date="2017-09-13T17:20:00Z">
              <w:r w:rsidRPr="00EA75A6" w:rsidDel="00AD7F57">
                <w:delText>Direction</w:delText>
              </w:r>
            </w:del>
          </w:p>
        </w:tc>
        <w:tc>
          <w:tcPr>
            <w:tcW w:w="5811" w:type="dxa"/>
          </w:tcPr>
          <w:p w:rsidR="00F70C91" w:rsidRPr="00EA75A6" w:rsidDel="00AD7F57" w:rsidRDefault="00F70C91" w:rsidP="002319A2">
            <w:pPr>
              <w:pStyle w:val="TAH"/>
              <w:rPr>
                <w:del w:id="4243" w:author="SCP(16)000175r1_CR110" w:date="2017-09-13T17:20:00Z"/>
              </w:rPr>
            </w:pPr>
            <w:del w:id="4244" w:author="SCP(16)000175r1_CR110" w:date="2017-09-13T17:20:00Z">
              <w:r w:rsidRPr="00EA75A6" w:rsidDel="00AD7F57">
                <w:delText>Description</w:delText>
              </w:r>
            </w:del>
          </w:p>
        </w:tc>
        <w:tc>
          <w:tcPr>
            <w:tcW w:w="1057" w:type="dxa"/>
          </w:tcPr>
          <w:p w:rsidR="00F70C91" w:rsidRPr="00EA75A6" w:rsidDel="00AD7F57" w:rsidRDefault="00F70C91" w:rsidP="002319A2">
            <w:pPr>
              <w:pStyle w:val="TAH"/>
              <w:rPr>
                <w:del w:id="4245" w:author="SCP(16)000175r1_CR110" w:date="2017-09-13T17:20:00Z"/>
              </w:rPr>
            </w:pPr>
            <w:del w:id="4246" w:author="SCP(16)000175r1_CR110" w:date="2017-09-13T17:20:00Z">
              <w:r w:rsidRPr="00EA75A6" w:rsidDel="00AD7F57">
                <w:delText>RQ</w:delText>
              </w:r>
            </w:del>
          </w:p>
        </w:tc>
      </w:tr>
      <w:tr w:rsidR="00F70C91" w:rsidRPr="00EA75A6" w:rsidDel="00AD7F57" w:rsidTr="00892A71">
        <w:trPr>
          <w:jc w:val="center"/>
          <w:del w:id="4247" w:author="SCP(16)000175r1_CR110" w:date="2017-09-13T17:20:00Z"/>
        </w:trPr>
        <w:tc>
          <w:tcPr>
            <w:tcW w:w="685" w:type="dxa"/>
            <w:vAlign w:val="center"/>
          </w:tcPr>
          <w:p w:rsidR="00F70C91" w:rsidRPr="00EA75A6" w:rsidDel="00AD7F57" w:rsidRDefault="00F70C91">
            <w:pPr>
              <w:pStyle w:val="TAC"/>
              <w:rPr>
                <w:del w:id="4248" w:author="SCP(16)000175r1_CR110" w:date="2017-09-13T17:20:00Z"/>
              </w:rPr>
            </w:pPr>
            <w:del w:id="4249" w:author="SCP(16)000175r1_CR110" w:date="2017-09-13T17:20:00Z">
              <w:r w:rsidRPr="00EA75A6" w:rsidDel="00AD7F57">
                <w:delText>1</w:delText>
              </w:r>
            </w:del>
          </w:p>
        </w:tc>
        <w:tc>
          <w:tcPr>
            <w:tcW w:w="1470" w:type="dxa"/>
            <w:vAlign w:val="center"/>
          </w:tcPr>
          <w:p w:rsidR="00F70C91" w:rsidRPr="00EA75A6" w:rsidDel="00AD7F57" w:rsidRDefault="00F70C91">
            <w:pPr>
              <w:pStyle w:val="TAC"/>
              <w:rPr>
                <w:del w:id="4250" w:author="SCP(16)000175r1_CR110" w:date="2017-09-13T17:20:00Z"/>
              </w:rPr>
            </w:pPr>
            <w:del w:id="4251" w:author="SCP(16)000175r1_CR110" w:date="2017-09-13T17:20:00Z">
              <w:r w:rsidRPr="00EA75A6" w:rsidDel="00AD7F57">
                <w:delText xml:space="preserve">User </w:delText>
              </w:r>
              <w:r w:rsidRPr="00EA75A6" w:rsidDel="00AD7F57">
                <w:sym w:font="Wingdings" w:char="F0E0"/>
              </w:r>
              <w:r w:rsidRPr="00EA75A6" w:rsidDel="00AD7F57">
                <w:delText xml:space="preserve"> </w:delText>
              </w:r>
              <w:r w:rsidR="00DA1512" w:rsidRPr="00EA75A6" w:rsidDel="00AD7F57">
                <w:delText>T</w:delText>
              </w:r>
            </w:del>
          </w:p>
        </w:tc>
        <w:tc>
          <w:tcPr>
            <w:tcW w:w="5811" w:type="dxa"/>
          </w:tcPr>
          <w:p w:rsidR="00F70C91" w:rsidRPr="00EA75A6" w:rsidDel="00AD7F57" w:rsidRDefault="00F70C91">
            <w:pPr>
              <w:pStyle w:val="TAL"/>
              <w:rPr>
                <w:del w:id="4252" w:author="SCP(16)000175r1_CR110" w:date="2017-09-13T17:20:00Z"/>
              </w:rPr>
            </w:pPr>
            <w:del w:id="4253" w:author="SCP(16)000175r1_CR110" w:date="2017-09-13T17:20:00Z">
              <w:r w:rsidRPr="00EA75A6" w:rsidDel="00AD7F57">
                <w:delText xml:space="preserve">Prepare the </w:delText>
              </w:r>
              <w:r w:rsidR="00DA1512" w:rsidRPr="00EA75A6" w:rsidDel="00AD7F57">
                <w:delText>terminal simulator</w:delText>
              </w:r>
              <w:r w:rsidRPr="00EA75A6" w:rsidDel="00AD7F57">
                <w:delText xml:space="preserve"> to send 50 I-frames, sending the first I-frame when the first I-frame from the </w:delText>
              </w:r>
              <w:r w:rsidR="00DA1512" w:rsidRPr="00EA75A6" w:rsidDel="00AD7F57">
                <w:delText>UICC</w:delText>
              </w:r>
              <w:r w:rsidRPr="00EA75A6" w:rsidDel="00AD7F57">
                <w:delText xml:space="preserve"> is received.</w:delText>
              </w:r>
            </w:del>
          </w:p>
          <w:p w:rsidR="00F70C91" w:rsidRPr="00EA75A6" w:rsidDel="00AD7F57" w:rsidRDefault="00F70C91">
            <w:pPr>
              <w:pStyle w:val="TAL"/>
              <w:rPr>
                <w:del w:id="4254" w:author="SCP(16)000175r1_CR110" w:date="2017-09-13T17:20:00Z"/>
              </w:rPr>
            </w:pPr>
            <w:del w:id="4255" w:author="SCP(16)000175r1_CR110" w:date="2017-09-13T17:20:00Z">
              <w:r w:rsidRPr="00EA75A6" w:rsidDel="00AD7F57">
                <w:delText xml:space="preserve">The </w:delText>
              </w:r>
              <w:r w:rsidR="00DA1512" w:rsidRPr="00EA75A6" w:rsidDel="00AD7F57">
                <w:delText>terminal simulator</w:delText>
              </w:r>
              <w:r w:rsidRPr="00EA75A6" w:rsidDel="00AD7F57">
                <w:delText xml:space="preserve"> shall send each I-frame as soon as possible, without waiting for the acknowledgement of the previously sent I-frame, while still complying to the current window boundaries.</w:delText>
              </w:r>
            </w:del>
          </w:p>
        </w:tc>
        <w:tc>
          <w:tcPr>
            <w:tcW w:w="1057" w:type="dxa"/>
            <w:vAlign w:val="center"/>
          </w:tcPr>
          <w:p w:rsidR="00F70C91" w:rsidRPr="00EA75A6" w:rsidDel="00AD7F57" w:rsidRDefault="00F70C91">
            <w:pPr>
              <w:pStyle w:val="TAC"/>
              <w:rPr>
                <w:del w:id="4256" w:author="SCP(16)000175r1_CR110" w:date="2017-09-13T17:20:00Z"/>
              </w:rPr>
            </w:pPr>
          </w:p>
        </w:tc>
      </w:tr>
      <w:tr w:rsidR="00F70C91" w:rsidRPr="00EA75A6" w:rsidDel="00AD7F57" w:rsidTr="00892A71">
        <w:trPr>
          <w:jc w:val="center"/>
          <w:del w:id="4257" w:author="SCP(16)000175r1_CR110" w:date="2017-09-13T17:20:00Z"/>
        </w:trPr>
        <w:tc>
          <w:tcPr>
            <w:tcW w:w="685" w:type="dxa"/>
            <w:vAlign w:val="center"/>
          </w:tcPr>
          <w:p w:rsidR="00F70C91" w:rsidRPr="00EA75A6" w:rsidDel="00AD7F57" w:rsidRDefault="00F70C91">
            <w:pPr>
              <w:pStyle w:val="TAC"/>
              <w:rPr>
                <w:del w:id="4258" w:author="SCP(16)000175r1_CR110" w:date="2017-09-13T17:20:00Z"/>
              </w:rPr>
            </w:pPr>
            <w:del w:id="4259" w:author="SCP(16)000175r1_CR110" w:date="2017-09-13T17:20:00Z">
              <w:r w:rsidRPr="00EA75A6" w:rsidDel="00AD7F57">
                <w:delText>2</w:delText>
              </w:r>
            </w:del>
          </w:p>
        </w:tc>
        <w:tc>
          <w:tcPr>
            <w:tcW w:w="1470" w:type="dxa"/>
            <w:vAlign w:val="center"/>
          </w:tcPr>
          <w:p w:rsidR="00F70C91" w:rsidRPr="00EA75A6" w:rsidDel="00AD7F57" w:rsidRDefault="00F70C91">
            <w:pPr>
              <w:pStyle w:val="TAC"/>
              <w:rPr>
                <w:del w:id="4260" w:author="SCP(16)000175r1_CR110" w:date="2017-09-13T17:20:00Z"/>
              </w:rPr>
            </w:pPr>
            <w:del w:id="4261" w:author="SCP(16)000175r1_CR110" w:date="2017-09-13T17:20:00Z">
              <w:r w:rsidRPr="00EA75A6" w:rsidDel="00AD7F57">
                <w:delText xml:space="preserve">User </w:delText>
              </w:r>
              <w:r w:rsidRPr="00EA75A6" w:rsidDel="00AD7F57">
                <w:sym w:font="Wingdings" w:char="F0E0"/>
              </w:r>
              <w:r w:rsidRPr="00EA75A6" w:rsidDel="00AD7F57">
                <w:delText xml:space="preserve"> </w:delText>
              </w:r>
              <w:r w:rsidR="00DA1512" w:rsidRPr="00EA75A6" w:rsidDel="00AD7F57">
                <w:delText>UICC</w:delText>
              </w:r>
            </w:del>
          </w:p>
        </w:tc>
        <w:tc>
          <w:tcPr>
            <w:tcW w:w="5811" w:type="dxa"/>
          </w:tcPr>
          <w:p w:rsidR="00F70C91" w:rsidRPr="00EA75A6" w:rsidDel="00AD7F57" w:rsidRDefault="00F70C91">
            <w:pPr>
              <w:pStyle w:val="TAL"/>
              <w:rPr>
                <w:del w:id="4262" w:author="SCP(16)000175r1_CR110" w:date="2017-09-13T17:20:00Z"/>
              </w:rPr>
            </w:pPr>
            <w:del w:id="4263" w:author="SCP(16)000175r1_CR110" w:date="2017-09-13T17:20:00Z">
              <w:r w:rsidRPr="00EA75A6" w:rsidDel="00AD7F57">
                <w:delText xml:space="preserve">Trigger the </w:delText>
              </w:r>
              <w:r w:rsidR="00DA1512" w:rsidRPr="00EA75A6" w:rsidDel="00AD7F57">
                <w:delText>UICC</w:delText>
              </w:r>
              <w:r w:rsidRPr="00EA75A6" w:rsidDel="00AD7F57">
                <w:delText xml:space="preserve"> to send 50 I-frames</w:delText>
              </w:r>
            </w:del>
          </w:p>
        </w:tc>
        <w:tc>
          <w:tcPr>
            <w:tcW w:w="1057" w:type="dxa"/>
            <w:vAlign w:val="center"/>
          </w:tcPr>
          <w:p w:rsidR="00F70C91" w:rsidRPr="00EA75A6" w:rsidDel="00AD7F57" w:rsidRDefault="00F70C91">
            <w:pPr>
              <w:pStyle w:val="TAC"/>
              <w:rPr>
                <w:del w:id="4264" w:author="SCP(16)000175r1_CR110" w:date="2017-09-13T17:20:00Z"/>
              </w:rPr>
            </w:pPr>
          </w:p>
        </w:tc>
      </w:tr>
      <w:tr w:rsidR="00FE215A" w:rsidRPr="001973B9" w:rsidDel="00AD7F57" w:rsidTr="00892A71">
        <w:trPr>
          <w:jc w:val="center"/>
          <w:del w:id="4265" w:author="SCP(16)000175r1_CR110" w:date="2017-09-13T17:20:00Z"/>
        </w:trPr>
        <w:tc>
          <w:tcPr>
            <w:tcW w:w="685" w:type="dxa"/>
            <w:vAlign w:val="center"/>
          </w:tcPr>
          <w:p w:rsidR="00FE215A" w:rsidRPr="00EA75A6" w:rsidDel="00AD7F57" w:rsidRDefault="00FE215A">
            <w:pPr>
              <w:pStyle w:val="TAC"/>
              <w:rPr>
                <w:del w:id="4266" w:author="SCP(16)000175r1_CR110" w:date="2017-09-13T17:20:00Z"/>
              </w:rPr>
            </w:pPr>
            <w:del w:id="4267" w:author="SCP(16)000175r1_CR110" w:date="2017-09-13T17:20:00Z">
              <w:r w:rsidRPr="00EA75A6" w:rsidDel="00AD7F57">
                <w:delText>3</w:delText>
              </w:r>
            </w:del>
          </w:p>
        </w:tc>
        <w:tc>
          <w:tcPr>
            <w:tcW w:w="1470" w:type="dxa"/>
            <w:vAlign w:val="center"/>
          </w:tcPr>
          <w:p w:rsidR="00FE215A" w:rsidRPr="00EA75A6" w:rsidDel="00AD7F57" w:rsidRDefault="00DA1512">
            <w:pPr>
              <w:pStyle w:val="TAC"/>
              <w:rPr>
                <w:del w:id="4268" w:author="SCP(16)000175r1_CR110" w:date="2017-09-13T17:20:00Z"/>
              </w:rPr>
            </w:pPr>
            <w:del w:id="4269" w:author="SCP(16)000175r1_CR110" w:date="2017-09-13T17:20:00Z">
              <w:r w:rsidRPr="00EA75A6" w:rsidDel="00AD7F57">
                <w:delText>UICC</w:delText>
              </w:r>
              <w:r w:rsidR="00FE215A" w:rsidRPr="00EA75A6" w:rsidDel="00AD7F57">
                <w:delText xml:space="preserve"> </w:delText>
              </w:r>
              <w:r w:rsidR="00FE215A" w:rsidRPr="00EA75A6" w:rsidDel="00AD7F57">
                <w:rPr>
                  <w:rFonts w:ascii="Wingdings" w:hAnsi="Wingdings"/>
                </w:rPr>
                <w:delText></w:delText>
              </w:r>
              <w:r w:rsidR="00FE215A" w:rsidRPr="00EA75A6" w:rsidDel="00AD7F57">
                <w:delText xml:space="preserve"> </w:delText>
              </w:r>
              <w:r w:rsidRPr="00EA75A6" w:rsidDel="00AD7F57">
                <w:delText>T</w:delText>
              </w:r>
              <w:r w:rsidR="00FE215A" w:rsidRPr="00EA75A6" w:rsidDel="00AD7F57">
                <w:br/>
              </w:r>
              <w:r w:rsidRPr="00EA75A6" w:rsidDel="00AD7F57">
                <w:delText>T</w:delText>
              </w:r>
              <w:r w:rsidR="00FE215A" w:rsidRPr="00EA75A6" w:rsidDel="00AD7F57">
                <w:delText xml:space="preserve"> </w:delText>
              </w:r>
              <w:r w:rsidR="00FE215A" w:rsidRPr="00EA75A6" w:rsidDel="00AD7F57">
                <w:rPr>
                  <w:rFonts w:ascii="Wingdings" w:hAnsi="Wingdings"/>
                </w:rPr>
                <w:delText></w:delText>
              </w:r>
              <w:r w:rsidR="00FE215A" w:rsidRPr="00EA75A6" w:rsidDel="00AD7F57">
                <w:delText xml:space="preserve"> </w:delText>
              </w:r>
              <w:r w:rsidRPr="00EA75A6" w:rsidDel="00AD7F57">
                <w:delText>UICC</w:delText>
              </w:r>
            </w:del>
          </w:p>
        </w:tc>
        <w:tc>
          <w:tcPr>
            <w:tcW w:w="5811" w:type="dxa"/>
          </w:tcPr>
          <w:p w:rsidR="00FE215A" w:rsidRPr="00EA75A6" w:rsidDel="00AD7F57" w:rsidRDefault="00DA1512" w:rsidP="00307D2C">
            <w:pPr>
              <w:pStyle w:val="TAL"/>
              <w:rPr>
                <w:del w:id="4270" w:author="SCP(16)000175r1_CR110" w:date="2017-09-13T17:20:00Z"/>
              </w:rPr>
            </w:pPr>
            <w:del w:id="4271" w:author="SCP(16)000175r1_CR110" w:date="2017-09-13T17:20:00Z">
              <w:r w:rsidRPr="00EA75A6" w:rsidDel="00AD7F57">
                <w:delText>UICC</w:delText>
              </w:r>
              <w:r w:rsidR="00FE215A" w:rsidRPr="00EA75A6" w:rsidDel="00AD7F57">
                <w:delText xml:space="preserve"> sends I-frames according to RQ3, RQ5, RQ6,RQ7</w:delText>
              </w:r>
            </w:del>
          </w:p>
          <w:p w:rsidR="00FE215A" w:rsidRPr="00EA75A6" w:rsidDel="00AD7F57" w:rsidRDefault="00DA1512" w:rsidP="00307D2C">
            <w:pPr>
              <w:pStyle w:val="TAL"/>
              <w:rPr>
                <w:del w:id="4272" w:author="SCP(16)000175r1_CR110" w:date="2017-09-13T17:20:00Z"/>
              </w:rPr>
            </w:pPr>
            <w:del w:id="4273" w:author="SCP(16)000175r1_CR110" w:date="2017-09-13T17:20:00Z">
              <w:r w:rsidRPr="00EA75A6" w:rsidDel="00AD7F57">
                <w:delText>The terminal simulator</w:delText>
              </w:r>
              <w:r w:rsidR="00FE215A" w:rsidRPr="00EA75A6" w:rsidDel="00AD7F57">
                <w:delText xml:space="preserve"> sends I-Frames as indicated in step 1 and acknowledges the I</w:delText>
              </w:r>
              <w:r w:rsidR="00DC5611" w:rsidRPr="00EA75A6" w:rsidDel="00AD7F57">
                <w:noBreakHyphen/>
              </w:r>
              <w:r w:rsidR="00FE215A" w:rsidRPr="00EA75A6" w:rsidDel="00AD7F57">
                <w:delText xml:space="preserve">frames sent by the </w:delText>
              </w:r>
              <w:r w:rsidRPr="00EA75A6" w:rsidDel="00AD7F57">
                <w:delText>UICC</w:delText>
              </w:r>
              <w:r w:rsidR="00FE215A" w:rsidRPr="00EA75A6" w:rsidDel="00AD7F57">
                <w:delText>.</w:delText>
              </w:r>
            </w:del>
          </w:p>
          <w:p w:rsidR="00FE215A" w:rsidRPr="00EA75A6" w:rsidDel="00AD7F57" w:rsidRDefault="00DA1512" w:rsidP="00307D2C">
            <w:pPr>
              <w:pStyle w:val="TAL"/>
              <w:rPr>
                <w:del w:id="4274" w:author="SCP(16)000175r1_CR110" w:date="2017-09-13T17:20:00Z"/>
              </w:rPr>
            </w:pPr>
            <w:del w:id="4275" w:author="SCP(16)000175r1_CR110" w:date="2017-09-13T17:20:00Z">
              <w:r w:rsidRPr="00EA75A6" w:rsidDel="00AD7F57">
                <w:delText>UICC</w:delText>
              </w:r>
              <w:r w:rsidR="00FE215A" w:rsidRPr="00EA75A6" w:rsidDel="00AD7F57">
                <w:delText xml:space="preserve"> acknowledges the I-frames sent by the </w:delText>
              </w:r>
              <w:r w:rsidRPr="00EA75A6" w:rsidDel="00AD7F57">
                <w:delText>terminal simulator</w:delText>
              </w:r>
              <w:r w:rsidR="00FE215A" w:rsidRPr="00EA75A6" w:rsidDel="00AD7F57">
                <w:delText xml:space="preserve"> according to RQ1 and RQ6.</w:delText>
              </w:r>
            </w:del>
          </w:p>
          <w:p w:rsidR="00FE215A" w:rsidRPr="00EA75A6" w:rsidDel="00AD7F57" w:rsidRDefault="00FE215A" w:rsidP="00DC5611">
            <w:pPr>
              <w:pStyle w:val="TAL"/>
              <w:rPr>
                <w:del w:id="4276" w:author="SCP(16)000175r1_CR110" w:date="2017-09-13T17:20:00Z"/>
              </w:rPr>
            </w:pPr>
            <w:del w:id="4277" w:author="SCP(16)000175r1_CR110" w:date="2017-09-13T17:20:00Z">
              <w:r w:rsidRPr="00EA75A6" w:rsidDel="00AD7F57">
                <w:delText xml:space="preserve">If </w:delText>
              </w:r>
              <w:r w:rsidR="00DA1512" w:rsidRPr="00EA75A6" w:rsidDel="00AD7F57">
                <w:delText>UICC</w:delText>
              </w:r>
              <w:r w:rsidRPr="00EA75A6" w:rsidDel="00AD7F57">
                <w:delText xml:space="preserve"> sends RNR, the </w:delText>
              </w:r>
              <w:r w:rsidR="00DA1512" w:rsidRPr="00EA75A6" w:rsidDel="00AD7F57">
                <w:delText>terminal simulator</w:delText>
              </w:r>
              <w:r w:rsidRPr="00EA75A6" w:rsidDel="00AD7F57">
                <w:delText xml:space="preserve"> shall wait for the RR for a maximum of 100</w:delText>
              </w:r>
              <w:r w:rsidR="00DC5611" w:rsidRPr="00EA75A6" w:rsidDel="00AD7F57">
                <w:delText> </w:delText>
              </w:r>
              <w:r w:rsidRPr="00EA75A6" w:rsidDel="00AD7F57">
                <w:delText xml:space="preserve">ms. The </w:delText>
              </w:r>
              <w:r w:rsidR="00DA1512" w:rsidRPr="00EA75A6" w:rsidDel="00AD7F57">
                <w:delText>terminal simulator</w:delText>
              </w:r>
              <w:r w:rsidRPr="00EA75A6" w:rsidDel="00AD7F57">
                <w:delText xml:space="preserve"> shall resume the traffic with the I-frame indicated in the RR. If the </w:delText>
              </w:r>
              <w:r w:rsidR="00DA1512" w:rsidRPr="00EA75A6" w:rsidDel="00AD7F57">
                <w:delText>terminal simulator</w:delText>
              </w:r>
              <w:r w:rsidRPr="00EA75A6" w:rsidDel="00AD7F57">
                <w:delText xml:space="preserve"> has no data to send, it shall send an empty I-frame. If the RR is not received within 100 ms, this is a failure of the </w:delText>
              </w:r>
              <w:r w:rsidR="00DA1512" w:rsidRPr="00EA75A6" w:rsidDel="00AD7F57">
                <w:delText>UICC</w:delText>
              </w:r>
              <w:r w:rsidRPr="00EA75A6" w:rsidDel="00AD7F57">
                <w:delText>.</w:delText>
              </w:r>
            </w:del>
          </w:p>
        </w:tc>
        <w:tc>
          <w:tcPr>
            <w:tcW w:w="1057" w:type="dxa"/>
            <w:vAlign w:val="center"/>
          </w:tcPr>
          <w:p w:rsidR="00FE215A" w:rsidRPr="002C059B" w:rsidDel="00AD7F57" w:rsidRDefault="00D01F1D">
            <w:pPr>
              <w:pStyle w:val="TAC"/>
              <w:rPr>
                <w:del w:id="4278" w:author="SCP(16)000175r1_CR110" w:date="2017-09-13T17:20:00Z"/>
                <w:lang w:val="fr-FR"/>
                <w:rPrChange w:id="4279" w:author="SCP(15)000094" w:date="2017-09-12T15:33:00Z">
                  <w:rPr>
                    <w:del w:id="4280" w:author="SCP(16)000175r1_CR110" w:date="2017-09-13T17:20:00Z"/>
                  </w:rPr>
                </w:rPrChange>
              </w:rPr>
            </w:pPr>
            <w:del w:id="4281" w:author="SCP(16)000175r1_CR110" w:date="2017-09-13T17:20:00Z">
              <w:r w:rsidRPr="00D01F1D" w:rsidDel="00AD7F57">
                <w:rPr>
                  <w:lang w:val="fr-FR"/>
                  <w:rPrChange w:id="4282" w:author="SCP(15)000094" w:date="2017-09-12T15:33:00Z">
                    <w:rPr/>
                  </w:rPrChange>
                </w:rPr>
                <w:delText>RQ1,</w:delText>
              </w:r>
            </w:del>
          </w:p>
          <w:p w:rsidR="00FE215A" w:rsidRPr="002C059B" w:rsidDel="00AD7F57" w:rsidRDefault="00D01F1D">
            <w:pPr>
              <w:pStyle w:val="TAC"/>
              <w:rPr>
                <w:del w:id="4283" w:author="SCP(16)000175r1_CR110" w:date="2017-09-13T17:20:00Z"/>
                <w:lang w:val="fr-FR"/>
                <w:rPrChange w:id="4284" w:author="SCP(15)000094" w:date="2017-09-12T15:33:00Z">
                  <w:rPr>
                    <w:del w:id="4285" w:author="SCP(16)000175r1_CR110" w:date="2017-09-13T17:20:00Z"/>
                  </w:rPr>
                </w:rPrChange>
              </w:rPr>
            </w:pPr>
            <w:del w:id="4286" w:author="SCP(16)000175r1_CR110" w:date="2017-09-13T17:20:00Z">
              <w:r w:rsidRPr="00D01F1D" w:rsidDel="00AD7F57">
                <w:rPr>
                  <w:lang w:val="fr-FR"/>
                  <w:rPrChange w:id="4287" w:author="SCP(15)000094" w:date="2017-09-12T15:33:00Z">
                    <w:rPr/>
                  </w:rPrChange>
                </w:rPr>
                <w:delText>RQ3,</w:delText>
              </w:r>
            </w:del>
          </w:p>
          <w:p w:rsidR="00FE215A" w:rsidRPr="002C059B" w:rsidDel="00AD7F57" w:rsidRDefault="00D01F1D">
            <w:pPr>
              <w:pStyle w:val="TAC"/>
              <w:rPr>
                <w:del w:id="4288" w:author="SCP(16)000175r1_CR110" w:date="2017-09-13T17:20:00Z"/>
                <w:lang w:val="fr-FR"/>
                <w:rPrChange w:id="4289" w:author="SCP(15)000094" w:date="2017-09-12T15:33:00Z">
                  <w:rPr>
                    <w:del w:id="4290" w:author="SCP(16)000175r1_CR110" w:date="2017-09-13T17:20:00Z"/>
                  </w:rPr>
                </w:rPrChange>
              </w:rPr>
            </w:pPr>
            <w:del w:id="4291" w:author="SCP(16)000175r1_CR110" w:date="2017-09-13T17:20:00Z">
              <w:r w:rsidRPr="00D01F1D" w:rsidDel="00AD7F57">
                <w:rPr>
                  <w:lang w:val="fr-FR"/>
                  <w:rPrChange w:id="4292" w:author="SCP(15)000094" w:date="2017-09-12T15:33:00Z">
                    <w:rPr/>
                  </w:rPrChange>
                </w:rPr>
                <w:delText>RQ5,</w:delText>
              </w:r>
            </w:del>
          </w:p>
          <w:p w:rsidR="00FE215A" w:rsidRPr="002C059B" w:rsidDel="00AD7F57" w:rsidRDefault="00D01F1D">
            <w:pPr>
              <w:pStyle w:val="TAC"/>
              <w:rPr>
                <w:del w:id="4293" w:author="SCP(16)000175r1_CR110" w:date="2017-09-13T17:20:00Z"/>
                <w:lang w:val="fr-FR"/>
                <w:rPrChange w:id="4294" w:author="SCP(15)000094" w:date="2017-09-12T15:33:00Z">
                  <w:rPr>
                    <w:del w:id="4295" w:author="SCP(16)000175r1_CR110" w:date="2017-09-13T17:20:00Z"/>
                  </w:rPr>
                </w:rPrChange>
              </w:rPr>
            </w:pPr>
            <w:del w:id="4296" w:author="SCP(16)000175r1_CR110" w:date="2017-09-13T17:20:00Z">
              <w:r w:rsidRPr="00D01F1D" w:rsidDel="00AD7F57">
                <w:rPr>
                  <w:lang w:val="fr-FR"/>
                  <w:rPrChange w:id="4297" w:author="SCP(15)000094" w:date="2017-09-12T15:33:00Z">
                    <w:rPr/>
                  </w:rPrChange>
                </w:rPr>
                <w:delText>RQ6,</w:delText>
              </w:r>
            </w:del>
          </w:p>
          <w:p w:rsidR="00FE215A" w:rsidRPr="002C059B" w:rsidDel="00AD7F57" w:rsidRDefault="00D01F1D">
            <w:pPr>
              <w:pStyle w:val="TAC"/>
              <w:rPr>
                <w:del w:id="4298" w:author="SCP(16)000175r1_CR110" w:date="2017-09-13T17:20:00Z"/>
                <w:lang w:val="fr-FR"/>
                <w:rPrChange w:id="4299" w:author="SCP(15)000094" w:date="2017-09-12T15:33:00Z">
                  <w:rPr>
                    <w:del w:id="4300" w:author="SCP(16)000175r1_CR110" w:date="2017-09-13T17:20:00Z"/>
                  </w:rPr>
                </w:rPrChange>
              </w:rPr>
            </w:pPr>
            <w:del w:id="4301" w:author="SCP(16)000175r1_CR110" w:date="2017-09-13T17:20:00Z">
              <w:r w:rsidRPr="00D01F1D" w:rsidDel="00AD7F57">
                <w:rPr>
                  <w:lang w:val="fr-FR"/>
                  <w:rPrChange w:id="4302" w:author="SCP(15)000094" w:date="2017-09-12T15:33:00Z">
                    <w:rPr/>
                  </w:rPrChange>
                </w:rPr>
                <w:delText>RQ7</w:delText>
              </w:r>
            </w:del>
          </w:p>
        </w:tc>
      </w:tr>
    </w:tbl>
    <w:p w:rsidR="00F70C91" w:rsidRPr="002C059B" w:rsidDel="00AD7F57" w:rsidRDefault="00F70C91">
      <w:pPr>
        <w:rPr>
          <w:del w:id="4303" w:author="SCP(16)000175r1_CR110" w:date="2017-09-13T17:20:00Z"/>
          <w:lang w:val="fr-FR"/>
          <w:rPrChange w:id="4304" w:author="SCP(15)000094" w:date="2017-09-12T15:33:00Z">
            <w:rPr>
              <w:del w:id="4305" w:author="SCP(16)000175r1_CR110" w:date="2017-09-13T17:20:00Z"/>
            </w:rPr>
          </w:rPrChange>
        </w:rPr>
      </w:pPr>
    </w:p>
    <w:p w:rsidR="00F70C91" w:rsidRPr="00EA75A6" w:rsidRDefault="00F70C91" w:rsidP="00DC5611">
      <w:pPr>
        <w:pStyle w:val="Heading4"/>
        <w:keepLines w:val="0"/>
      </w:pPr>
      <w:bookmarkStart w:id="4306" w:name="_Toc415059401"/>
      <w:bookmarkStart w:id="4307" w:name="_Toc415064842"/>
      <w:bookmarkStart w:id="4308" w:name="_Toc415151465"/>
      <w:bookmarkStart w:id="4309" w:name="_Toc415151876"/>
      <w:r w:rsidRPr="00EA75A6">
        <w:t>5.7.7.6</w:t>
      </w:r>
      <w:r w:rsidRPr="00EA75A6">
        <w:tab/>
        <w:t>Reject (go N back)</w:t>
      </w:r>
      <w:bookmarkEnd w:id="4306"/>
      <w:bookmarkEnd w:id="4307"/>
      <w:bookmarkEnd w:id="4308"/>
      <w:bookmarkEnd w:id="4309"/>
    </w:p>
    <w:p w:rsidR="00F70C91" w:rsidRPr="00EA75A6" w:rsidRDefault="00F70C91" w:rsidP="00DC5611">
      <w:pPr>
        <w:pStyle w:val="Heading5"/>
        <w:keepLines w:val="0"/>
      </w:pPr>
      <w:bookmarkStart w:id="4310" w:name="_Toc415059402"/>
      <w:bookmarkStart w:id="4311" w:name="_Toc415064843"/>
      <w:bookmarkStart w:id="4312" w:name="_Toc415151466"/>
      <w:bookmarkStart w:id="4313" w:name="_Toc415151877"/>
      <w:r w:rsidRPr="00EA75A6">
        <w:t>5.7.7.6.1</w:t>
      </w:r>
      <w:r w:rsidRPr="00EA75A6">
        <w:tab/>
        <w:t>Conformance requirements</w:t>
      </w:r>
      <w:bookmarkEnd w:id="4310"/>
      <w:bookmarkEnd w:id="4311"/>
      <w:bookmarkEnd w:id="4312"/>
      <w:bookmarkEnd w:id="4313"/>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314" w:name="_Toc415059403"/>
      <w:bookmarkStart w:id="4315" w:name="_Toc415064844"/>
      <w:bookmarkStart w:id="4316" w:name="_Toc415151467"/>
      <w:bookmarkStart w:id="4317" w:name="_Toc415151878"/>
      <w:r w:rsidRPr="00EA75A6">
        <w:lastRenderedPageBreak/>
        <w:t>5.7.7.6.2</w:t>
      </w:r>
      <w:r w:rsidRPr="00EA75A6">
        <w:tab/>
        <w:t>Test case 1: REJ transmission</w:t>
      </w:r>
      <w:bookmarkEnd w:id="4314"/>
      <w:bookmarkEnd w:id="4315"/>
      <w:bookmarkEnd w:id="4316"/>
      <w:bookmarkEnd w:id="4317"/>
    </w:p>
    <w:p w:rsidR="00F70C91" w:rsidRPr="00EA75A6" w:rsidRDefault="00F70C91" w:rsidP="006A5629">
      <w:pPr>
        <w:pStyle w:val="H6"/>
      </w:pPr>
      <w:r w:rsidRPr="00EA75A6">
        <w:t>5.7.7.6.2.1</w:t>
      </w:r>
      <w:r w:rsidRPr="00EA75A6">
        <w:tab/>
        <w:t>Test execution</w:t>
      </w:r>
    </w:p>
    <w:p w:rsidR="000E1537" w:rsidRDefault="00F70C91" w:rsidP="000E1537">
      <w:pPr>
        <w:rPr>
          <w:ins w:id="4318" w:author="SCP(15)000097" w:date="2017-09-12T16:15:00Z"/>
        </w:rPr>
      </w:pPr>
      <w:r w:rsidRPr="00EA75A6">
        <w:t xml:space="preserve">Run the test procedure for </w:t>
      </w:r>
      <w:ins w:id="4319" w:author="SCP(15)000097" w:date="2017-09-12T16:15:00Z">
        <w:r w:rsidR="000E1537">
          <w:t xml:space="preserve">the following parameters: </w:t>
        </w:r>
      </w:ins>
    </w:p>
    <w:p w:rsidR="00F70C91" w:rsidRDefault="000E1537" w:rsidP="000E1537">
      <w:pPr>
        <w:keepNext/>
        <w:keepLines/>
        <w:rPr>
          <w:ins w:id="4320" w:author="SCP(15)000097" w:date="2017-09-12T16:21:00Z"/>
        </w:rPr>
      </w:pPr>
      <w:ins w:id="4321" w:author="SCP(15)000097" w:date="2017-09-12T16:15:00Z">
        <w:r>
          <w:t xml:space="preserve">For UICCs which do not support SREJ, run the test procedure for every window size </w:t>
        </w:r>
      </w:ins>
      <w:del w:id="4322" w:author="SCP(15)000097" w:date="2017-09-12T16:15:00Z">
        <w:r w:rsidR="00F70C91" w:rsidRPr="00EA75A6" w:rsidDel="000E1537">
          <w:delText>every combination of</w:delText>
        </w:r>
      </w:del>
      <w:r w:rsidR="00F70C91" w:rsidRPr="00EA75A6">
        <w:t xml:space="preserve"> </w:t>
      </w:r>
      <w:del w:id="4323"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324"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325" w:author="SCP(15)000097" w:date="2017-09-12T16:21:00Z"/>
        </w:trPr>
        <w:tc>
          <w:tcPr>
            <w:tcW w:w="3944" w:type="dxa"/>
            <w:gridSpan w:val="2"/>
          </w:tcPr>
          <w:p w:rsidR="000E1537" w:rsidRPr="00DA009B" w:rsidRDefault="000E1537" w:rsidP="001B794F">
            <w:pPr>
              <w:pStyle w:val="TAH"/>
              <w:rPr>
                <w:ins w:id="4326" w:author="SCP(15)000097" w:date="2017-09-12T16:21:00Z"/>
              </w:rPr>
            </w:pPr>
            <w:ins w:id="4327"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328" w:author="SCP(15)000097" w:date="2017-09-12T16:21:00Z"/>
              </w:rPr>
            </w:pPr>
            <w:ins w:id="4329" w:author="SCP(15)000097" w:date="2017-09-12T16:21:00Z">
              <w:r w:rsidRPr="00DA009B">
                <w:t>Procedure parameters</w:t>
              </w:r>
            </w:ins>
          </w:p>
        </w:tc>
      </w:tr>
      <w:tr w:rsidR="000E1537" w:rsidRPr="00DA009B" w:rsidTr="001B794F">
        <w:trPr>
          <w:jc w:val="center"/>
          <w:ins w:id="4330" w:author="SCP(15)000097" w:date="2017-09-12T16:21:00Z"/>
        </w:trPr>
        <w:tc>
          <w:tcPr>
            <w:tcW w:w="2217" w:type="dxa"/>
          </w:tcPr>
          <w:p w:rsidR="000E1537" w:rsidRPr="00DA009B" w:rsidRDefault="000E1537" w:rsidP="001B794F">
            <w:pPr>
              <w:pStyle w:val="TAH"/>
              <w:rPr>
                <w:ins w:id="4331" w:author="SCP(15)000097" w:date="2017-09-12T16:21:00Z"/>
              </w:rPr>
            </w:pPr>
            <w:ins w:id="4332" w:author="SCP(15)000097" w:date="2017-09-12T16:21:00Z">
              <w:r w:rsidRPr="00DA009B">
                <w:t>Supported window size</w:t>
              </w:r>
            </w:ins>
          </w:p>
        </w:tc>
        <w:tc>
          <w:tcPr>
            <w:tcW w:w="1727" w:type="dxa"/>
          </w:tcPr>
          <w:p w:rsidR="000E1537" w:rsidRPr="00DA009B" w:rsidRDefault="000E1537" w:rsidP="001B794F">
            <w:pPr>
              <w:pStyle w:val="TAH"/>
              <w:rPr>
                <w:ins w:id="4333" w:author="SCP(15)000097" w:date="2017-09-12T16:21:00Z"/>
              </w:rPr>
            </w:pPr>
            <w:ins w:id="4334" w:author="SCP(15)000097" w:date="2017-09-12T16:21:00Z">
              <w:del w:id="4335"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336" w:author="SCP(15)000097" w:date="2017-09-12T16:21:00Z"/>
              </w:rPr>
            </w:pPr>
            <w:ins w:id="4337"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338" w:author="SCP(15)000097" w:date="2017-09-12T16:21:00Z"/>
              </w:rPr>
            </w:pPr>
            <w:ins w:id="4339" w:author="SCP(15)000097" w:date="2017-09-12T16:21:00Z">
              <w:r w:rsidRPr="00DA009B">
                <w:t>I-frame to send in step 3</w:t>
              </w:r>
            </w:ins>
          </w:p>
        </w:tc>
      </w:tr>
      <w:tr w:rsidR="000E1537" w:rsidRPr="00DA009B" w:rsidTr="001B794F">
        <w:trPr>
          <w:jc w:val="center"/>
          <w:ins w:id="4340" w:author="SCP(15)000097" w:date="2017-09-12T16:21:00Z"/>
        </w:trPr>
        <w:tc>
          <w:tcPr>
            <w:tcW w:w="2217" w:type="dxa"/>
          </w:tcPr>
          <w:p w:rsidR="000E1537" w:rsidRPr="00DA009B" w:rsidRDefault="000E1537" w:rsidP="001B794F">
            <w:pPr>
              <w:pStyle w:val="TAC"/>
              <w:rPr>
                <w:ins w:id="4341" w:author="SCP(15)000097" w:date="2017-09-12T16:21:00Z"/>
              </w:rPr>
            </w:pPr>
            <w:ins w:id="4342" w:author="SCP(15)000097" w:date="2017-09-12T16:21:00Z">
              <w:r w:rsidRPr="00DA009B">
                <w:t>2</w:t>
              </w:r>
            </w:ins>
          </w:p>
        </w:tc>
        <w:tc>
          <w:tcPr>
            <w:tcW w:w="1727" w:type="dxa"/>
          </w:tcPr>
          <w:p w:rsidR="000E1537" w:rsidRPr="00DA009B" w:rsidRDefault="000E1537" w:rsidP="001B794F">
            <w:pPr>
              <w:pStyle w:val="TAC"/>
              <w:rPr>
                <w:ins w:id="4343" w:author="SCP(15)000097" w:date="2017-09-12T16:21:00Z"/>
              </w:rPr>
            </w:pPr>
            <w:ins w:id="4344" w:author="SCP(15)000097" w:date="2017-09-12T16:21:00Z">
              <w:del w:id="4345" w:author="abertling" w:date="2015-03-31T11:43:00Z">
                <w:r w:rsidRPr="00DA009B" w:rsidDel="0040156F">
                  <w:delText>No</w:delText>
                </w:r>
              </w:del>
            </w:ins>
          </w:p>
        </w:tc>
        <w:tc>
          <w:tcPr>
            <w:tcW w:w="1757" w:type="dxa"/>
          </w:tcPr>
          <w:p w:rsidR="000E1537" w:rsidRPr="00DA009B" w:rsidRDefault="000E1537" w:rsidP="001B794F">
            <w:pPr>
              <w:pStyle w:val="TAC"/>
              <w:rPr>
                <w:ins w:id="4346" w:author="SCP(15)000097" w:date="2017-09-12T16:21:00Z"/>
              </w:rPr>
            </w:pPr>
            <w:ins w:id="4347" w:author="SCP(15)000097" w:date="2017-09-12T16:21:00Z">
              <w:r w:rsidRPr="00DA009B">
                <w:t>No</w:t>
              </w:r>
              <w:r>
                <w:t>, SREJ = 0</w:t>
              </w:r>
            </w:ins>
          </w:p>
        </w:tc>
        <w:tc>
          <w:tcPr>
            <w:tcW w:w="2287" w:type="dxa"/>
          </w:tcPr>
          <w:p w:rsidR="000E1537" w:rsidRPr="00DA009B" w:rsidRDefault="000E1537" w:rsidP="001B794F">
            <w:pPr>
              <w:pStyle w:val="TAL"/>
              <w:rPr>
                <w:ins w:id="4348" w:author="SCP(15)000097" w:date="2017-09-12T16:21:00Z"/>
              </w:rPr>
            </w:pPr>
            <w:ins w:id="4349" w:author="SCP(15)000097" w:date="2017-09-12T16:21:00Z">
              <w:r w:rsidRPr="00DA009B">
                <w:t>I-frame(NS0_S+2,</w:t>
              </w:r>
              <w:r w:rsidRPr="001B453C">
                <w:t>x</w:t>
              </w:r>
              <w:r w:rsidRPr="00DA009B">
                <w:t>)</w:t>
              </w:r>
            </w:ins>
          </w:p>
        </w:tc>
      </w:tr>
      <w:tr w:rsidR="000E1537" w:rsidRPr="00DA009B" w:rsidTr="001B794F">
        <w:trPr>
          <w:jc w:val="center"/>
          <w:ins w:id="4350" w:author="SCP(15)000097" w:date="2017-09-12T16:21:00Z"/>
        </w:trPr>
        <w:tc>
          <w:tcPr>
            <w:tcW w:w="2217" w:type="dxa"/>
          </w:tcPr>
          <w:p w:rsidR="000E1537" w:rsidRPr="00DA009B" w:rsidRDefault="000E1537" w:rsidP="001B794F">
            <w:pPr>
              <w:pStyle w:val="TAC"/>
              <w:rPr>
                <w:ins w:id="4351" w:author="SCP(15)000097" w:date="2017-09-12T16:21:00Z"/>
              </w:rPr>
            </w:pPr>
            <w:ins w:id="4352" w:author="SCP(15)000097" w:date="2017-09-12T16:21:00Z">
              <w:r w:rsidRPr="00DA009B">
                <w:t>2</w:t>
              </w:r>
            </w:ins>
          </w:p>
        </w:tc>
        <w:tc>
          <w:tcPr>
            <w:tcW w:w="1727" w:type="dxa"/>
          </w:tcPr>
          <w:p w:rsidR="000E1537" w:rsidRPr="00DA009B" w:rsidRDefault="000E1537" w:rsidP="001B794F">
            <w:pPr>
              <w:pStyle w:val="TAC"/>
              <w:rPr>
                <w:ins w:id="4353" w:author="SCP(15)000097" w:date="2017-09-12T16:21:00Z"/>
              </w:rPr>
            </w:pPr>
            <w:ins w:id="4354" w:author="SCP(15)000097" w:date="2017-09-12T16:21:00Z">
              <w:del w:id="4355" w:author="abertling" w:date="2015-03-31T11:43:00Z">
                <w:r w:rsidRPr="00DA009B" w:rsidDel="0040156F">
                  <w:delText>No</w:delText>
                </w:r>
              </w:del>
            </w:ins>
          </w:p>
        </w:tc>
        <w:tc>
          <w:tcPr>
            <w:tcW w:w="1757" w:type="dxa"/>
          </w:tcPr>
          <w:p w:rsidR="000E1537" w:rsidRPr="00DA009B" w:rsidRDefault="000E1537" w:rsidP="001B794F">
            <w:pPr>
              <w:pStyle w:val="TAC"/>
              <w:rPr>
                <w:ins w:id="4356" w:author="SCP(15)000097" w:date="2017-09-12T16:21:00Z"/>
              </w:rPr>
            </w:pPr>
            <w:ins w:id="4357" w:author="SCP(15)000097" w:date="2017-09-12T16:21:00Z">
              <w:r>
                <w:t>No, no SREJ byte in RSET frame</w:t>
              </w:r>
            </w:ins>
          </w:p>
        </w:tc>
        <w:tc>
          <w:tcPr>
            <w:tcW w:w="2287" w:type="dxa"/>
          </w:tcPr>
          <w:p w:rsidR="000E1537" w:rsidRPr="00DA009B" w:rsidRDefault="000E1537" w:rsidP="001B794F">
            <w:pPr>
              <w:pStyle w:val="TAL"/>
              <w:rPr>
                <w:ins w:id="4358" w:author="SCP(15)000097" w:date="2017-09-12T16:21:00Z"/>
              </w:rPr>
            </w:pPr>
            <w:ins w:id="4359" w:author="SCP(15)000097" w:date="2017-09-12T16:21:00Z">
              <w:r w:rsidRPr="00DA009B">
                <w:t>I-frame(NS0_S+2,</w:t>
              </w:r>
              <w:r w:rsidRPr="001B453C">
                <w:t>x</w:t>
              </w:r>
              <w:r w:rsidRPr="00DA009B">
                <w:t>)</w:t>
              </w:r>
            </w:ins>
          </w:p>
        </w:tc>
      </w:tr>
      <w:tr w:rsidR="000E1537" w:rsidRPr="00DA009B" w:rsidTr="001B794F">
        <w:trPr>
          <w:jc w:val="center"/>
          <w:ins w:id="4360" w:author="SCP(15)000097" w:date="2017-09-12T16:21:00Z"/>
        </w:trPr>
        <w:tc>
          <w:tcPr>
            <w:tcW w:w="2217" w:type="dxa"/>
          </w:tcPr>
          <w:p w:rsidR="000E1537" w:rsidRPr="00DA009B" w:rsidRDefault="000E1537" w:rsidP="001B794F">
            <w:pPr>
              <w:pStyle w:val="TAC"/>
              <w:rPr>
                <w:ins w:id="4361" w:author="SCP(15)000097" w:date="2017-09-12T16:21:00Z"/>
              </w:rPr>
            </w:pPr>
            <w:ins w:id="4362" w:author="SCP(15)000097" w:date="2017-09-12T16:21:00Z">
              <w:r w:rsidRPr="00DA009B">
                <w:t>3</w:t>
              </w:r>
            </w:ins>
          </w:p>
        </w:tc>
        <w:tc>
          <w:tcPr>
            <w:tcW w:w="1727" w:type="dxa"/>
          </w:tcPr>
          <w:p w:rsidR="000E1537" w:rsidRPr="00DA009B" w:rsidRDefault="000E1537" w:rsidP="001B794F">
            <w:pPr>
              <w:pStyle w:val="TAC"/>
              <w:rPr>
                <w:ins w:id="4363" w:author="SCP(15)000097" w:date="2017-09-12T16:21:00Z"/>
              </w:rPr>
            </w:pPr>
            <w:ins w:id="4364" w:author="SCP(15)000097" w:date="2017-09-12T16:21:00Z">
              <w:del w:id="4365" w:author="abertling" w:date="2015-03-31T11:43:00Z">
                <w:r w:rsidRPr="00DA009B" w:rsidDel="0040156F">
                  <w:delText>No</w:delText>
                </w:r>
              </w:del>
            </w:ins>
          </w:p>
        </w:tc>
        <w:tc>
          <w:tcPr>
            <w:tcW w:w="1757" w:type="dxa"/>
          </w:tcPr>
          <w:p w:rsidR="000E1537" w:rsidRPr="00DA009B" w:rsidRDefault="000E1537" w:rsidP="001B794F">
            <w:pPr>
              <w:pStyle w:val="TAC"/>
              <w:rPr>
                <w:ins w:id="4366" w:author="SCP(15)000097" w:date="2017-09-12T16:21:00Z"/>
              </w:rPr>
            </w:pPr>
            <w:ins w:id="4367" w:author="SCP(15)000097" w:date="2017-09-12T16:21:00Z">
              <w:r w:rsidRPr="00DA009B">
                <w:t>No</w:t>
              </w:r>
              <w:r>
                <w:t>, SREJ = 0</w:t>
              </w:r>
            </w:ins>
          </w:p>
        </w:tc>
        <w:tc>
          <w:tcPr>
            <w:tcW w:w="2287" w:type="dxa"/>
          </w:tcPr>
          <w:p w:rsidR="000E1537" w:rsidRPr="00DA009B" w:rsidRDefault="000E1537" w:rsidP="001B794F">
            <w:pPr>
              <w:pStyle w:val="TAL"/>
              <w:rPr>
                <w:ins w:id="4368" w:author="SCP(15)000097" w:date="2017-09-12T16:21:00Z"/>
              </w:rPr>
            </w:pPr>
            <w:ins w:id="4369" w:author="SCP(15)000097" w:date="2017-09-12T16:21:00Z">
              <w:r w:rsidRPr="00DA009B">
                <w:t>I-frame(NS0_S +2,</w:t>
              </w:r>
              <w:r w:rsidRPr="001B453C">
                <w:t>x</w:t>
              </w:r>
              <w:r w:rsidRPr="00DA009B">
                <w:t>)</w:t>
              </w:r>
            </w:ins>
          </w:p>
        </w:tc>
      </w:tr>
      <w:tr w:rsidR="000E1537" w:rsidRPr="00DA009B" w:rsidTr="001B794F">
        <w:trPr>
          <w:jc w:val="center"/>
          <w:ins w:id="4370" w:author="SCP(15)000097" w:date="2017-09-12T16:21:00Z"/>
        </w:trPr>
        <w:tc>
          <w:tcPr>
            <w:tcW w:w="2217" w:type="dxa"/>
          </w:tcPr>
          <w:p w:rsidR="000E1537" w:rsidRPr="00DA009B" w:rsidRDefault="000E1537" w:rsidP="001B794F">
            <w:pPr>
              <w:pStyle w:val="TAC"/>
              <w:rPr>
                <w:ins w:id="4371" w:author="SCP(15)000097" w:date="2017-09-12T16:21:00Z"/>
              </w:rPr>
            </w:pPr>
            <w:ins w:id="4372" w:author="SCP(15)000097" w:date="2017-09-12T16:21:00Z">
              <w:r w:rsidRPr="00DA009B">
                <w:t>3</w:t>
              </w:r>
            </w:ins>
          </w:p>
        </w:tc>
        <w:tc>
          <w:tcPr>
            <w:tcW w:w="1727" w:type="dxa"/>
          </w:tcPr>
          <w:p w:rsidR="000E1537" w:rsidRPr="00DA009B" w:rsidRDefault="000E1537" w:rsidP="001B794F">
            <w:pPr>
              <w:pStyle w:val="TAC"/>
              <w:rPr>
                <w:ins w:id="4373" w:author="SCP(15)000097" w:date="2017-09-12T16:21:00Z"/>
              </w:rPr>
            </w:pPr>
            <w:ins w:id="4374" w:author="SCP(15)000097" w:date="2017-09-12T16:21:00Z">
              <w:del w:id="4375" w:author="abertling" w:date="2015-03-31T11:43:00Z">
                <w:r w:rsidRPr="00DA009B" w:rsidDel="0040156F">
                  <w:delText>No</w:delText>
                </w:r>
              </w:del>
            </w:ins>
          </w:p>
        </w:tc>
        <w:tc>
          <w:tcPr>
            <w:tcW w:w="1757" w:type="dxa"/>
          </w:tcPr>
          <w:p w:rsidR="000E1537" w:rsidRPr="00DA009B" w:rsidRDefault="000E1537" w:rsidP="001B794F">
            <w:pPr>
              <w:pStyle w:val="TAC"/>
              <w:rPr>
                <w:ins w:id="4376" w:author="SCP(15)000097" w:date="2017-09-12T16:21:00Z"/>
              </w:rPr>
            </w:pPr>
            <w:ins w:id="4377" w:author="SCP(15)000097" w:date="2017-09-12T16:21:00Z">
              <w:r>
                <w:t>No, no SREJ byte in RSET frame</w:t>
              </w:r>
              <w:del w:id="4378" w:author="Dania Azem" w:date="2015-03-23T14:50:00Z">
                <w:r w:rsidRPr="00DA009B" w:rsidDel="00B87938">
                  <w:delText>No</w:delText>
                </w:r>
              </w:del>
            </w:ins>
          </w:p>
        </w:tc>
        <w:tc>
          <w:tcPr>
            <w:tcW w:w="2287" w:type="dxa"/>
          </w:tcPr>
          <w:p w:rsidR="000E1537" w:rsidRPr="00DA009B" w:rsidRDefault="000E1537" w:rsidP="001B794F">
            <w:pPr>
              <w:pStyle w:val="TAL"/>
              <w:rPr>
                <w:ins w:id="4379" w:author="SCP(15)000097" w:date="2017-09-12T16:21:00Z"/>
              </w:rPr>
            </w:pPr>
            <w:ins w:id="4380" w:author="SCP(15)000097" w:date="2017-09-12T16:21:00Z">
              <w:r w:rsidRPr="00DA009B">
                <w:t>I-frame(NS0_S +3,</w:t>
              </w:r>
              <w:r w:rsidRPr="001B453C">
                <w:t>x</w:t>
              </w:r>
              <w:r w:rsidRPr="00DA009B">
                <w:t>)</w:t>
              </w:r>
            </w:ins>
          </w:p>
        </w:tc>
      </w:tr>
      <w:tr w:rsidR="000E1537" w:rsidRPr="00DA009B" w:rsidTr="001B794F">
        <w:trPr>
          <w:jc w:val="center"/>
          <w:ins w:id="4381" w:author="SCP(15)000097" w:date="2017-09-12T16:21:00Z"/>
        </w:trPr>
        <w:tc>
          <w:tcPr>
            <w:tcW w:w="2217" w:type="dxa"/>
          </w:tcPr>
          <w:p w:rsidR="000E1537" w:rsidRPr="00DA009B" w:rsidRDefault="000E1537" w:rsidP="001B794F">
            <w:pPr>
              <w:pStyle w:val="TAC"/>
              <w:rPr>
                <w:ins w:id="4382" w:author="SCP(15)000097" w:date="2017-09-12T16:21:00Z"/>
              </w:rPr>
            </w:pPr>
            <w:ins w:id="4383" w:author="SCP(15)000097" w:date="2017-09-12T16:21:00Z">
              <w:r w:rsidRPr="00DA009B">
                <w:t>4</w:t>
              </w:r>
            </w:ins>
          </w:p>
        </w:tc>
        <w:tc>
          <w:tcPr>
            <w:tcW w:w="1727" w:type="dxa"/>
          </w:tcPr>
          <w:p w:rsidR="000E1537" w:rsidRPr="00DA009B" w:rsidRDefault="000E1537" w:rsidP="001B794F">
            <w:pPr>
              <w:pStyle w:val="TAC"/>
              <w:rPr>
                <w:ins w:id="4384" w:author="SCP(15)000097" w:date="2017-09-12T16:21:00Z"/>
              </w:rPr>
            </w:pPr>
            <w:ins w:id="4385" w:author="SCP(15)000097" w:date="2017-09-12T16:21:00Z">
              <w:del w:id="4386" w:author="abertling" w:date="2015-03-31T11:43:00Z">
                <w:r w:rsidRPr="00DA009B" w:rsidDel="0040156F">
                  <w:delText>No</w:delText>
                </w:r>
              </w:del>
            </w:ins>
          </w:p>
        </w:tc>
        <w:tc>
          <w:tcPr>
            <w:tcW w:w="1757" w:type="dxa"/>
          </w:tcPr>
          <w:p w:rsidR="000E1537" w:rsidRPr="00DA009B" w:rsidRDefault="000E1537" w:rsidP="001B794F">
            <w:pPr>
              <w:pStyle w:val="TAC"/>
              <w:rPr>
                <w:ins w:id="4387" w:author="SCP(15)000097" w:date="2017-09-12T16:21:00Z"/>
              </w:rPr>
            </w:pPr>
            <w:ins w:id="4388" w:author="SCP(15)000097" w:date="2017-09-12T16:21:00Z">
              <w:r w:rsidRPr="00DA009B">
                <w:t>No</w:t>
              </w:r>
              <w:r>
                <w:t>, SREJ = 0</w:t>
              </w:r>
            </w:ins>
          </w:p>
        </w:tc>
        <w:tc>
          <w:tcPr>
            <w:tcW w:w="2287" w:type="dxa"/>
          </w:tcPr>
          <w:p w:rsidR="000E1537" w:rsidRPr="00DA009B" w:rsidRDefault="000E1537" w:rsidP="001B794F">
            <w:pPr>
              <w:pStyle w:val="TAL"/>
              <w:rPr>
                <w:ins w:id="4389" w:author="SCP(15)000097" w:date="2017-09-12T16:21:00Z"/>
              </w:rPr>
            </w:pPr>
            <w:ins w:id="4390" w:author="SCP(15)000097" w:date="2017-09-12T16:21:00Z">
              <w:r w:rsidRPr="00DA009B">
                <w:t>I-frame(NS0_S +2,</w:t>
              </w:r>
              <w:r w:rsidRPr="001B453C">
                <w:t>x</w:t>
              </w:r>
              <w:r w:rsidRPr="00DA009B">
                <w:t>)</w:t>
              </w:r>
            </w:ins>
          </w:p>
        </w:tc>
      </w:tr>
      <w:tr w:rsidR="000E1537" w:rsidRPr="00DA009B" w:rsidTr="001B794F">
        <w:trPr>
          <w:jc w:val="center"/>
          <w:ins w:id="4391" w:author="SCP(15)000097" w:date="2017-09-12T16:21:00Z"/>
        </w:trPr>
        <w:tc>
          <w:tcPr>
            <w:tcW w:w="2217" w:type="dxa"/>
          </w:tcPr>
          <w:p w:rsidR="000E1537" w:rsidRPr="00DA009B" w:rsidRDefault="000E1537" w:rsidP="001B794F">
            <w:pPr>
              <w:pStyle w:val="TAC"/>
              <w:rPr>
                <w:ins w:id="4392" w:author="SCP(15)000097" w:date="2017-09-12T16:21:00Z"/>
              </w:rPr>
            </w:pPr>
            <w:ins w:id="4393" w:author="SCP(15)000097" w:date="2017-09-12T16:21:00Z">
              <w:r w:rsidRPr="00DA009B">
                <w:t>4</w:t>
              </w:r>
            </w:ins>
          </w:p>
        </w:tc>
        <w:tc>
          <w:tcPr>
            <w:tcW w:w="1727" w:type="dxa"/>
          </w:tcPr>
          <w:p w:rsidR="000E1537" w:rsidRPr="00DA009B" w:rsidRDefault="000E1537" w:rsidP="001B794F">
            <w:pPr>
              <w:pStyle w:val="TAC"/>
              <w:rPr>
                <w:ins w:id="4394" w:author="SCP(15)000097" w:date="2017-09-12T16:21:00Z"/>
              </w:rPr>
            </w:pPr>
            <w:ins w:id="4395" w:author="SCP(15)000097" w:date="2017-09-12T16:21:00Z">
              <w:del w:id="4396" w:author="abertling" w:date="2015-03-31T11:43:00Z">
                <w:r w:rsidRPr="00DA009B" w:rsidDel="0040156F">
                  <w:delText>No</w:delText>
                </w:r>
              </w:del>
            </w:ins>
          </w:p>
        </w:tc>
        <w:tc>
          <w:tcPr>
            <w:tcW w:w="1757" w:type="dxa"/>
          </w:tcPr>
          <w:p w:rsidR="000E1537" w:rsidRPr="00DA009B" w:rsidRDefault="000E1537" w:rsidP="001B794F">
            <w:pPr>
              <w:pStyle w:val="TAC"/>
              <w:rPr>
                <w:ins w:id="4397" w:author="SCP(15)000097" w:date="2017-09-12T16:21:00Z"/>
              </w:rPr>
            </w:pPr>
            <w:ins w:id="4398" w:author="SCP(15)000097" w:date="2017-09-12T16:21:00Z">
              <w:r w:rsidRPr="00DA009B">
                <w:t>No</w:t>
              </w:r>
              <w:r>
                <w:t>, SREJ = 0</w:t>
              </w:r>
            </w:ins>
          </w:p>
        </w:tc>
        <w:tc>
          <w:tcPr>
            <w:tcW w:w="2287" w:type="dxa"/>
          </w:tcPr>
          <w:p w:rsidR="000E1537" w:rsidRPr="00DA009B" w:rsidRDefault="000E1537" w:rsidP="001B794F">
            <w:pPr>
              <w:pStyle w:val="TAL"/>
              <w:rPr>
                <w:ins w:id="4399" w:author="SCP(15)000097" w:date="2017-09-12T16:21:00Z"/>
              </w:rPr>
            </w:pPr>
            <w:ins w:id="4400" w:author="SCP(15)000097" w:date="2017-09-12T16:21:00Z">
              <w:r w:rsidRPr="00DA009B">
                <w:t>I-frame(NS0_S +3,</w:t>
              </w:r>
              <w:r w:rsidRPr="001B453C">
                <w:t>x</w:t>
              </w:r>
              <w:r w:rsidRPr="00DA009B">
                <w:t>)</w:t>
              </w:r>
            </w:ins>
          </w:p>
        </w:tc>
      </w:tr>
      <w:tr w:rsidR="000E1537" w:rsidRPr="00DA009B" w:rsidTr="001B794F">
        <w:trPr>
          <w:jc w:val="center"/>
          <w:ins w:id="4401" w:author="SCP(15)000097" w:date="2017-09-12T16:21:00Z"/>
        </w:trPr>
        <w:tc>
          <w:tcPr>
            <w:tcW w:w="2217" w:type="dxa"/>
          </w:tcPr>
          <w:p w:rsidR="000E1537" w:rsidRPr="00DA009B" w:rsidRDefault="000E1537" w:rsidP="001B794F">
            <w:pPr>
              <w:pStyle w:val="TAC"/>
              <w:rPr>
                <w:ins w:id="4402" w:author="SCP(15)000097" w:date="2017-09-12T16:21:00Z"/>
              </w:rPr>
            </w:pPr>
            <w:ins w:id="4403" w:author="SCP(15)000097" w:date="2017-09-12T16:21:00Z">
              <w:r w:rsidRPr="00DA009B">
                <w:t>4</w:t>
              </w:r>
            </w:ins>
          </w:p>
        </w:tc>
        <w:tc>
          <w:tcPr>
            <w:tcW w:w="1727" w:type="dxa"/>
          </w:tcPr>
          <w:p w:rsidR="000E1537" w:rsidRPr="00DA009B" w:rsidRDefault="000E1537" w:rsidP="001B794F">
            <w:pPr>
              <w:pStyle w:val="TAC"/>
              <w:rPr>
                <w:ins w:id="4404" w:author="SCP(15)000097" w:date="2017-09-12T16:21:00Z"/>
              </w:rPr>
            </w:pPr>
            <w:ins w:id="4405" w:author="SCP(15)000097" w:date="2017-09-12T16:21:00Z">
              <w:del w:id="4406" w:author="abertling" w:date="2015-03-31T11:43:00Z">
                <w:r w:rsidRPr="00DA009B" w:rsidDel="0040156F">
                  <w:delText>No</w:delText>
                </w:r>
              </w:del>
            </w:ins>
          </w:p>
        </w:tc>
        <w:tc>
          <w:tcPr>
            <w:tcW w:w="1757" w:type="dxa"/>
          </w:tcPr>
          <w:p w:rsidR="000E1537" w:rsidRPr="00DA009B" w:rsidRDefault="000E1537" w:rsidP="001B794F">
            <w:pPr>
              <w:pStyle w:val="TAC"/>
              <w:rPr>
                <w:ins w:id="4407" w:author="SCP(15)000097" w:date="2017-09-12T16:21:00Z"/>
              </w:rPr>
            </w:pPr>
            <w:ins w:id="4408" w:author="SCP(15)000097" w:date="2017-09-12T16:21:00Z">
              <w:r>
                <w:t>No, no SREJ byte in RSET frame</w:t>
              </w:r>
              <w:del w:id="4409" w:author="Dania Azem" w:date="2015-03-23T14:50:00Z">
                <w:r w:rsidRPr="00DA009B" w:rsidDel="00B87938">
                  <w:delText>No</w:delText>
                </w:r>
              </w:del>
            </w:ins>
          </w:p>
        </w:tc>
        <w:tc>
          <w:tcPr>
            <w:tcW w:w="2287" w:type="dxa"/>
          </w:tcPr>
          <w:p w:rsidR="000E1537" w:rsidRPr="00DA009B" w:rsidRDefault="000E1537" w:rsidP="001B794F">
            <w:pPr>
              <w:pStyle w:val="TAL"/>
              <w:rPr>
                <w:ins w:id="4410" w:author="SCP(15)000097" w:date="2017-09-12T16:21:00Z"/>
              </w:rPr>
            </w:pPr>
            <w:ins w:id="4411" w:author="SCP(15)000097" w:date="2017-09-12T16:21:00Z">
              <w:r w:rsidRPr="00DA009B">
                <w:t>I-frame(NS0_S +4,</w:t>
              </w:r>
              <w:r w:rsidRPr="001B453C">
                <w:t>x</w:t>
              </w:r>
              <w:r w:rsidRPr="00DA009B">
                <w:t>)</w:t>
              </w:r>
            </w:ins>
          </w:p>
        </w:tc>
      </w:tr>
    </w:tbl>
    <w:p w:rsidR="000E1537" w:rsidRDefault="000E1537" w:rsidP="000E1537">
      <w:pPr>
        <w:rPr>
          <w:ins w:id="4412" w:author="SCP(15)000097" w:date="2017-09-12T16:21:00Z"/>
        </w:rPr>
      </w:pPr>
    </w:p>
    <w:p w:rsidR="000E1537" w:rsidRPr="00DA009B" w:rsidRDefault="000E1537" w:rsidP="000E1537">
      <w:pPr>
        <w:numPr>
          <w:ilvl w:val="0"/>
          <w:numId w:val="45"/>
        </w:numPr>
        <w:rPr>
          <w:ins w:id="4413" w:author="SCP(15)000097" w:date="2017-09-12T16:21:00Z"/>
        </w:rPr>
      </w:pPr>
      <w:ins w:id="4414"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415" w:author="SCP(15)000097" w:date="2017-09-12T16:21:00Z"/>
        </w:trPr>
        <w:tc>
          <w:tcPr>
            <w:tcW w:w="3944" w:type="dxa"/>
            <w:gridSpan w:val="2"/>
          </w:tcPr>
          <w:p w:rsidR="000E1537" w:rsidRPr="00DA009B" w:rsidRDefault="000E1537" w:rsidP="001B794F">
            <w:pPr>
              <w:pStyle w:val="TAH"/>
              <w:rPr>
                <w:ins w:id="4416" w:author="SCP(15)000097" w:date="2017-09-12T16:21:00Z"/>
              </w:rPr>
            </w:pPr>
            <w:ins w:id="4417"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418" w:author="SCP(15)000097" w:date="2017-09-12T16:21:00Z"/>
              </w:rPr>
            </w:pPr>
            <w:ins w:id="4419" w:author="SCP(15)000097" w:date="2017-09-12T16:21:00Z">
              <w:r w:rsidRPr="00DA009B">
                <w:t>Procedure parameters</w:t>
              </w:r>
            </w:ins>
          </w:p>
        </w:tc>
      </w:tr>
      <w:tr w:rsidR="000E1537" w:rsidRPr="00DA009B" w:rsidTr="001B794F">
        <w:trPr>
          <w:jc w:val="center"/>
          <w:ins w:id="4420" w:author="SCP(15)000097" w:date="2017-09-12T16:21:00Z"/>
        </w:trPr>
        <w:tc>
          <w:tcPr>
            <w:tcW w:w="2217" w:type="dxa"/>
          </w:tcPr>
          <w:p w:rsidR="000E1537" w:rsidRPr="00DA009B" w:rsidRDefault="000E1537" w:rsidP="001B794F">
            <w:pPr>
              <w:pStyle w:val="TAH"/>
              <w:rPr>
                <w:ins w:id="4421" w:author="SCP(15)000097" w:date="2017-09-12T16:21:00Z"/>
              </w:rPr>
            </w:pPr>
            <w:ins w:id="4422" w:author="SCP(15)000097" w:date="2017-09-12T16:21:00Z">
              <w:r w:rsidRPr="00DA009B">
                <w:t>Supported window size</w:t>
              </w:r>
            </w:ins>
          </w:p>
        </w:tc>
        <w:tc>
          <w:tcPr>
            <w:tcW w:w="1727" w:type="dxa"/>
          </w:tcPr>
          <w:p w:rsidR="000E1537" w:rsidRPr="00DA009B" w:rsidRDefault="000E1537" w:rsidP="001B794F">
            <w:pPr>
              <w:pStyle w:val="TAH"/>
              <w:rPr>
                <w:ins w:id="4423" w:author="SCP(15)000097" w:date="2017-09-12T16:21:00Z"/>
              </w:rPr>
            </w:pPr>
          </w:p>
        </w:tc>
        <w:tc>
          <w:tcPr>
            <w:tcW w:w="1757" w:type="dxa"/>
          </w:tcPr>
          <w:p w:rsidR="000E1537" w:rsidRPr="00DA009B" w:rsidRDefault="000E1537" w:rsidP="001B794F">
            <w:pPr>
              <w:pStyle w:val="TAH"/>
              <w:rPr>
                <w:ins w:id="4424" w:author="SCP(15)000097" w:date="2017-09-12T16:21:00Z"/>
              </w:rPr>
            </w:pPr>
            <w:ins w:id="4425"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426" w:author="SCP(15)000097" w:date="2017-09-12T16:21:00Z"/>
              </w:rPr>
            </w:pPr>
            <w:ins w:id="4427" w:author="SCP(15)000097" w:date="2017-09-12T16:21:00Z">
              <w:r w:rsidRPr="00DA009B">
                <w:t>I-frame to send in step 3</w:t>
              </w:r>
            </w:ins>
          </w:p>
        </w:tc>
      </w:tr>
      <w:tr w:rsidR="000E1537" w:rsidRPr="00DA009B" w:rsidTr="001B794F">
        <w:trPr>
          <w:jc w:val="center"/>
          <w:ins w:id="4428" w:author="SCP(15)000097" w:date="2017-09-12T16:21:00Z"/>
        </w:trPr>
        <w:tc>
          <w:tcPr>
            <w:tcW w:w="2217" w:type="dxa"/>
          </w:tcPr>
          <w:p w:rsidR="000E1537" w:rsidRPr="00DA009B" w:rsidRDefault="000E1537" w:rsidP="001B794F">
            <w:pPr>
              <w:pStyle w:val="TAC"/>
              <w:rPr>
                <w:ins w:id="4429" w:author="SCP(15)000097" w:date="2017-09-12T16:21:00Z"/>
              </w:rPr>
            </w:pPr>
            <w:ins w:id="4430" w:author="SCP(15)000097" w:date="2017-09-12T16:21:00Z">
              <w:r w:rsidRPr="00DA009B">
                <w:t>3</w:t>
              </w:r>
            </w:ins>
          </w:p>
        </w:tc>
        <w:tc>
          <w:tcPr>
            <w:tcW w:w="1727" w:type="dxa"/>
          </w:tcPr>
          <w:p w:rsidR="000E1537" w:rsidRPr="00DA009B" w:rsidRDefault="000E1537" w:rsidP="001B794F">
            <w:pPr>
              <w:pStyle w:val="TAC"/>
              <w:rPr>
                <w:ins w:id="4431" w:author="SCP(15)000097" w:date="2017-09-12T16:21:00Z"/>
              </w:rPr>
            </w:pPr>
            <w:ins w:id="4432" w:author="SCP(15)000097" w:date="2017-09-12T16:21:00Z">
              <w:del w:id="4433" w:author="abertling" w:date="2015-03-31T11:43:00Z">
                <w:r w:rsidRPr="00DA009B" w:rsidDel="0040156F">
                  <w:delText>Yes</w:delText>
                </w:r>
              </w:del>
            </w:ins>
          </w:p>
        </w:tc>
        <w:tc>
          <w:tcPr>
            <w:tcW w:w="1757" w:type="dxa"/>
          </w:tcPr>
          <w:p w:rsidR="000E1537" w:rsidRPr="00DA009B" w:rsidRDefault="000E1537" w:rsidP="001B794F">
            <w:pPr>
              <w:pStyle w:val="TAC"/>
              <w:rPr>
                <w:ins w:id="4434" w:author="SCP(15)000097" w:date="2017-09-12T16:21:00Z"/>
              </w:rPr>
            </w:pPr>
            <w:ins w:id="4435" w:author="SCP(15)000097" w:date="2017-09-12T16:21:00Z">
              <w:r w:rsidRPr="00DA009B">
                <w:t>Yes</w:t>
              </w:r>
              <w:r>
                <w:t>, SREJ = 1</w:t>
              </w:r>
            </w:ins>
          </w:p>
        </w:tc>
        <w:tc>
          <w:tcPr>
            <w:tcW w:w="2287" w:type="dxa"/>
          </w:tcPr>
          <w:p w:rsidR="000E1537" w:rsidRPr="00DA009B" w:rsidRDefault="000E1537" w:rsidP="001B794F">
            <w:pPr>
              <w:pStyle w:val="TAL"/>
              <w:rPr>
                <w:ins w:id="4436" w:author="SCP(15)000097" w:date="2017-09-12T16:21:00Z"/>
              </w:rPr>
            </w:pPr>
            <w:ins w:id="4437"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438" w:author="SCP(15)000097" w:date="2017-09-12T16:21:00Z"/>
        </w:trPr>
        <w:tc>
          <w:tcPr>
            <w:tcW w:w="2217" w:type="dxa"/>
          </w:tcPr>
          <w:p w:rsidR="000E1537" w:rsidRPr="00DA009B" w:rsidRDefault="000E1537" w:rsidP="001B794F">
            <w:pPr>
              <w:pStyle w:val="TAC"/>
              <w:rPr>
                <w:ins w:id="4439" w:author="SCP(15)000097" w:date="2017-09-12T16:21:00Z"/>
              </w:rPr>
            </w:pPr>
            <w:ins w:id="4440" w:author="SCP(15)000097" w:date="2017-09-12T16:21:00Z">
              <w:r w:rsidRPr="00DA009B">
                <w:t>4</w:t>
              </w:r>
            </w:ins>
          </w:p>
        </w:tc>
        <w:tc>
          <w:tcPr>
            <w:tcW w:w="1727" w:type="dxa"/>
          </w:tcPr>
          <w:p w:rsidR="000E1537" w:rsidRPr="00DA009B" w:rsidRDefault="000E1537" w:rsidP="001B794F">
            <w:pPr>
              <w:pStyle w:val="TAC"/>
              <w:rPr>
                <w:ins w:id="4441" w:author="SCP(15)000097" w:date="2017-09-12T16:21:00Z"/>
              </w:rPr>
            </w:pPr>
            <w:ins w:id="4442" w:author="SCP(15)000097" w:date="2017-09-12T16:21:00Z">
              <w:del w:id="4443" w:author="abertling" w:date="2015-03-31T11:43:00Z">
                <w:r w:rsidRPr="00DA009B" w:rsidDel="0040156F">
                  <w:delText>Yes</w:delText>
                </w:r>
              </w:del>
            </w:ins>
          </w:p>
        </w:tc>
        <w:tc>
          <w:tcPr>
            <w:tcW w:w="1757" w:type="dxa"/>
          </w:tcPr>
          <w:p w:rsidR="000E1537" w:rsidRPr="00DA009B" w:rsidRDefault="000E1537" w:rsidP="001B794F">
            <w:pPr>
              <w:pStyle w:val="TAC"/>
              <w:rPr>
                <w:ins w:id="4444" w:author="SCP(15)000097" w:date="2017-09-12T16:21:00Z"/>
              </w:rPr>
            </w:pPr>
            <w:ins w:id="4445" w:author="SCP(15)000097" w:date="2017-09-12T16:21:00Z">
              <w:r w:rsidRPr="00DA009B">
                <w:t>Yes</w:t>
              </w:r>
              <w:r>
                <w:t>, SREJ = 1</w:t>
              </w:r>
            </w:ins>
          </w:p>
        </w:tc>
        <w:tc>
          <w:tcPr>
            <w:tcW w:w="2287" w:type="dxa"/>
          </w:tcPr>
          <w:p w:rsidR="000E1537" w:rsidRPr="00DA009B" w:rsidRDefault="000E1537" w:rsidP="001B794F">
            <w:pPr>
              <w:pStyle w:val="TAL"/>
              <w:rPr>
                <w:ins w:id="4446" w:author="SCP(15)000097" w:date="2017-09-12T16:21:00Z"/>
              </w:rPr>
            </w:pPr>
            <w:ins w:id="4447"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448" w:author="SCP(15)000097" w:date="2017-09-12T16:21:00Z"/>
        </w:trPr>
        <w:tc>
          <w:tcPr>
            <w:tcW w:w="2217" w:type="dxa"/>
          </w:tcPr>
          <w:p w:rsidR="000E1537" w:rsidRPr="00DA009B" w:rsidRDefault="000E1537" w:rsidP="001B794F">
            <w:pPr>
              <w:pStyle w:val="TAC"/>
              <w:rPr>
                <w:ins w:id="4449" w:author="SCP(15)000097" w:date="2017-09-12T16:21:00Z"/>
              </w:rPr>
            </w:pPr>
            <w:ins w:id="4450" w:author="SCP(15)000097" w:date="2017-09-12T16:21:00Z">
              <w:r w:rsidRPr="00DA009B">
                <w:t>2</w:t>
              </w:r>
            </w:ins>
          </w:p>
        </w:tc>
        <w:tc>
          <w:tcPr>
            <w:tcW w:w="1727" w:type="dxa"/>
          </w:tcPr>
          <w:p w:rsidR="000E1537" w:rsidRPr="00DA009B" w:rsidRDefault="000E1537" w:rsidP="001B794F">
            <w:pPr>
              <w:pStyle w:val="TAC"/>
              <w:rPr>
                <w:ins w:id="4451" w:author="SCP(15)000097" w:date="2017-09-12T16:21:00Z"/>
              </w:rPr>
            </w:pPr>
            <w:ins w:id="4452" w:author="SCP(15)000097" w:date="2017-09-12T16:21:00Z">
              <w:del w:id="4453" w:author="abertling" w:date="2015-03-31T11:43:00Z">
                <w:r w:rsidRPr="00DA009B" w:rsidDel="0040156F">
                  <w:delText>Yes</w:delText>
                </w:r>
              </w:del>
            </w:ins>
          </w:p>
        </w:tc>
        <w:tc>
          <w:tcPr>
            <w:tcW w:w="1757" w:type="dxa"/>
          </w:tcPr>
          <w:p w:rsidR="000E1537" w:rsidRPr="00DA009B" w:rsidRDefault="000E1537" w:rsidP="001B794F">
            <w:pPr>
              <w:pStyle w:val="TAC"/>
              <w:rPr>
                <w:ins w:id="4454" w:author="SCP(15)000097" w:date="2017-09-12T16:21:00Z"/>
              </w:rPr>
            </w:pPr>
            <w:ins w:id="4455" w:author="SCP(15)000097" w:date="2017-09-12T16:21:00Z">
              <w:r w:rsidRPr="00DA009B">
                <w:t>No</w:t>
              </w:r>
              <w:r>
                <w:t>, SREJ = 0</w:t>
              </w:r>
            </w:ins>
          </w:p>
        </w:tc>
        <w:tc>
          <w:tcPr>
            <w:tcW w:w="2287" w:type="dxa"/>
          </w:tcPr>
          <w:p w:rsidR="000E1537" w:rsidRPr="00DA009B" w:rsidRDefault="000E1537" w:rsidP="001B794F">
            <w:pPr>
              <w:pStyle w:val="TAL"/>
              <w:rPr>
                <w:ins w:id="4456" w:author="SCP(15)000097" w:date="2017-09-12T16:21:00Z"/>
              </w:rPr>
            </w:pPr>
            <w:ins w:id="4457" w:author="SCP(15)000097" w:date="2017-09-12T16:21:00Z">
              <w:r w:rsidRPr="00DA009B">
                <w:t>I-frame(NS0_S +2,</w:t>
              </w:r>
              <w:r w:rsidRPr="001B453C">
                <w:t>x</w:t>
              </w:r>
              <w:r w:rsidRPr="00DA009B">
                <w:t>)</w:t>
              </w:r>
            </w:ins>
          </w:p>
        </w:tc>
      </w:tr>
      <w:tr w:rsidR="000E1537" w:rsidRPr="00DA009B" w:rsidTr="001B794F">
        <w:trPr>
          <w:jc w:val="center"/>
          <w:ins w:id="4458" w:author="SCP(15)000097" w:date="2017-09-12T16:21:00Z"/>
        </w:trPr>
        <w:tc>
          <w:tcPr>
            <w:tcW w:w="2217" w:type="dxa"/>
          </w:tcPr>
          <w:p w:rsidR="000E1537" w:rsidRPr="00DA009B" w:rsidRDefault="000E1537" w:rsidP="001B794F">
            <w:pPr>
              <w:pStyle w:val="TAC"/>
              <w:rPr>
                <w:ins w:id="4459" w:author="SCP(15)000097" w:date="2017-09-12T16:21:00Z"/>
              </w:rPr>
            </w:pPr>
            <w:ins w:id="4460" w:author="SCP(15)000097" w:date="2017-09-12T16:21:00Z">
              <w:r w:rsidRPr="00DA009B">
                <w:t>2</w:t>
              </w:r>
            </w:ins>
          </w:p>
        </w:tc>
        <w:tc>
          <w:tcPr>
            <w:tcW w:w="1727" w:type="dxa"/>
          </w:tcPr>
          <w:p w:rsidR="000E1537" w:rsidRPr="00DA009B" w:rsidRDefault="000E1537" w:rsidP="001B794F">
            <w:pPr>
              <w:pStyle w:val="TAC"/>
              <w:rPr>
                <w:ins w:id="4461" w:author="SCP(15)000097" w:date="2017-09-12T16:21:00Z"/>
              </w:rPr>
            </w:pPr>
            <w:ins w:id="4462" w:author="SCP(15)000097" w:date="2017-09-12T16:21:00Z">
              <w:del w:id="4463" w:author="abertling" w:date="2015-03-31T11:43:00Z">
                <w:r w:rsidRPr="00DA009B" w:rsidDel="0040156F">
                  <w:delText>Yes</w:delText>
                </w:r>
              </w:del>
            </w:ins>
          </w:p>
        </w:tc>
        <w:tc>
          <w:tcPr>
            <w:tcW w:w="1757" w:type="dxa"/>
          </w:tcPr>
          <w:p w:rsidR="000E1537" w:rsidRPr="00DA009B" w:rsidRDefault="000E1537" w:rsidP="001B794F">
            <w:pPr>
              <w:pStyle w:val="TAC"/>
              <w:rPr>
                <w:ins w:id="4464" w:author="SCP(15)000097" w:date="2017-09-12T16:21:00Z"/>
              </w:rPr>
            </w:pPr>
            <w:ins w:id="4465" w:author="SCP(15)000097" w:date="2017-09-12T16:21:00Z">
              <w:r>
                <w:t>No, no SREJ byte in RSET frame</w:t>
              </w:r>
            </w:ins>
          </w:p>
        </w:tc>
        <w:tc>
          <w:tcPr>
            <w:tcW w:w="2287" w:type="dxa"/>
          </w:tcPr>
          <w:p w:rsidR="000E1537" w:rsidRPr="00DA009B" w:rsidRDefault="000E1537" w:rsidP="001B794F">
            <w:pPr>
              <w:pStyle w:val="TAL"/>
              <w:rPr>
                <w:ins w:id="4466" w:author="SCP(15)000097" w:date="2017-09-12T16:21:00Z"/>
              </w:rPr>
            </w:pPr>
            <w:ins w:id="4467" w:author="SCP(15)000097" w:date="2017-09-12T16:21:00Z">
              <w:r w:rsidRPr="00DA009B">
                <w:t>I-frame(NS0_S +2,</w:t>
              </w:r>
              <w:r w:rsidRPr="001B453C">
                <w:t>x</w:t>
              </w:r>
              <w:r w:rsidRPr="00DA009B">
                <w:t>)</w:t>
              </w:r>
            </w:ins>
          </w:p>
        </w:tc>
      </w:tr>
      <w:tr w:rsidR="000E1537" w:rsidRPr="00DA009B" w:rsidTr="001B794F">
        <w:trPr>
          <w:jc w:val="center"/>
          <w:ins w:id="4468" w:author="SCP(15)000097" w:date="2017-09-12T16:21:00Z"/>
        </w:trPr>
        <w:tc>
          <w:tcPr>
            <w:tcW w:w="2217" w:type="dxa"/>
          </w:tcPr>
          <w:p w:rsidR="000E1537" w:rsidRPr="00DA009B" w:rsidRDefault="000E1537" w:rsidP="001B794F">
            <w:pPr>
              <w:pStyle w:val="TAC"/>
              <w:rPr>
                <w:ins w:id="4469" w:author="SCP(15)000097" w:date="2017-09-12T16:21:00Z"/>
              </w:rPr>
            </w:pPr>
            <w:ins w:id="4470" w:author="SCP(15)000097" w:date="2017-09-12T16:21:00Z">
              <w:r w:rsidRPr="00DA009B">
                <w:t>3</w:t>
              </w:r>
            </w:ins>
          </w:p>
        </w:tc>
        <w:tc>
          <w:tcPr>
            <w:tcW w:w="1727" w:type="dxa"/>
          </w:tcPr>
          <w:p w:rsidR="000E1537" w:rsidRPr="00DA009B" w:rsidRDefault="000E1537" w:rsidP="001B794F">
            <w:pPr>
              <w:pStyle w:val="TAC"/>
              <w:rPr>
                <w:ins w:id="4471" w:author="SCP(15)000097" w:date="2017-09-12T16:21:00Z"/>
              </w:rPr>
            </w:pPr>
            <w:ins w:id="4472" w:author="SCP(15)000097" w:date="2017-09-12T16:21:00Z">
              <w:del w:id="4473" w:author="abertling" w:date="2015-03-31T11:43:00Z">
                <w:r w:rsidRPr="00DA009B" w:rsidDel="0040156F">
                  <w:delText>Yes</w:delText>
                </w:r>
              </w:del>
            </w:ins>
          </w:p>
        </w:tc>
        <w:tc>
          <w:tcPr>
            <w:tcW w:w="1757" w:type="dxa"/>
          </w:tcPr>
          <w:p w:rsidR="000E1537" w:rsidRPr="00DA009B" w:rsidRDefault="000E1537" w:rsidP="001B794F">
            <w:pPr>
              <w:pStyle w:val="TAC"/>
              <w:rPr>
                <w:ins w:id="4474" w:author="SCP(15)000097" w:date="2017-09-12T16:21:00Z"/>
              </w:rPr>
            </w:pPr>
            <w:ins w:id="4475" w:author="SCP(15)000097" w:date="2017-09-12T16:21:00Z">
              <w:r w:rsidRPr="00DA009B">
                <w:t>No</w:t>
              </w:r>
              <w:r>
                <w:t>, SREJ = 0</w:t>
              </w:r>
            </w:ins>
          </w:p>
        </w:tc>
        <w:tc>
          <w:tcPr>
            <w:tcW w:w="2287" w:type="dxa"/>
          </w:tcPr>
          <w:p w:rsidR="000E1537" w:rsidRPr="00DA009B" w:rsidRDefault="000E1537" w:rsidP="001B794F">
            <w:pPr>
              <w:pStyle w:val="TAL"/>
              <w:rPr>
                <w:ins w:id="4476" w:author="SCP(15)000097" w:date="2017-09-12T16:21:00Z"/>
              </w:rPr>
            </w:pPr>
            <w:ins w:id="4477" w:author="SCP(15)000097" w:date="2017-09-12T16:21:00Z">
              <w:r w:rsidRPr="00DA009B">
                <w:t>I-frame(NS0_S +2,</w:t>
              </w:r>
              <w:r w:rsidRPr="001B453C">
                <w:t>x</w:t>
              </w:r>
              <w:r w:rsidRPr="00DA009B">
                <w:t>)</w:t>
              </w:r>
            </w:ins>
          </w:p>
        </w:tc>
      </w:tr>
      <w:tr w:rsidR="000E1537" w:rsidRPr="00DA009B" w:rsidTr="001B794F">
        <w:trPr>
          <w:jc w:val="center"/>
          <w:ins w:id="4478" w:author="SCP(15)000097" w:date="2017-09-12T16:21:00Z"/>
        </w:trPr>
        <w:tc>
          <w:tcPr>
            <w:tcW w:w="2217" w:type="dxa"/>
          </w:tcPr>
          <w:p w:rsidR="000E1537" w:rsidRPr="00DA009B" w:rsidRDefault="000E1537" w:rsidP="001B794F">
            <w:pPr>
              <w:pStyle w:val="TAC"/>
              <w:rPr>
                <w:ins w:id="4479" w:author="SCP(15)000097" w:date="2017-09-12T16:21:00Z"/>
              </w:rPr>
            </w:pPr>
            <w:ins w:id="4480" w:author="SCP(15)000097" w:date="2017-09-12T16:21:00Z">
              <w:r w:rsidRPr="00DA009B">
                <w:t>3</w:t>
              </w:r>
            </w:ins>
          </w:p>
        </w:tc>
        <w:tc>
          <w:tcPr>
            <w:tcW w:w="1727" w:type="dxa"/>
          </w:tcPr>
          <w:p w:rsidR="000E1537" w:rsidRPr="00DA009B" w:rsidRDefault="000E1537" w:rsidP="001B794F">
            <w:pPr>
              <w:pStyle w:val="TAC"/>
              <w:rPr>
                <w:ins w:id="4481" w:author="SCP(15)000097" w:date="2017-09-12T16:21:00Z"/>
              </w:rPr>
            </w:pPr>
            <w:ins w:id="4482" w:author="SCP(15)000097" w:date="2017-09-12T16:21:00Z">
              <w:del w:id="4483" w:author="abertling" w:date="2015-03-31T11:43:00Z">
                <w:r w:rsidRPr="00DA009B" w:rsidDel="0040156F">
                  <w:delText>Yes</w:delText>
                </w:r>
              </w:del>
            </w:ins>
          </w:p>
        </w:tc>
        <w:tc>
          <w:tcPr>
            <w:tcW w:w="1757" w:type="dxa"/>
          </w:tcPr>
          <w:p w:rsidR="000E1537" w:rsidRPr="00DA009B" w:rsidRDefault="000E1537" w:rsidP="001B794F">
            <w:pPr>
              <w:pStyle w:val="TAC"/>
              <w:rPr>
                <w:ins w:id="4484" w:author="SCP(15)000097" w:date="2017-09-12T16:21:00Z"/>
              </w:rPr>
            </w:pPr>
            <w:ins w:id="4485" w:author="SCP(15)000097" w:date="2017-09-12T16:21:00Z">
              <w:r>
                <w:t>No, no SREJ byte in RSET frame</w:t>
              </w:r>
            </w:ins>
          </w:p>
        </w:tc>
        <w:tc>
          <w:tcPr>
            <w:tcW w:w="2287" w:type="dxa"/>
          </w:tcPr>
          <w:p w:rsidR="000E1537" w:rsidRPr="00DA009B" w:rsidRDefault="000E1537" w:rsidP="001B794F">
            <w:pPr>
              <w:pStyle w:val="TAL"/>
              <w:rPr>
                <w:ins w:id="4486" w:author="SCP(15)000097" w:date="2017-09-12T16:21:00Z"/>
              </w:rPr>
            </w:pPr>
            <w:ins w:id="4487" w:author="SCP(15)000097" w:date="2017-09-12T16:21:00Z">
              <w:r w:rsidRPr="00DA009B">
                <w:t>I-frame(NS0_S +</w:t>
              </w:r>
              <w:r>
                <w:t>3</w:t>
              </w:r>
              <w:r w:rsidRPr="00DA009B">
                <w:t>,</w:t>
              </w:r>
              <w:r w:rsidRPr="001B453C">
                <w:t>x</w:t>
              </w:r>
              <w:r w:rsidRPr="00DA009B">
                <w:t>)</w:t>
              </w:r>
            </w:ins>
          </w:p>
        </w:tc>
      </w:tr>
      <w:tr w:rsidR="000E1537" w:rsidRPr="00DA009B" w:rsidTr="001B794F">
        <w:trPr>
          <w:jc w:val="center"/>
          <w:ins w:id="4488" w:author="SCP(15)000097" w:date="2017-09-12T16:21:00Z"/>
        </w:trPr>
        <w:tc>
          <w:tcPr>
            <w:tcW w:w="2217" w:type="dxa"/>
          </w:tcPr>
          <w:p w:rsidR="000E1537" w:rsidRPr="00DA009B" w:rsidRDefault="000E1537" w:rsidP="001B794F">
            <w:pPr>
              <w:pStyle w:val="TAC"/>
              <w:rPr>
                <w:ins w:id="4489" w:author="SCP(15)000097" w:date="2017-09-12T16:21:00Z"/>
              </w:rPr>
            </w:pPr>
            <w:ins w:id="4490" w:author="SCP(15)000097" w:date="2017-09-12T16:21:00Z">
              <w:r w:rsidRPr="00DA009B">
                <w:t>4</w:t>
              </w:r>
            </w:ins>
          </w:p>
        </w:tc>
        <w:tc>
          <w:tcPr>
            <w:tcW w:w="1727" w:type="dxa"/>
          </w:tcPr>
          <w:p w:rsidR="000E1537" w:rsidRPr="00DA009B" w:rsidRDefault="000E1537" w:rsidP="001B794F">
            <w:pPr>
              <w:pStyle w:val="TAC"/>
              <w:rPr>
                <w:ins w:id="4491" w:author="SCP(15)000097" w:date="2017-09-12T16:21:00Z"/>
              </w:rPr>
            </w:pPr>
            <w:ins w:id="4492" w:author="SCP(15)000097" w:date="2017-09-12T16:21:00Z">
              <w:del w:id="4493" w:author="abertling" w:date="2015-03-31T11:43:00Z">
                <w:r w:rsidRPr="00DA009B" w:rsidDel="0040156F">
                  <w:delText>Yes</w:delText>
                </w:r>
              </w:del>
            </w:ins>
          </w:p>
        </w:tc>
        <w:tc>
          <w:tcPr>
            <w:tcW w:w="1757" w:type="dxa"/>
          </w:tcPr>
          <w:p w:rsidR="000E1537" w:rsidRPr="00DA009B" w:rsidRDefault="000E1537" w:rsidP="001B794F">
            <w:pPr>
              <w:pStyle w:val="TAC"/>
              <w:rPr>
                <w:ins w:id="4494" w:author="SCP(15)000097" w:date="2017-09-12T16:21:00Z"/>
              </w:rPr>
            </w:pPr>
            <w:ins w:id="4495" w:author="SCP(15)000097" w:date="2017-09-12T16:21:00Z">
              <w:r w:rsidRPr="00DA009B">
                <w:t>No</w:t>
              </w:r>
              <w:r>
                <w:t>, SREJ = 0</w:t>
              </w:r>
            </w:ins>
          </w:p>
        </w:tc>
        <w:tc>
          <w:tcPr>
            <w:tcW w:w="2287" w:type="dxa"/>
          </w:tcPr>
          <w:p w:rsidR="000E1537" w:rsidRPr="00DA009B" w:rsidRDefault="000E1537" w:rsidP="001B794F">
            <w:pPr>
              <w:pStyle w:val="TAL"/>
              <w:rPr>
                <w:ins w:id="4496" w:author="SCP(15)000097" w:date="2017-09-12T16:21:00Z"/>
              </w:rPr>
            </w:pPr>
            <w:ins w:id="4497" w:author="SCP(15)000097" w:date="2017-09-12T16:21:00Z">
              <w:r w:rsidRPr="00DA009B">
                <w:t>I-frame(NS0_S +2,</w:t>
              </w:r>
              <w:r w:rsidRPr="001B453C">
                <w:t>x</w:t>
              </w:r>
              <w:r w:rsidRPr="00DA009B">
                <w:t>)</w:t>
              </w:r>
            </w:ins>
          </w:p>
        </w:tc>
      </w:tr>
      <w:tr w:rsidR="000E1537" w:rsidRPr="00DA009B" w:rsidTr="001B794F">
        <w:trPr>
          <w:jc w:val="center"/>
          <w:ins w:id="4498" w:author="SCP(15)000097" w:date="2017-09-12T16:21:00Z"/>
        </w:trPr>
        <w:tc>
          <w:tcPr>
            <w:tcW w:w="2217" w:type="dxa"/>
          </w:tcPr>
          <w:p w:rsidR="000E1537" w:rsidRPr="00DA009B" w:rsidRDefault="000E1537" w:rsidP="001B794F">
            <w:pPr>
              <w:pStyle w:val="TAC"/>
              <w:rPr>
                <w:ins w:id="4499" w:author="SCP(15)000097" w:date="2017-09-12T16:21:00Z"/>
              </w:rPr>
            </w:pPr>
            <w:ins w:id="4500" w:author="SCP(15)000097" w:date="2017-09-12T16:21:00Z">
              <w:r>
                <w:t>4</w:t>
              </w:r>
            </w:ins>
          </w:p>
        </w:tc>
        <w:tc>
          <w:tcPr>
            <w:tcW w:w="1727" w:type="dxa"/>
          </w:tcPr>
          <w:p w:rsidR="000E1537" w:rsidRPr="00DA009B" w:rsidRDefault="000E1537" w:rsidP="001B794F">
            <w:pPr>
              <w:pStyle w:val="TAC"/>
              <w:rPr>
                <w:ins w:id="4501" w:author="SCP(15)000097" w:date="2017-09-12T16:21:00Z"/>
              </w:rPr>
            </w:pPr>
            <w:ins w:id="4502" w:author="SCP(15)000097" w:date="2017-09-12T16:21:00Z">
              <w:del w:id="4503" w:author="abertling" w:date="2015-03-31T11:43:00Z">
                <w:r w:rsidDel="0040156F">
                  <w:delText>Yes</w:delText>
                </w:r>
              </w:del>
            </w:ins>
          </w:p>
        </w:tc>
        <w:tc>
          <w:tcPr>
            <w:tcW w:w="1757" w:type="dxa"/>
          </w:tcPr>
          <w:p w:rsidR="000E1537" w:rsidRPr="00DA009B" w:rsidRDefault="000E1537" w:rsidP="001B794F">
            <w:pPr>
              <w:pStyle w:val="TAC"/>
              <w:rPr>
                <w:ins w:id="4504" w:author="SCP(15)000097" w:date="2017-09-12T16:21:00Z"/>
              </w:rPr>
            </w:pPr>
            <w:ins w:id="4505" w:author="SCP(15)000097" w:date="2017-09-12T16:21:00Z">
              <w:r>
                <w:t>No, no SREJ byte in RSET frame</w:t>
              </w:r>
            </w:ins>
          </w:p>
        </w:tc>
        <w:tc>
          <w:tcPr>
            <w:tcW w:w="2287" w:type="dxa"/>
          </w:tcPr>
          <w:p w:rsidR="000E1537" w:rsidRPr="00DA009B" w:rsidRDefault="000E1537" w:rsidP="001B794F">
            <w:pPr>
              <w:pStyle w:val="TAL"/>
              <w:rPr>
                <w:ins w:id="4506" w:author="SCP(15)000097" w:date="2017-09-12T16:21:00Z"/>
              </w:rPr>
            </w:pPr>
            <w:ins w:id="4507"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508"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509" w:author="SCP(15)000097" w:date="2017-09-12T16:22:00Z"/>
        </w:trPr>
        <w:tc>
          <w:tcPr>
            <w:tcW w:w="3944" w:type="dxa"/>
            <w:gridSpan w:val="2"/>
          </w:tcPr>
          <w:p w:rsidR="00F70C91" w:rsidRPr="00EA75A6" w:rsidDel="000E1537" w:rsidRDefault="00DA1512" w:rsidP="00DC5611">
            <w:pPr>
              <w:pStyle w:val="TAH"/>
              <w:rPr>
                <w:del w:id="4510" w:author="SCP(15)000097" w:date="2017-09-12T16:22:00Z"/>
              </w:rPr>
            </w:pPr>
            <w:del w:id="4511"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512" w:author="SCP(15)000097" w:date="2017-09-12T16:22:00Z"/>
              </w:rPr>
            </w:pPr>
            <w:del w:id="4513" w:author="SCP(15)000097" w:date="2017-09-12T16:22:00Z">
              <w:r w:rsidRPr="00EA75A6" w:rsidDel="000E1537">
                <w:delText>Procedure parameters</w:delText>
              </w:r>
            </w:del>
          </w:p>
        </w:tc>
      </w:tr>
      <w:tr w:rsidR="00F70C91" w:rsidRPr="00EA75A6" w:rsidDel="000E1537" w:rsidTr="00892A71">
        <w:trPr>
          <w:jc w:val="center"/>
          <w:del w:id="4514" w:author="SCP(15)000097" w:date="2017-09-12T16:22:00Z"/>
        </w:trPr>
        <w:tc>
          <w:tcPr>
            <w:tcW w:w="2217" w:type="dxa"/>
          </w:tcPr>
          <w:p w:rsidR="00F70C91" w:rsidRPr="00EA75A6" w:rsidDel="000E1537" w:rsidRDefault="00F70C91" w:rsidP="00DC5611">
            <w:pPr>
              <w:pStyle w:val="TAH"/>
              <w:rPr>
                <w:del w:id="4515" w:author="SCP(15)000097" w:date="2017-09-12T16:22:00Z"/>
              </w:rPr>
            </w:pPr>
            <w:del w:id="4516"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517" w:author="SCP(15)000097" w:date="2017-09-12T16:22:00Z"/>
              </w:rPr>
            </w:pPr>
            <w:del w:id="4518"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519" w:author="SCP(15)000097" w:date="2017-09-12T16:22:00Z"/>
              </w:rPr>
            </w:pPr>
            <w:del w:id="4520"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521" w:author="SCP(15)000097" w:date="2017-09-12T16:22:00Z"/>
              </w:rPr>
            </w:pPr>
            <w:del w:id="4522" w:author="SCP(15)000097" w:date="2017-09-12T16:22:00Z">
              <w:r w:rsidRPr="00EA75A6" w:rsidDel="000E1537">
                <w:delText>I-frame to send in step 3</w:delText>
              </w:r>
            </w:del>
          </w:p>
        </w:tc>
      </w:tr>
      <w:tr w:rsidR="00F70C91" w:rsidRPr="00EA75A6" w:rsidDel="000E1537" w:rsidTr="00892A71">
        <w:trPr>
          <w:jc w:val="center"/>
          <w:del w:id="4523" w:author="SCP(15)000097" w:date="2017-09-12T16:22:00Z"/>
        </w:trPr>
        <w:tc>
          <w:tcPr>
            <w:tcW w:w="2217" w:type="dxa"/>
          </w:tcPr>
          <w:p w:rsidR="00F70C91" w:rsidRPr="00EA75A6" w:rsidDel="000E1537" w:rsidRDefault="00F70C91">
            <w:pPr>
              <w:pStyle w:val="TAC"/>
              <w:rPr>
                <w:del w:id="4524" w:author="SCP(15)000097" w:date="2017-09-12T16:22:00Z"/>
              </w:rPr>
            </w:pPr>
            <w:del w:id="4525" w:author="SCP(15)000097" w:date="2017-09-12T16:22:00Z">
              <w:r w:rsidRPr="00EA75A6" w:rsidDel="000E1537">
                <w:delText>2</w:delText>
              </w:r>
            </w:del>
          </w:p>
        </w:tc>
        <w:tc>
          <w:tcPr>
            <w:tcW w:w="1727" w:type="dxa"/>
          </w:tcPr>
          <w:p w:rsidR="00F70C91" w:rsidRPr="00EA75A6" w:rsidDel="000E1537" w:rsidRDefault="00F70C91">
            <w:pPr>
              <w:pStyle w:val="TAC"/>
              <w:rPr>
                <w:del w:id="4526" w:author="SCP(15)000097" w:date="2017-09-12T16:22:00Z"/>
              </w:rPr>
            </w:pPr>
            <w:del w:id="4527" w:author="SCP(15)000097" w:date="2017-09-12T16:22:00Z">
              <w:r w:rsidRPr="00EA75A6" w:rsidDel="000E1537">
                <w:delText>No</w:delText>
              </w:r>
            </w:del>
          </w:p>
        </w:tc>
        <w:tc>
          <w:tcPr>
            <w:tcW w:w="1757" w:type="dxa"/>
          </w:tcPr>
          <w:p w:rsidR="00F70C91" w:rsidRPr="00EA75A6" w:rsidDel="000E1537" w:rsidRDefault="00F70C91">
            <w:pPr>
              <w:pStyle w:val="TAC"/>
              <w:rPr>
                <w:del w:id="4528" w:author="SCP(15)000097" w:date="2017-09-12T16:22:00Z"/>
              </w:rPr>
            </w:pPr>
            <w:del w:id="4529" w:author="SCP(15)000097" w:date="2017-09-12T16:22:00Z">
              <w:r w:rsidRPr="00EA75A6" w:rsidDel="000E1537">
                <w:delText>No</w:delText>
              </w:r>
            </w:del>
          </w:p>
        </w:tc>
        <w:tc>
          <w:tcPr>
            <w:tcW w:w="2287" w:type="dxa"/>
          </w:tcPr>
          <w:p w:rsidR="00F70C91" w:rsidRPr="00EA75A6" w:rsidDel="000E1537" w:rsidRDefault="00F70C91" w:rsidP="00BA38C2">
            <w:pPr>
              <w:pStyle w:val="TAL"/>
              <w:rPr>
                <w:del w:id="4530" w:author="SCP(15)000097" w:date="2017-09-12T16:22:00Z"/>
              </w:rPr>
            </w:pPr>
            <w:del w:id="4531" w:author="SCP(15)000097" w:date="2017-09-12T16:22:00Z">
              <w:r w:rsidRPr="00EA75A6" w:rsidDel="000E1537">
                <w:delText>I-frame(NS0_S+2,x)</w:delText>
              </w:r>
            </w:del>
          </w:p>
        </w:tc>
      </w:tr>
      <w:tr w:rsidR="000E1537" w:rsidRPr="00EA75A6" w:rsidDel="000E1537" w:rsidTr="00892A71">
        <w:trPr>
          <w:jc w:val="center"/>
          <w:del w:id="4532" w:author="SCP(15)000097" w:date="2017-09-12T16:22:00Z"/>
        </w:trPr>
        <w:tc>
          <w:tcPr>
            <w:tcW w:w="2217" w:type="dxa"/>
          </w:tcPr>
          <w:p w:rsidR="000E1537" w:rsidRPr="00EA75A6" w:rsidDel="000E1537" w:rsidRDefault="000E1537">
            <w:pPr>
              <w:pStyle w:val="TAC"/>
              <w:rPr>
                <w:del w:id="4533" w:author="SCP(15)000097" w:date="2017-09-12T16:22:00Z"/>
              </w:rPr>
            </w:pPr>
            <w:del w:id="4534" w:author="SCP(15)000097" w:date="2017-09-12T16:17:00Z">
              <w:r w:rsidRPr="00EA75A6" w:rsidDel="000E1537">
                <w:delText>3</w:delText>
              </w:r>
            </w:del>
          </w:p>
        </w:tc>
        <w:tc>
          <w:tcPr>
            <w:tcW w:w="1727" w:type="dxa"/>
          </w:tcPr>
          <w:p w:rsidR="000E1537" w:rsidRPr="00EA75A6" w:rsidDel="000E1537" w:rsidRDefault="000E1537">
            <w:pPr>
              <w:pStyle w:val="TAC"/>
              <w:rPr>
                <w:del w:id="4535" w:author="SCP(15)000097" w:date="2017-09-12T16:22:00Z"/>
              </w:rPr>
            </w:pPr>
            <w:del w:id="4536" w:author="SCP(15)000097" w:date="2017-09-12T16:22:00Z">
              <w:r w:rsidRPr="00EA75A6" w:rsidDel="000E1537">
                <w:delText>No</w:delText>
              </w:r>
            </w:del>
          </w:p>
        </w:tc>
        <w:tc>
          <w:tcPr>
            <w:tcW w:w="1757" w:type="dxa"/>
          </w:tcPr>
          <w:p w:rsidR="000E1537" w:rsidRPr="00EA75A6" w:rsidDel="000E1537" w:rsidRDefault="000E1537">
            <w:pPr>
              <w:pStyle w:val="TAC"/>
              <w:rPr>
                <w:del w:id="4537" w:author="SCP(15)000097" w:date="2017-09-12T16:22:00Z"/>
              </w:rPr>
            </w:pPr>
            <w:del w:id="4538" w:author="SCP(15)000097" w:date="2017-09-12T16:18:00Z">
              <w:r w:rsidRPr="00EA75A6" w:rsidDel="002E41FA">
                <w:delText>No</w:delText>
              </w:r>
            </w:del>
          </w:p>
        </w:tc>
        <w:tc>
          <w:tcPr>
            <w:tcW w:w="2287" w:type="dxa"/>
          </w:tcPr>
          <w:p w:rsidR="000E1537" w:rsidRPr="00EA75A6" w:rsidDel="000E1537" w:rsidRDefault="000E1537" w:rsidP="00BA38C2">
            <w:pPr>
              <w:pStyle w:val="TAL"/>
              <w:rPr>
                <w:del w:id="4539" w:author="SCP(15)000097" w:date="2017-09-12T16:22:00Z"/>
              </w:rPr>
            </w:pPr>
            <w:del w:id="4540" w:author="SCP(15)000097" w:date="2017-09-12T16:18:00Z">
              <w:r w:rsidRPr="00EA75A6" w:rsidDel="002E41FA">
                <w:delText>I-frame(NS0_S +2,x)</w:delText>
              </w:r>
            </w:del>
          </w:p>
        </w:tc>
      </w:tr>
      <w:tr w:rsidR="00F70C91" w:rsidRPr="00EA75A6" w:rsidDel="000E1537" w:rsidTr="00892A71">
        <w:trPr>
          <w:jc w:val="center"/>
          <w:del w:id="4541" w:author="SCP(15)000097" w:date="2017-09-12T16:22:00Z"/>
        </w:trPr>
        <w:tc>
          <w:tcPr>
            <w:tcW w:w="2217" w:type="dxa"/>
          </w:tcPr>
          <w:p w:rsidR="00F70C91" w:rsidRPr="00EA75A6" w:rsidDel="000E1537" w:rsidRDefault="00F70C91">
            <w:pPr>
              <w:pStyle w:val="TAC"/>
              <w:rPr>
                <w:del w:id="4542" w:author="SCP(15)000097" w:date="2017-09-12T16:22:00Z"/>
              </w:rPr>
            </w:pPr>
            <w:del w:id="4543" w:author="SCP(15)000097" w:date="2017-09-12T16:22:00Z">
              <w:r w:rsidRPr="00EA75A6" w:rsidDel="000E1537">
                <w:delText>3</w:delText>
              </w:r>
            </w:del>
          </w:p>
        </w:tc>
        <w:tc>
          <w:tcPr>
            <w:tcW w:w="1727" w:type="dxa"/>
          </w:tcPr>
          <w:p w:rsidR="00F70C91" w:rsidRPr="00EA75A6" w:rsidDel="000E1537" w:rsidRDefault="00F70C91">
            <w:pPr>
              <w:pStyle w:val="TAC"/>
              <w:rPr>
                <w:del w:id="4544" w:author="SCP(15)000097" w:date="2017-09-12T16:22:00Z"/>
              </w:rPr>
            </w:pPr>
            <w:del w:id="4545" w:author="SCP(15)000097" w:date="2017-09-12T16:22:00Z">
              <w:r w:rsidRPr="00EA75A6" w:rsidDel="000E1537">
                <w:delText>No</w:delText>
              </w:r>
            </w:del>
          </w:p>
        </w:tc>
        <w:tc>
          <w:tcPr>
            <w:tcW w:w="1757" w:type="dxa"/>
          </w:tcPr>
          <w:p w:rsidR="00F70C91" w:rsidRPr="00EA75A6" w:rsidDel="000E1537" w:rsidRDefault="00F70C91">
            <w:pPr>
              <w:pStyle w:val="TAC"/>
              <w:rPr>
                <w:del w:id="4546" w:author="SCP(15)000097" w:date="2017-09-12T16:22:00Z"/>
              </w:rPr>
            </w:pPr>
            <w:del w:id="4547" w:author="SCP(15)000097" w:date="2017-09-12T16:22:00Z">
              <w:r w:rsidRPr="00EA75A6" w:rsidDel="000E1537">
                <w:delText>No</w:delText>
              </w:r>
            </w:del>
          </w:p>
        </w:tc>
        <w:tc>
          <w:tcPr>
            <w:tcW w:w="2287" w:type="dxa"/>
          </w:tcPr>
          <w:p w:rsidR="00F70C91" w:rsidRPr="00EA75A6" w:rsidDel="000E1537" w:rsidRDefault="00F70C91" w:rsidP="00BA38C2">
            <w:pPr>
              <w:pStyle w:val="TAL"/>
              <w:rPr>
                <w:del w:id="4548" w:author="SCP(15)000097" w:date="2017-09-12T16:22:00Z"/>
              </w:rPr>
            </w:pPr>
            <w:del w:id="4549" w:author="SCP(15)000097" w:date="2017-09-12T16:22:00Z">
              <w:r w:rsidRPr="00EA75A6" w:rsidDel="000E1537">
                <w:delText>I-frame(NS0_S +3,x)</w:delText>
              </w:r>
            </w:del>
          </w:p>
        </w:tc>
      </w:tr>
      <w:tr w:rsidR="00F70C91" w:rsidRPr="00EA75A6" w:rsidDel="000E1537" w:rsidTr="00892A71">
        <w:trPr>
          <w:jc w:val="center"/>
          <w:del w:id="4550" w:author="SCP(15)000097" w:date="2017-09-12T16:22:00Z"/>
        </w:trPr>
        <w:tc>
          <w:tcPr>
            <w:tcW w:w="2217" w:type="dxa"/>
          </w:tcPr>
          <w:p w:rsidR="00F70C91" w:rsidRPr="00EA75A6" w:rsidDel="000E1537" w:rsidRDefault="00F70C91">
            <w:pPr>
              <w:pStyle w:val="TAC"/>
              <w:rPr>
                <w:del w:id="4551" w:author="SCP(15)000097" w:date="2017-09-12T16:22:00Z"/>
              </w:rPr>
            </w:pPr>
            <w:del w:id="4552" w:author="SCP(15)000097" w:date="2017-09-12T16:22:00Z">
              <w:r w:rsidRPr="00EA75A6" w:rsidDel="000E1537">
                <w:delText>4</w:delText>
              </w:r>
            </w:del>
          </w:p>
        </w:tc>
        <w:tc>
          <w:tcPr>
            <w:tcW w:w="1727" w:type="dxa"/>
          </w:tcPr>
          <w:p w:rsidR="00F70C91" w:rsidRPr="00EA75A6" w:rsidDel="000E1537" w:rsidRDefault="00F70C91">
            <w:pPr>
              <w:pStyle w:val="TAC"/>
              <w:rPr>
                <w:del w:id="4553" w:author="SCP(15)000097" w:date="2017-09-12T16:22:00Z"/>
              </w:rPr>
            </w:pPr>
            <w:del w:id="4554" w:author="SCP(15)000097" w:date="2017-09-12T16:22:00Z">
              <w:r w:rsidRPr="00EA75A6" w:rsidDel="000E1537">
                <w:delText>No</w:delText>
              </w:r>
            </w:del>
          </w:p>
        </w:tc>
        <w:tc>
          <w:tcPr>
            <w:tcW w:w="1757" w:type="dxa"/>
          </w:tcPr>
          <w:p w:rsidR="00F70C91" w:rsidRPr="00EA75A6" w:rsidDel="000E1537" w:rsidRDefault="00F70C91">
            <w:pPr>
              <w:pStyle w:val="TAC"/>
              <w:rPr>
                <w:del w:id="4555" w:author="SCP(15)000097" w:date="2017-09-12T16:22:00Z"/>
              </w:rPr>
            </w:pPr>
            <w:del w:id="4556" w:author="SCP(15)000097" w:date="2017-09-12T16:22:00Z">
              <w:r w:rsidRPr="00EA75A6" w:rsidDel="000E1537">
                <w:delText>No</w:delText>
              </w:r>
            </w:del>
          </w:p>
        </w:tc>
        <w:tc>
          <w:tcPr>
            <w:tcW w:w="2287" w:type="dxa"/>
          </w:tcPr>
          <w:p w:rsidR="00F70C91" w:rsidRPr="00EA75A6" w:rsidDel="000E1537" w:rsidRDefault="00F70C91" w:rsidP="00BA38C2">
            <w:pPr>
              <w:pStyle w:val="TAL"/>
              <w:rPr>
                <w:del w:id="4557" w:author="SCP(15)000097" w:date="2017-09-12T16:22:00Z"/>
              </w:rPr>
            </w:pPr>
            <w:del w:id="4558" w:author="SCP(15)000097" w:date="2017-09-12T16:22:00Z">
              <w:r w:rsidRPr="00EA75A6" w:rsidDel="000E1537">
                <w:delText>I-frame(NS0_S +2,x)</w:delText>
              </w:r>
            </w:del>
          </w:p>
        </w:tc>
      </w:tr>
      <w:tr w:rsidR="00F70C91" w:rsidRPr="00EA75A6" w:rsidDel="000E1537" w:rsidTr="00892A71">
        <w:trPr>
          <w:jc w:val="center"/>
          <w:del w:id="4559" w:author="SCP(15)000097" w:date="2017-09-12T16:22:00Z"/>
        </w:trPr>
        <w:tc>
          <w:tcPr>
            <w:tcW w:w="2217" w:type="dxa"/>
          </w:tcPr>
          <w:p w:rsidR="00F70C91" w:rsidRPr="00EA75A6" w:rsidDel="000E1537" w:rsidRDefault="00F70C91">
            <w:pPr>
              <w:pStyle w:val="TAC"/>
              <w:rPr>
                <w:del w:id="4560" w:author="SCP(15)000097" w:date="2017-09-12T16:22:00Z"/>
              </w:rPr>
            </w:pPr>
            <w:del w:id="4561" w:author="SCP(15)000097" w:date="2017-09-12T16:22:00Z">
              <w:r w:rsidRPr="00EA75A6" w:rsidDel="000E1537">
                <w:delText>4</w:delText>
              </w:r>
            </w:del>
          </w:p>
        </w:tc>
        <w:tc>
          <w:tcPr>
            <w:tcW w:w="1727" w:type="dxa"/>
          </w:tcPr>
          <w:p w:rsidR="00F70C91" w:rsidRPr="00EA75A6" w:rsidDel="000E1537" w:rsidRDefault="00F70C91">
            <w:pPr>
              <w:pStyle w:val="TAC"/>
              <w:rPr>
                <w:del w:id="4562" w:author="SCP(15)000097" w:date="2017-09-12T16:22:00Z"/>
              </w:rPr>
            </w:pPr>
            <w:del w:id="4563" w:author="SCP(15)000097" w:date="2017-09-12T16:22:00Z">
              <w:r w:rsidRPr="00EA75A6" w:rsidDel="000E1537">
                <w:delText>No</w:delText>
              </w:r>
            </w:del>
          </w:p>
        </w:tc>
        <w:tc>
          <w:tcPr>
            <w:tcW w:w="1757" w:type="dxa"/>
          </w:tcPr>
          <w:p w:rsidR="00F70C91" w:rsidRPr="00EA75A6" w:rsidDel="000E1537" w:rsidRDefault="00F70C91">
            <w:pPr>
              <w:pStyle w:val="TAC"/>
              <w:rPr>
                <w:del w:id="4564" w:author="SCP(15)000097" w:date="2017-09-12T16:22:00Z"/>
              </w:rPr>
            </w:pPr>
            <w:del w:id="4565" w:author="SCP(15)000097" w:date="2017-09-12T16:22:00Z">
              <w:r w:rsidRPr="00EA75A6" w:rsidDel="000E1537">
                <w:delText>No</w:delText>
              </w:r>
            </w:del>
          </w:p>
        </w:tc>
        <w:tc>
          <w:tcPr>
            <w:tcW w:w="2287" w:type="dxa"/>
          </w:tcPr>
          <w:p w:rsidR="00F70C91" w:rsidRPr="00EA75A6" w:rsidDel="000E1537" w:rsidRDefault="00F70C91" w:rsidP="00BA38C2">
            <w:pPr>
              <w:pStyle w:val="TAL"/>
              <w:rPr>
                <w:del w:id="4566" w:author="SCP(15)000097" w:date="2017-09-12T16:22:00Z"/>
              </w:rPr>
            </w:pPr>
            <w:del w:id="4567" w:author="SCP(15)000097" w:date="2017-09-12T16:22:00Z">
              <w:r w:rsidRPr="00EA75A6" w:rsidDel="000E1537">
                <w:delText>I-frame(NS0_S +3,x)</w:delText>
              </w:r>
            </w:del>
          </w:p>
        </w:tc>
      </w:tr>
      <w:tr w:rsidR="00F70C91" w:rsidRPr="00EA75A6" w:rsidDel="000E1537" w:rsidTr="00892A71">
        <w:trPr>
          <w:jc w:val="center"/>
          <w:del w:id="4568" w:author="SCP(15)000097" w:date="2017-09-12T16:22:00Z"/>
        </w:trPr>
        <w:tc>
          <w:tcPr>
            <w:tcW w:w="2217" w:type="dxa"/>
          </w:tcPr>
          <w:p w:rsidR="00F70C91" w:rsidRPr="00EA75A6" w:rsidDel="000E1537" w:rsidRDefault="00F70C91">
            <w:pPr>
              <w:pStyle w:val="TAC"/>
              <w:rPr>
                <w:del w:id="4569" w:author="SCP(15)000097" w:date="2017-09-12T16:22:00Z"/>
              </w:rPr>
            </w:pPr>
            <w:del w:id="4570" w:author="SCP(15)000097" w:date="2017-09-12T16:22:00Z">
              <w:r w:rsidRPr="00EA75A6" w:rsidDel="000E1537">
                <w:delText>4</w:delText>
              </w:r>
            </w:del>
          </w:p>
        </w:tc>
        <w:tc>
          <w:tcPr>
            <w:tcW w:w="1727" w:type="dxa"/>
          </w:tcPr>
          <w:p w:rsidR="00F70C91" w:rsidRPr="00EA75A6" w:rsidDel="000E1537" w:rsidRDefault="00F70C91">
            <w:pPr>
              <w:pStyle w:val="TAC"/>
              <w:rPr>
                <w:del w:id="4571" w:author="SCP(15)000097" w:date="2017-09-12T16:22:00Z"/>
              </w:rPr>
            </w:pPr>
            <w:del w:id="4572" w:author="SCP(15)000097" w:date="2017-09-12T16:22:00Z">
              <w:r w:rsidRPr="00EA75A6" w:rsidDel="000E1537">
                <w:delText>No</w:delText>
              </w:r>
            </w:del>
          </w:p>
        </w:tc>
        <w:tc>
          <w:tcPr>
            <w:tcW w:w="1757" w:type="dxa"/>
          </w:tcPr>
          <w:p w:rsidR="00F70C91" w:rsidRPr="00EA75A6" w:rsidDel="000E1537" w:rsidRDefault="00F70C91">
            <w:pPr>
              <w:pStyle w:val="TAC"/>
              <w:rPr>
                <w:del w:id="4573" w:author="SCP(15)000097" w:date="2017-09-12T16:22:00Z"/>
              </w:rPr>
            </w:pPr>
            <w:del w:id="4574" w:author="SCP(15)000097" w:date="2017-09-12T16:22:00Z">
              <w:r w:rsidRPr="00EA75A6" w:rsidDel="000E1537">
                <w:delText>No</w:delText>
              </w:r>
            </w:del>
          </w:p>
        </w:tc>
        <w:tc>
          <w:tcPr>
            <w:tcW w:w="2287" w:type="dxa"/>
          </w:tcPr>
          <w:p w:rsidR="00F70C91" w:rsidRPr="00EA75A6" w:rsidDel="000E1537" w:rsidRDefault="00F70C91" w:rsidP="00BA38C2">
            <w:pPr>
              <w:pStyle w:val="TAL"/>
              <w:rPr>
                <w:del w:id="4575" w:author="SCP(15)000097" w:date="2017-09-12T16:22:00Z"/>
              </w:rPr>
            </w:pPr>
            <w:del w:id="4576" w:author="SCP(15)000097" w:date="2017-09-12T16:22:00Z">
              <w:r w:rsidRPr="00EA75A6" w:rsidDel="000E1537">
                <w:delText>I-frame(NS0_S +4,x)</w:delText>
              </w:r>
            </w:del>
          </w:p>
        </w:tc>
      </w:tr>
      <w:tr w:rsidR="00F70C91" w:rsidRPr="00EA75A6" w:rsidDel="000E1537" w:rsidTr="00892A71">
        <w:trPr>
          <w:jc w:val="center"/>
          <w:del w:id="4577" w:author="SCP(15)000097" w:date="2017-09-12T16:22:00Z"/>
        </w:trPr>
        <w:tc>
          <w:tcPr>
            <w:tcW w:w="2217" w:type="dxa"/>
          </w:tcPr>
          <w:p w:rsidR="00F70C91" w:rsidRPr="00EA75A6" w:rsidDel="000E1537" w:rsidRDefault="00F70C91">
            <w:pPr>
              <w:pStyle w:val="TAC"/>
              <w:rPr>
                <w:del w:id="4578" w:author="SCP(15)000097" w:date="2017-09-12T16:22:00Z"/>
              </w:rPr>
            </w:pPr>
            <w:del w:id="4579" w:author="SCP(15)000097" w:date="2017-09-12T16:22:00Z">
              <w:r w:rsidRPr="00EA75A6" w:rsidDel="000E1537">
                <w:delText>3</w:delText>
              </w:r>
            </w:del>
          </w:p>
        </w:tc>
        <w:tc>
          <w:tcPr>
            <w:tcW w:w="1727" w:type="dxa"/>
          </w:tcPr>
          <w:p w:rsidR="00F70C91" w:rsidRPr="00EA75A6" w:rsidDel="000E1537" w:rsidRDefault="00F70C91">
            <w:pPr>
              <w:pStyle w:val="TAC"/>
              <w:rPr>
                <w:del w:id="4580" w:author="SCP(15)000097" w:date="2017-09-12T16:22:00Z"/>
              </w:rPr>
            </w:pPr>
            <w:del w:id="4581" w:author="SCP(15)000097" w:date="2017-09-12T16:22:00Z">
              <w:r w:rsidRPr="00EA75A6" w:rsidDel="000E1537">
                <w:delText>Yes</w:delText>
              </w:r>
            </w:del>
          </w:p>
        </w:tc>
        <w:tc>
          <w:tcPr>
            <w:tcW w:w="1757" w:type="dxa"/>
          </w:tcPr>
          <w:p w:rsidR="00F70C91" w:rsidRPr="00EA75A6" w:rsidDel="000E1537" w:rsidRDefault="00F70C91">
            <w:pPr>
              <w:pStyle w:val="TAC"/>
              <w:rPr>
                <w:del w:id="4582" w:author="SCP(15)000097" w:date="2017-09-12T16:22:00Z"/>
              </w:rPr>
            </w:pPr>
            <w:del w:id="4583" w:author="SCP(15)000097" w:date="2017-09-12T16:22:00Z">
              <w:r w:rsidRPr="00EA75A6" w:rsidDel="000E1537">
                <w:delText>Yes</w:delText>
              </w:r>
            </w:del>
          </w:p>
        </w:tc>
        <w:tc>
          <w:tcPr>
            <w:tcW w:w="2287" w:type="dxa"/>
          </w:tcPr>
          <w:p w:rsidR="00F70C91" w:rsidRPr="00EA75A6" w:rsidDel="000E1537" w:rsidRDefault="00F70C91" w:rsidP="00BA38C2">
            <w:pPr>
              <w:pStyle w:val="TAL"/>
              <w:rPr>
                <w:del w:id="4584" w:author="SCP(15)000097" w:date="2017-09-12T16:22:00Z"/>
              </w:rPr>
            </w:pPr>
            <w:del w:id="4585" w:author="SCP(15)000097" w:date="2017-09-12T16:22:00Z">
              <w:r w:rsidRPr="00EA75A6" w:rsidDel="000E1537">
                <w:delText>I-frame(NS0_S +WS,x)</w:delText>
              </w:r>
            </w:del>
          </w:p>
        </w:tc>
      </w:tr>
      <w:tr w:rsidR="00F70C91" w:rsidRPr="00EA75A6" w:rsidDel="000E1537" w:rsidTr="00892A71">
        <w:trPr>
          <w:jc w:val="center"/>
          <w:del w:id="4586" w:author="SCP(15)000097" w:date="2017-09-12T16:22:00Z"/>
        </w:trPr>
        <w:tc>
          <w:tcPr>
            <w:tcW w:w="2217" w:type="dxa"/>
          </w:tcPr>
          <w:p w:rsidR="00F70C91" w:rsidRPr="00EA75A6" w:rsidDel="000E1537" w:rsidRDefault="00F70C91">
            <w:pPr>
              <w:pStyle w:val="TAC"/>
              <w:rPr>
                <w:del w:id="4587" w:author="SCP(15)000097" w:date="2017-09-12T16:22:00Z"/>
              </w:rPr>
            </w:pPr>
            <w:del w:id="4588" w:author="SCP(15)000097" w:date="2017-09-12T16:22:00Z">
              <w:r w:rsidRPr="00EA75A6" w:rsidDel="000E1537">
                <w:delText>4</w:delText>
              </w:r>
            </w:del>
          </w:p>
        </w:tc>
        <w:tc>
          <w:tcPr>
            <w:tcW w:w="1727" w:type="dxa"/>
          </w:tcPr>
          <w:p w:rsidR="00F70C91" w:rsidRPr="00EA75A6" w:rsidDel="000E1537" w:rsidRDefault="00F70C91">
            <w:pPr>
              <w:pStyle w:val="TAC"/>
              <w:rPr>
                <w:del w:id="4589" w:author="SCP(15)000097" w:date="2017-09-12T16:22:00Z"/>
              </w:rPr>
            </w:pPr>
            <w:del w:id="4590" w:author="SCP(15)000097" w:date="2017-09-12T16:22:00Z">
              <w:r w:rsidRPr="00EA75A6" w:rsidDel="000E1537">
                <w:delText>Yes</w:delText>
              </w:r>
            </w:del>
          </w:p>
        </w:tc>
        <w:tc>
          <w:tcPr>
            <w:tcW w:w="1757" w:type="dxa"/>
          </w:tcPr>
          <w:p w:rsidR="00F70C91" w:rsidRPr="00EA75A6" w:rsidDel="000E1537" w:rsidRDefault="00F70C91">
            <w:pPr>
              <w:pStyle w:val="TAC"/>
              <w:rPr>
                <w:del w:id="4591" w:author="SCP(15)000097" w:date="2017-09-12T16:22:00Z"/>
              </w:rPr>
            </w:pPr>
            <w:del w:id="4592" w:author="SCP(15)000097" w:date="2017-09-12T16:22:00Z">
              <w:r w:rsidRPr="00EA75A6" w:rsidDel="000E1537">
                <w:delText>Yes</w:delText>
              </w:r>
            </w:del>
          </w:p>
        </w:tc>
        <w:tc>
          <w:tcPr>
            <w:tcW w:w="2287" w:type="dxa"/>
          </w:tcPr>
          <w:p w:rsidR="00F70C91" w:rsidRPr="00EA75A6" w:rsidDel="000E1537" w:rsidRDefault="00F70C91" w:rsidP="00BA38C2">
            <w:pPr>
              <w:pStyle w:val="TAL"/>
              <w:rPr>
                <w:del w:id="4593" w:author="SCP(15)000097" w:date="2017-09-12T16:22:00Z"/>
              </w:rPr>
            </w:pPr>
            <w:del w:id="4594" w:author="SCP(15)000097" w:date="2017-09-12T16:22:00Z">
              <w:r w:rsidRPr="00EA75A6" w:rsidDel="000E1537">
                <w:delText>I-frame(NS0_S +WS,x)</w:delText>
              </w:r>
            </w:del>
          </w:p>
        </w:tc>
      </w:tr>
      <w:tr w:rsidR="00F70C91" w:rsidRPr="00EA75A6" w:rsidDel="000E1537" w:rsidTr="00892A71">
        <w:trPr>
          <w:jc w:val="center"/>
          <w:del w:id="4595" w:author="SCP(15)000097" w:date="2017-09-12T16:22:00Z"/>
        </w:trPr>
        <w:tc>
          <w:tcPr>
            <w:tcW w:w="2217" w:type="dxa"/>
          </w:tcPr>
          <w:p w:rsidR="00F70C91" w:rsidRPr="00EA75A6" w:rsidDel="000E1537" w:rsidRDefault="00F70C91">
            <w:pPr>
              <w:pStyle w:val="TAC"/>
              <w:rPr>
                <w:del w:id="4596" w:author="SCP(15)000097" w:date="2017-09-12T16:22:00Z"/>
              </w:rPr>
            </w:pPr>
            <w:del w:id="4597" w:author="SCP(15)000097" w:date="2017-09-12T16:22:00Z">
              <w:r w:rsidRPr="00EA75A6" w:rsidDel="000E1537">
                <w:delText>2</w:delText>
              </w:r>
            </w:del>
          </w:p>
        </w:tc>
        <w:tc>
          <w:tcPr>
            <w:tcW w:w="1727" w:type="dxa"/>
          </w:tcPr>
          <w:p w:rsidR="00F70C91" w:rsidRPr="00EA75A6" w:rsidDel="000E1537" w:rsidRDefault="00F70C91">
            <w:pPr>
              <w:pStyle w:val="TAC"/>
              <w:rPr>
                <w:del w:id="4598" w:author="SCP(15)000097" w:date="2017-09-12T16:22:00Z"/>
              </w:rPr>
            </w:pPr>
            <w:del w:id="4599" w:author="SCP(15)000097" w:date="2017-09-12T16:22:00Z">
              <w:r w:rsidRPr="00EA75A6" w:rsidDel="000E1537">
                <w:delText>Yes</w:delText>
              </w:r>
            </w:del>
          </w:p>
        </w:tc>
        <w:tc>
          <w:tcPr>
            <w:tcW w:w="1757" w:type="dxa"/>
          </w:tcPr>
          <w:p w:rsidR="00F70C91" w:rsidRPr="00EA75A6" w:rsidDel="000E1537" w:rsidRDefault="00F70C91">
            <w:pPr>
              <w:pStyle w:val="TAC"/>
              <w:rPr>
                <w:del w:id="4600" w:author="SCP(15)000097" w:date="2017-09-12T16:22:00Z"/>
              </w:rPr>
            </w:pPr>
            <w:del w:id="4601" w:author="SCP(15)000097" w:date="2017-09-12T16:22:00Z">
              <w:r w:rsidRPr="00EA75A6" w:rsidDel="000E1537">
                <w:delText>No</w:delText>
              </w:r>
            </w:del>
          </w:p>
        </w:tc>
        <w:tc>
          <w:tcPr>
            <w:tcW w:w="2287" w:type="dxa"/>
          </w:tcPr>
          <w:p w:rsidR="00F70C91" w:rsidRPr="00EA75A6" w:rsidDel="000E1537" w:rsidRDefault="00F70C91" w:rsidP="00BA38C2">
            <w:pPr>
              <w:pStyle w:val="TAL"/>
              <w:rPr>
                <w:del w:id="4602" w:author="SCP(15)000097" w:date="2017-09-12T16:22:00Z"/>
              </w:rPr>
            </w:pPr>
            <w:del w:id="4603" w:author="SCP(15)000097" w:date="2017-09-12T16:22:00Z">
              <w:r w:rsidRPr="00EA75A6" w:rsidDel="000E1537">
                <w:delText>I-frame(NS0_S +2,x)</w:delText>
              </w:r>
            </w:del>
          </w:p>
        </w:tc>
      </w:tr>
      <w:tr w:rsidR="00F70C91" w:rsidRPr="00EA75A6" w:rsidDel="000E1537" w:rsidTr="00892A71">
        <w:trPr>
          <w:jc w:val="center"/>
          <w:del w:id="4604" w:author="SCP(15)000097" w:date="2017-09-12T16:22:00Z"/>
        </w:trPr>
        <w:tc>
          <w:tcPr>
            <w:tcW w:w="2217" w:type="dxa"/>
          </w:tcPr>
          <w:p w:rsidR="00F70C91" w:rsidRPr="00EA75A6" w:rsidDel="000E1537" w:rsidRDefault="00F70C91">
            <w:pPr>
              <w:pStyle w:val="TAC"/>
              <w:rPr>
                <w:del w:id="4605" w:author="SCP(15)000097" w:date="2017-09-12T16:22:00Z"/>
              </w:rPr>
            </w:pPr>
            <w:del w:id="4606" w:author="SCP(15)000097" w:date="2017-09-12T16:22:00Z">
              <w:r w:rsidRPr="00EA75A6" w:rsidDel="000E1537">
                <w:delText>3</w:delText>
              </w:r>
            </w:del>
          </w:p>
        </w:tc>
        <w:tc>
          <w:tcPr>
            <w:tcW w:w="1727" w:type="dxa"/>
          </w:tcPr>
          <w:p w:rsidR="00F70C91" w:rsidRPr="00EA75A6" w:rsidDel="000E1537" w:rsidRDefault="00F70C91">
            <w:pPr>
              <w:pStyle w:val="TAC"/>
              <w:rPr>
                <w:del w:id="4607" w:author="SCP(15)000097" w:date="2017-09-12T16:22:00Z"/>
              </w:rPr>
            </w:pPr>
            <w:del w:id="4608" w:author="SCP(15)000097" w:date="2017-09-12T16:22:00Z">
              <w:r w:rsidRPr="00EA75A6" w:rsidDel="000E1537">
                <w:delText>Yes</w:delText>
              </w:r>
            </w:del>
          </w:p>
        </w:tc>
        <w:tc>
          <w:tcPr>
            <w:tcW w:w="1757" w:type="dxa"/>
          </w:tcPr>
          <w:p w:rsidR="00F70C91" w:rsidRPr="00EA75A6" w:rsidDel="000E1537" w:rsidRDefault="00F70C91">
            <w:pPr>
              <w:pStyle w:val="TAC"/>
              <w:rPr>
                <w:del w:id="4609" w:author="SCP(15)000097" w:date="2017-09-12T16:22:00Z"/>
              </w:rPr>
            </w:pPr>
            <w:del w:id="4610" w:author="SCP(15)000097" w:date="2017-09-12T16:22:00Z">
              <w:r w:rsidRPr="00EA75A6" w:rsidDel="000E1537">
                <w:delText>No</w:delText>
              </w:r>
            </w:del>
          </w:p>
        </w:tc>
        <w:tc>
          <w:tcPr>
            <w:tcW w:w="2287" w:type="dxa"/>
          </w:tcPr>
          <w:p w:rsidR="00F70C91" w:rsidRPr="00EA75A6" w:rsidDel="000E1537" w:rsidRDefault="00F70C91" w:rsidP="00BA38C2">
            <w:pPr>
              <w:pStyle w:val="TAL"/>
              <w:rPr>
                <w:del w:id="4611" w:author="SCP(15)000097" w:date="2017-09-12T16:22:00Z"/>
              </w:rPr>
            </w:pPr>
            <w:del w:id="4612" w:author="SCP(15)000097" w:date="2017-09-12T16:22:00Z">
              <w:r w:rsidRPr="00EA75A6" w:rsidDel="000E1537">
                <w:delText>I-frame(NS0_S +2,x)</w:delText>
              </w:r>
            </w:del>
          </w:p>
        </w:tc>
      </w:tr>
      <w:tr w:rsidR="00F70C91" w:rsidRPr="00EA75A6" w:rsidDel="000E1537" w:rsidTr="00892A71">
        <w:trPr>
          <w:jc w:val="center"/>
          <w:del w:id="4613" w:author="SCP(15)000097" w:date="2017-09-12T16:22:00Z"/>
        </w:trPr>
        <w:tc>
          <w:tcPr>
            <w:tcW w:w="2217" w:type="dxa"/>
          </w:tcPr>
          <w:p w:rsidR="00F70C91" w:rsidRPr="00EA75A6" w:rsidDel="000E1537" w:rsidRDefault="00F70C91">
            <w:pPr>
              <w:pStyle w:val="TAC"/>
              <w:rPr>
                <w:del w:id="4614" w:author="SCP(15)000097" w:date="2017-09-12T16:22:00Z"/>
              </w:rPr>
            </w:pPr>
            <w:del w:id="4615" w:author="SCP(15)000097" w:date="2017-09-12T16:22:00Z">
              <w:r w:rsidRPr="00EA75A6" w:rsidDel="000E1537">
                <w:delText>4</w:delText>
              </w:r>
            </w:del>
          </w:p>
        </w:tc>
        <w:tc>
          <w:tcPr>
            <w:tcW w:w="1727" w:type="dxa"/>
          </w:tcPr>
          <w:p w:rsidR="00F70C91" w:rsidRPr="00EA75A6" w:rsidDel="000E1537" w:rsidRDefault="00F70C91">
            <w:pPr>
              <w:pStyle w:val="TAC"/>
              <w:rPr>
                <w:del w:id="4616" w:author="SCP(15)000097" w:date="2017-09-12T16:22:00Z"/>
              </w:rPr>
            </w:pPr>
            <w:del w:id="4617" w:author="SCP(15)000097" w:date="2017-09-12T16:22:00Z">
              <w:r w:rsidRPr="00EA75A6" w:rsidDel="000E1537">
                <w:delText>Yes</w:delText>
              </w:r>
            </w:del>
          </w:p>
        </w:tc>
        <w:tc>
          <w:tcPr>
            <w:tcW w:w="1757" w:type="dxa"/>
          </w:tcPr>
          <w:p w:rsidR="00F70C91" w:rsidRPr="00EA75A6" w:rsidDel="000E1537" w:rsidRDefault="00F70C91">
            <w:pPr>
              <w:pStyle w:val="TAC"/>
              <w:rPr>
                <w:del w:id="4618" w:author="SCP(15)000097" w:date="2017-09-12T16:22:00Z"/>
              </w:rPr>
            </w:pPr>
            <w:del w:id="4619" w:author="SCP(15)000097" w:date="2017-09-12T16:22:00Z">
              <w:r w:rsidRPr="00EA75A6" w:rsidDel="000E1537">
                <w:delText>No</w:delText>
              </w:r>
            </w:del>
          </w:p>
        </w:tc>
        <w:tc>
          <w:tcPr>
            <w:tcW w:w="2287" w:type="dxa"/>
          </w:tcPr>
          <w:p w:rsidR="00F70C91" w:rsidRPr="00EA75A6" w:rsidDel="000E1537" w:rsidRDefault="00F70C91" w:rsidP="00BA38C2">
            <w:pPr>
              <w:pStyle w:val="TAL"/>
              <w:rPr>
                <w:del w:id="4620" w:author="SCP(15)000097" w:date="2017-09-12T16:22:00Z"/>
              </w:rPr>
            </w:pPr>
            <w:del w:id="4621" w:author="SCP(15)000097" w:date="2017-09-12T16:22:00Z">
              <w:r w:rsidRPr="00EA75A6" w:rsidDel="000E1537">
                <w:delText>I-frame(NS0_S +2,x)</w:delText>
              </w:r>
            </w:del>
          </w:p>
        </w:tc>
      </w:tr>
    </w:tbl>
    <w:p w:rsidR="00F70C91" w:rsidRPr="00EA75A6" w:rsidDel="000E1537" w:rsidRDefault="00F70C91">
      <w:pPr>
        <w:rPr>
          <w:del w:id="4622"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623" w:name="_Toc415059404"/>
      <w:bookmarkStart w:id="4624" w:name="_Toc415064845"/>
      <w:bookmarkStart w:id="4625" w:name="_Toc415151468"/>
      <w:bookmarkStart w:id="4626" w:name="_Toc415151879"/>
      <w:r w:rsidRPr="00EA75A6">
        <w:t>5.7.7.6.3</w:t>
      </w:r>
      <w:r w:rsidRPr="00EA75A6">
        <w:tab/>
        <w:t xml:space="preserve">Test case 2: REJ transmission </w:t>
      </w:r>
      <w:r w:rsidR="00836EB5" w:rsidRPr="00EA75A6">
        <w:t>-</w:t>
      </w:r>
      <w:r w:rsidRPr="00EA75A6">
        <w:t xml:space="preserve"> multiple I-frames received</w:t>
      </w:r>
      <w:bookmarkEnd w:id="4623"/>
      <w:bookmarkEnd w:id="4624"/>
      <w:bookmarkEnd w:id="4625"/>
      <w:bookmarkEnd w:id="4626"/>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627" w:name="_Toc415059405"/>
      <w:bookmarkStart w:id="4628" w:name="_Toc415064846"/>
      <w:bookmarkStart w:id="4629" w:name="_Toc415151469"/>
      <w:bookmarkStart w:id="4630" w:name="_Toc415151880"/>
      <w:r w:rsidRPr="00EA75A6">
        <w:t>5.7.7.6.4</w:t>
      </w:r>
      <w:r w:rsidRPr="00EA75A6">
        <w:tab/>
        <w:t>Test case 3: REJ reception</w:t>
      </w:r>
      <w:bookmarkEnd w:id="4627"/>
      <w:bookmarkEnd w:id="4628"/>
      <w:bookmarkEnd w:id="4629"/>
      <w:bookmarkEnd w:id="4630"/>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1973B9"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01F1D">
            <w:pPr>
              <w:pStyle w:val="TAL"/>
              <w:rPr>
                <w:lang w:val="fr-FR"/>
                <w:rPrChange w:id="4631" w:author="SCP(15)000094" w:date="2017-09-12T15:33:00Z">
                  <w:rPr/>
                </w:rPrChange>
              </w:rPr>
            </w:pPr>
            <w:r w:rsidRPr="00D01F1D">
              <w:rPr>
                <w:lang w:val="fr-FR"/>
                <w:rPrChange w:id="4632" w:author="SCP(15)000094" w:date="2017-09-12T15:33:00Z">
                  <w:rPr/>
                </w:rPrChange>
              </w:rPr>
              <w:t>Send I-frame(NS0_T, y).</w:t>
            </w:r>
          </w:p>
        </w:tc>
        <w:tc>
          <w:tcPr>
            <w:tcW w:w="993" w:type="dxa"/>
            <w:vAlign w:val="center"/>
          </w:tcPr>
          <w:p w:rsidR="00F70C91" w:rsidRPr="002C059B" w:rsidRDefault="00F70C91">
            <w:pPr>
              <w:pStyle w:val="TAC"/>
              <w:rPr>
                <w:lang w:val="fr-FR"/>
                <w:rPrChange w:id="4633"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01F1D">
            <w:pPr>
              <w:pStyle w:val="TAL"/>
              <w:rPr>
                <w:lang w:val="fr-FR"/>
                <w:rPrChange w:id="4634" w:author="SCP(15)000094" w:date="2017-09-12T15:33:00Z">
                  <w:rPr/>
                </w:rPrChange>
              </w:rPr>
            </w:pPr>
            <w:r w:rsidRPr="00D01F1D">
              <w:rPr>
                <w:lang w:val="fr-FR"/>
                <w:rPrChange w:id="4635"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01F1D">
            <w:pPr>
              <w:pStyle w:val="TAL"/>
              <w:rPr>
                <w:lang w:val="fr-FR"/>
                <w:rPrChange w:id="4636" w:author="SCP(15)000094" w:date="2017-09-12T15:33:00Z">
                  <w:rPr/>
                </w:rPrChange>
              </w:rPr>
            </w:pPr>
            <w:r w:rsidRPr="00D01F1D">
              <w:rPr>
                <w:lang w:val="fr-FR"/>
                <w:rPrChange w:id="4637"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638" w:name="_Toc415059406"/>
      <w:bookmarkStart w:id="4639" w:name="_Toc415064847"/>
      <w:bookmarkStart w:id="4640" w:name="_Toc415151470"/>
      <w:bookmarkStart w:id="4641" w:name="_Toc415151881"/>
      <w:r w:rsidRPr="00EA75A6">
        <w:t>5.7.7.7</w:t>
      </w:r>
      <w:r w:rsidRPr="00EA75A6">
        <w:tab/>
        <w:t>Last Frame Loss</w:t>
      </w:r>
      <w:bookmarkEnd w:id="4638"/>
      <w:bookmarkEnd w:id="4639"/>
      <w:bookmarkEnd w:id="4640"/>
      <w:bookmarkEnd w:id="4641"/>
    </w:p>
    <w:p w:rsidR="00F70C91" w:rsidRPr="00EA75A6" w:rsidRDefault="00F70C91" w:rsidP="00B000AD">
      <w:pPr>
        <w:pStyle w:val="Heading5"/>
      </w:pPr>
      <w:bookmarkStart w:id="4642" w:name="_Toc415059407"/>
      <w:bookmarkStart w:id="4643" w:name="_Toc415064848"/>
      <w:bookmarkStart w:id="4644" w:name="_Toc415151471"/>
      <w:bookmarkStart w:id="4645" w:name="_Toc415151882"/>
      <w:r w:rsidRPr="00EA75A6">
        <w:t>5.7.7.7.1</w:t>
      </w:r>
      <w:r w:rsidRPr="00EA75A6">
        <w:tab/>
        <w:t>Conformance requirements</w:t>
      </w:r>
      <w:bookmarkEnd w:id="4642"/>
      <w:bookmarkEnd w:id="4643"/>
      <w:bookmarkEnd w:id="4644"/>
      <w:bookmarkEnd w:id="4645"/>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646" w:name="_Toc415059408"/>
      <w:bookmarkStart w:id="4647" w:name="_Toc415064849"/>
      <w:bookmarkStart w:id="4648" w:name="_Toc415151472"/>
      <w:bookmarkStart w:id="4649" w:name="_Toc415151883"/>
      <w:r w:rsidRPr="00EA75A6">
        <w:t>5.7.7.7.2</w:t>
      </w:r>
      <w:r w:rsidRPr="00EA75A6">
        <w:tab/>
        <w:t>Test Case 1: retransmission of a single frame</w:t>
      </w:r>
      <w:bookmarkEnd w:id="4646"/>
      <w:bookmarkEnd w:id="4647"/>
      <w:bookmarkEnd w:id="4648"/>
      <w:bookmarkEnd w:id="4649"/>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AD06C3" w:rsidP="00AD06C3">
      <w:pPr>
        <w:pStyle w:val="B10"/>
        <w:pPrChange w:id="4650" w:author="SCP(16)000175r1_CR110" w:date="2017-09-13T17:23:00Z">
          <w:pPr>
            <w:pStyle w:val="B1"/>
          </w:pPr>
        </w:pPrChange>
      </w:pPr>
      <w:ins w:id="4651" w:author="SCP(16)000175r1_CR110" w:date="2017-09-13T17:23:00Z">
        <w:r>
          <w:t>-</w:t>
        </w:r>
        <w:r>
          <w:tab/>
        </w:r>
      </w:ins>
      <w:r w:rsidR="00F70C91"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652" w:name="_Toc415059409"/>
      <w:bookmarkStart w:id="4653" w:name="_Toc415064850"/>
      <w:bookmarkStart w:id="4654" w:name="_Toc415151473"/>
      <w:bookmarkStart w:id="4655" w:name="_Toc415151884"/>
      <w:r w:rsidRPr="00EA75A6">
        <w:t>5.7.7.7.3</w:t>
      </w:r>
      <w:r w:rsidRPr="00EA75A6">
        <w:tab/>
        <w:t>Test Case 2: retransmission of multiple frames</w:t>
      </w:r>
      <w:bookmarkEnd w:id="4652"/>
      <w:bookmarkEnd w:id="4653"/>
      <w:bookmarkEnd w:id="4654"/>
      <w:bookmarkEnd w:id="4655"/>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AD06C3" w:rsidP="00AD06C3">
      <w:pPr>
        <w:pStyle w:val="B10"/>
        <w:pPrChange w:id="4656" w:author="SCP(16)000175r1_CR110" w:date="2017-09-13T17:23:00Z">
          <w:pPr>
            <w:pStyle w:val="B1"/>
          </w:pPr>
        </w:pPrChange>
      </w:pPr>
      <w:ins w:id="4657" w:author="SCP(16)000175r1_CR110" w:date="2017-09-13T17:23:00Z">
        <w:r>
          <w:t>-</w:t>
        </w:r>
        <w:r>
          <w:tab/>
        </w:r>
      </w:ins>
      <w:r w:rsidR="00F70C91" w:rsidRPr="00EA75A6">
        <w:t>SHDLC link is established without SREJ support.</w:t>
      </w:r>
    </w:p>
    <w:p w:rsidR="00F70C91" w:rsidRPr="00EA75A6" w:rsidRDefault="00AD06C3" w:rsidP="00AD06C3">
      <w:pPr>
        <w:pStyle w:val="B10"/>
        <w:pPrChange w:id="4658" w:author="SCP(16)000175r1_CR110" w:date="2017-09-13T17:23:00Z">
          <w:pPr>
            <w:pStyle w:val="B1"/>
          </w:pPr>
        </w:pPrChange>
      </w:pPr>
      <w:ins w:id="4659" w:author="SCP(16)000175r1_CR110" w:date="2017-09-13T17:23:00Z">
        <w:r>
          <w:lastRenderedPageBreak/>
          <w:t>-</w:t>
        </w:r>
        <w:r>
          <w:tab/>
        </w:r>
      </w:ins>
      <w:r w:rsidR="00F70C91" w:rsidRPr="00EA75A6">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Default="00F70C91">
      <w:pPr>
        <w:rPr>
          <w:ins w:id="4660" w:author="SCP(16)000175r1_CR110" w:date="2017-09-13T17:21:00Z"/>
        </w:rPr>
      </w:pPr>
    </w:p>
    <w:p w:rsidR="00AD06C3" w:rsidRPr="00EA75A6" w:rsidRDefault="00AD06C3" w:rsidP="00AD06C3">
      <w:pPr>
        <w:pStyle w:val="Heading5"/>
        <w:rPr>
          <w:ins w:id="4661" w:author="SCP(16)000175r1_CR110" w:date="2017-09-13T17:21:00Z"/>
        </w:rPr>
      </w:pPr>
      <w:ins w:id="4662" w:author="SCP(16)000175r1_CR110" w:date="2017-09-13T17:21:00Z">
        <w:r>
          <w:t>5.7.7.7.4</w:t>
        </w:r>
        <w:r w:rsidRPr="00EA75A6">
          <w:tab/>
          <w:t xml:space="preserve">Test case </w:t>
        </w:r>
      </w:ins>
      <w:ins w:id="4663" w:author="SCP(16)000175r1_CR110" w:date="2017-09-13T17:22:00Z">
        <w:r>
          <w:t>3</w:t>
        </w:r>
      </w:ins>
      <w:ins w:id="4664" w:author="SCP(16)000175r1_CR110" w:date="2017-09-13T17:21:00Z">
        <w:r w:rsidRPr="00EA75A6">
          <w:t xml:space="preserve">: </w:t>
        </w:r>
        <w:r>
          <w:t>piggybacking - reception by UICC</w:t>
        </w:r>
      </w:ins>
    </w:p>
    <w:p w:rsidR="00AD06C3" w:rsidRPr="00EA75A6" w:rsidRDefault="00AD06C3" w:rsidP="00AD06C3">
      <w:pPr>
        <w:pStyle w:val="H6"/>
        <w:rPr>
          <w:ins w:id="4665" w:author="SCP(16)000175r1_CR110" w:date="2017-09-13T17:21:00Z"/>
        </w:rPr>
      </w:pPr>
      <w:ins w:id="4666" w:author="SCP(16)000175r1_CR110" w:date="2017-09-13T17:21:00Z">
        <w:r>
          <w:t>5.7.7.7.4</w:t>
        </w:r>
        <w:r w:rsidRPr="00EA75A6">
          <w:t>.1</w:t>
        </w:r>
        <w:r w:rsidRPr="00EA75A6">
          <w:tab/>
          <w:t>Test execution</w:t>
        </w:r>
      </w:ins>
    </w:p>
    <w:p w:rsidR="00AD06C3" w:rsidRPr="00EA75A6" w:rsidRDefault="00AD06C3" w:rsidP="00AD06C3">
      <w:pPr>
        <w:rPr>
          <w:ins w:id="4667" w:author="SCP(16)000175r1_CR110" w:date="2017-09-13T17:21:00Z"/>
          <w:lang w:eastAsia="fr-FR"/>
        </w:rPr>
      </w:pPr>
      <w:ins w:id="4668" w:author="SCP(16)000175r1_CR110" w:date="2017-09-13T17:21:00Z">
        <w:r w:rsidRPr="00EA75A6">
          <w:rPr>
            <w:lang w:eastAsia="fr-FR"/>
          </w:rPr>
          <w:t>The test procedure shall be executed once for each of following parameters:</w:t>
        </w:r>
      </w:ins>
    </w:p>
    <w:p w:rsidR="00AD06C3" w:rsidRPr="00EA75A6" w:rsidRDefault="00AD06C3" w:rsidP="00AD06C3">
      <w:pPr>
        <w:pStyle w:val="B10"/>
        <w:rPr>
          <w:ins w:id="4669" w:author="SCP(16)000175r1_CR110" w:date="2017-09-13T17:21:00Z"/>
          <w:lang w:eastAsia="fr-FR"/>
        </w:rPr>
        <w:pPrChange w:id="4670" w:author="SCP(16)000175r1_CR110" w:date="2017-09-13T17:23:00Z">
          <w:pPr>
            <w:pStyle w:val="B1"/>
          </w:pPr>
        </w:pPrChange>
      </w:pPr>
      <w:ins w:id="4671" w:author="SCP(16)000175r1_CR110" w:date="2017-09-13T17:23:00Z">
        <w:r>
          <w:rPr>
            <w:lang w:eastAsia="fr-FR"/>
          </w:rPr>
          <w:t>-</w:t>
        </w:r>
        <w:r>
          <w:rPr>
            <w:lang w:eastAsia="fr-FR"/>
          </w:rPr>
          <w:tab/>
        </w:r>
      </w:ins>
      <w:ins w:id="4672" w:author="SCP(16)000175r1_CR110" w:date="2017-09-13T17:21:00Z">
        <w:r w:rsidRPr="00EA75A6">
          <w:rPr>
            <w:lang w:eastAsia="fr-FR"/>
          </w:rPr>
          <w:t>There are no test-case specific parameters for this test.</w:t>
        </w:r>
      </w:ins>
    </w:p>
    <w:p w:rsidR="00AD06C3" w:rsidRPr="00EA75A6" w:rsidRDefault="00AD06C3" w:rsidP="00AD06C3">
      <w:pPr>
        <w:pStyle w:val="H6"/>
        <w:rPr>
          <w:ins w:id="4673" w:author="SCP(16)000175r1_CR110" w:date="2017-09-13T17:21:00Z"/>
        </w:rPr>
      </w:pPr>
      <w:ins w:id="4674" w:author="SCP(16)000175r1_CR110" w:date="2017-09-13T17:21:00Z">
        <w:r>
          <w:t>5.7.7.7.4</w:t>
        </w:r>
        <w:r w:rsidRPr="00EA75A6">
          <w:t>.2</w:t>
        </w:r>
        <w:r w:rsidRPr="00EA75A6">
          <w:tab/>
          <w:t>Initial conditions</w:t>
        </w:r>
      </w:ins>
    </w:p>
    <w:p w:rsidR="00AD06C3" w:rsidRPr="00EA75A6" w:rsidRDefault="00AD06C3" w:rsidP="00AD06C3">
      <w:pPr>
        <w:pStyle w:val="B10"/>
        <w:rPr>
          <w:ins w:id="4675" w:author="SCP(16)000175r1_CR110" w:date="2017-09-13T17:21:00Z"/>
        </w:rPr>
        <w:pPrChange w:id="4676" w:author="SCP(16)000175r1_CR110" w:date="2017-09-13T17:23:00Z">
          <w:pPr>
            <w:pStyle w:val="B1"/>
          </w:pPr>
        </w:pPrChange>
      </w:pPr>
      <w:ins w:id="4677" w:author="SCP(16)000175r1_CR110" w:date="2017-09-13T17:23:00Z">
        <w:r>
          <w:t>-</w:t>
        </w:r>
        <w:r>
          <w:tab/>
        </w:r>
      </w:ins>
      <w:ins w:id="4678" w:author="SCP(16)000175r1_CR110" w:date="2017-09-13T17:21:00Z">
        <w:r w:rsidRPr="00EA75A6">
          <w:t>SHDLC link is established.</w:t>
        </w:r>
      </w:ins>
    </w:p>
    <w:p w:rsidR="00AD06C3" w:rsidRPr="00EA75A6" w:rsidRDefault="00AD06C3" w:rsidP="00AD06C3">
      <w:pPr>
        <w:pStyle w:val="B10"/>
        <w:rPr>
          <w:ins w:id="4679" w:author="SCP(16)000175r1_CR110" w:date="2017-09-13T17:21:00Z"/>
        </w:rPr>
        <w:pPrChange w:id="4680" w:author="SCP(16)000175r1_CR110" w:date="2017-09-13T17:23:00Z">
          <w:pPr>
            <w:pStyle w:val="B1"/>
          </w:pPr>
        </w:pPrChange>
      </w:pPr>
      <w:ins w:id="4681" w:author="SCP(16)000175r1_CR110" w:date="2017-09-13T17:23:00Z">
        <w:r>
          <w:t>-</w:t>
        </w:r>
        <w:r>
          <w:tab/>
        </w:r>
      </w:ins>
      <w:ins w:id="4682" w:author="SCP(16)000175r1_CR110" w:date="2017-09-13T17:21:00Z">
        <w:r w:rsidRPr="00EA75A6">
          <w:t>SHDLC link is idle, i.e. no further communication is expected.</w:t>
        </w:r>
      </w:ins>
    </w:p>
    <w:p w:rsidR="00AD06C3" w:rsidRPr="00EA75A6" w:rsidRDefault="00AD06C3" w:rsidP="00AD06C3">
      <w:pPr>
        <w:pStyle w:val="H6"/>
        <w:rPr>
          <w:ins w:id="4683" w:author="SCP(16)000175r1_CR110" w:date="2017-09-13T17:21:00Z"/>
        </w:rPr>
      </w:pPr>
      <w:ins w:id="4684" w:author="SCP(16)000175r1_CR110" w:date="2017-09-13T17:21:00Z">
        <w:r>
          <w:t>5.7.7.7.</w:t>
        </w:r>
      </w:ins>
      <w:ins w:id="4685" w:author="SCP(16)000175r1_CR110" w:date="2017-09-13T17:22:00Z">
        <w:r>
          <w:t>4</w:t>
        </w:r>
      </w:ins>
      <w:ins w:id="4686" w:author="SCP(16)000175r1_CR110" w:date="2017-09-13T17:21:00Z">
        <w:r w:rsidRPr="00EA75A6">
          <w:t>.3</w:t>
        </w:r>
        <w:r w:rsidRPr="00EA75A6">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AD06C3" w:rsidRPr="00EA75A6" w:rsidTr="008D163B">
        <w:trPr>
          <w:jc w:val="center"/>
          <w:ins w:id="4687" w:author="SCP(16)000175r1_CR110" w:date="2017-09-13T17:21:00Z"/>
        </w:trPr>
        <w:tc>
          <w:tcPr>
            <w:tcW w:w="653" w:type="dxa"/>
          </w:tcPr>
          <w:p w:rsidR="00AD06C3" w:rsidRPr="00EA75A6" w:rsidRDefault="00AD06C3" w:rsidP="008D163B">
            <w:pPr>
              <w:pStyle w:val="TAH"/>
              <w:rPr>
                <w:ins w:id="4688" w:author="SCP(16)000175r1_CR110" w:date="2017-09-13T17:21:00Z"/>
              </w:rPr>
            </w:pPr>
            <w:ins w:id="4689" w:author="SCP(16)000175r1_CR110" w:date="2017-09-13T17:21:00Z">
              <w:r w:rsidRPr="00EA75A6">
                <w:t>Step</w:t>
              </w:r>
            </w:ins>
          </w:p>
        </w:tc>
        <w:tc>
          <w:tcPr>
            <w:tcW w:w="1218" w:type="dxa"/>
          </w:tcPr>
          <w:p w:rsidR="00AD06C3" w:rsidRPr="00EA75A6" w:rsidRDefault="00AD06C3" w:rsidP="008D163B">
            <w:pPr>
              <w:pStyle w:val="TAH"/>
              <w:rPr>
                <w:ins w:id="4690" w:author="SCP(16)000175r1_CR110" w:date="2017-09-13T17:21:00Z"/>
              </w:rPr>
            </w:pPr>
            <w:ins w:id="4691" w:author="SCP(16)000175r1_CR110" w:date="2017-09-13T17:21:00Z">
              <w:r w:rsidRPr="00EA75A6">
                <w:t>Direction</w:t>
              </w:r>
            </w:ins>
          </w:p>
        </w:tc>
        <w:tc>
          <w:tcPr>
            <w:tcW w:w="6095" w:type="dxa"/>
          </w:tcPr>
          <w:p w:rsidR="00AD06C3" w:rsidRPr="00EA75A6" w:rsidRDefault="00AD06C3" w:rsidP="008D163B">
            <w:pPr>
              <w:pStyle w:val="TAH"/>
              <w:rPr>
                <w:ins w:id="4692" w:author="SCP(16)000175r1_CR110" w:date="2017-09-13T17:21:00Z"/>
              </w:rPr>
            </w:pPr>
            <w:ins w:id="4693" w:author="SCP(16)000175r1_CR110" w:date="2017-09-13T17:21:00Z">
              <w:r w:rsidRPr="00EA75A6">
                <w:t>Description</w:t>
              </w:r>
            </w:ins>
          </w:p>
        </w:tc>
        <w:tc>
          <w:tcPr>
            <w:tcW w:w="993" w:type="dxa"/>
          </w:tcPr>
          <w:p w:rsidR="00AD06C3" w:rsidRPr="00EA75A6" w:rsidRDefault="00AD06C3" w:rsidP="008D163B">
            <w:pPr>
              <w:pStyle w:val="TAH"/>
              <w:rPr>
                <w:ins w:id="4694" w:author="SCP(16)000175r1_CR110" w:date="2017-09-13T17:21:00Z"/>
              </w:rPr>
            </w:pPr>
            <w:ins w:id="4695" w:author="SCP(16)000175r1_CR110" w:date="2017-09-13T17:21:00Z">
              <w:r w:rsidRPr="00EA75A6">
                <w:t>RQ</w:t>
              </w:r>
            </w:ins>
          </w:p>
        </w:tc>
      </w:tr>
      <w:tr w:rsidR="00AD06C3" w:rsidRPr="00EA75A6" w:rsidTr="008D163B">
        <w:trPr>
          <w:jc w:val="center"/>
          <w:ins w:id="4696" w:author="SCP(16)000175r1_CR110" w:date="2017-09-13T17:21:00Z"/>
        </w:trPr>
        <w:tc>
          <w:tcPr>
            <w:tcW w:w="653" w:type="dxa"/>
            <w:vAlign w:val="center"/>
          </w:tcPr>
          <w:p w:rsidR="00AD06C3" w:rsidRPr="00EA75A6" w:rsidRDefault="00AD06C3" w:rsidP="008D163B">
            <w:pPr>
              <w:pStyle w:val="TAC"/>
              <w:rPr>
                <w:ins w:id="4697" w:author="SCP(16)000175r1_CR110" w:date="2017-09-13T17:21:00Z"/>
              </w:rPr>
            </w:pPr>
            <w:ins w:id="4698" w:author="SCP(16)000175r1_CR110" w:date="2017-09-13T17:21:00Z">
              <w:r w:rsidRPr="00EA75A6">
                <w:t>1</w:t>
              </w:r>
            </w:ins>
          </w:p>
        </w:tc>
        <w:tc>
          <w:tcPr>
            <w:tcW w:w="1218" w:type="dxa"/>
            <w:vAlign w:val="center"/>
          </w:tcPr>
          <w:p w:rsidR="00AD06C3" w:rsidRPr="00EA75A6" w:rsidRDefault="00AD06C3" w:rsidP="008D163B">
            <w:pPr>
              <w:pStyle w:val="TAC"/>
              <w:rPr>
                <w:ins w:id="4699" w:author="SCP(16)000175r1_CR110" w:date="2017-09-13T17:21:00Z"/>
              </w:rPr>
            </w:pPr>
            <w:ins w:id="4700" w:author="SCP(16)000175r1_CR110" w:date="2017-09-13T17:21:00Z">
              <w:r w:rsidRPr="00EA75A6">
                <w:t xml:space="preserve">User </w:t>
              </w:r>
              <w:r w:rsidRPr="00EA75A6">
                <w:sym w:font="Wingdings" w:char="F0E0"/>
              </w:r>
              <w:r w:rsidRPr="00EA75A6">
                <w:t xml:space="preserve"> UICC</w:t>
              </w:r>
            </w:ins>
          </w:p>
        </w:tc>
        <w:tc>
          <w:tcPr>
            <w:tcW w:w="6095" w:type="dxa"/>
            <w:vAlign w:val="center"/>
          </w:tcPr>
          <w:p w:rsidR="00AD06C3" w:rsidRPr="00EA75A6" w:rsidRDefault="00AD06C3" w:rsidP="008D163B">
            <w:pPr>
              <w:pStyle w:val="TAL"/>
              <w:rPr>
                <w:ins w:id="4701" w:author="SCP(16)000175r1_CR110" w:date="2017-09-13T17:21:00Z"/>
              </w:rPr>
            </w:pPr>
            <w:ins w:id="4702" w:author="SCP(16)000175r1_CR110" w:date="2017-09-13T17:21:00Z">
              <w:r w:rsidRPr="00EA75A6">
                <w:t xml:space="preserve">Trigger the UICC to send </w:t>
              </w:r>
              <w:r>
                <w:t>an I-frame</w:t>
              </w:r>
              <w:r w:rsidRPr="00EA75A6">
                <w:t>.</w:t>
              </w:r>
            </w:ins>
          </w:p>
        </w:tc>
        <w:tc>
          <w:tcPr>
            <w:tcW w:w="993" w:type="dxa"/>
            <w:vAlign w:val="center"/>
          </w:tcPr>
          <w:p w:rsidR="00AD06C3" w:rsidRPr="00EA75A6" w:rsidRDefault="00AD06C3" w:rsidP="008D163B">
            <w:pPr>
              <w:pStyle w:val="TAC"/>
              <w:rPr>
                <w:ins w:id="4703" w:author="SCP(16)000175r1_CR110" w:date="2017-09-13T17:21:00Z"/>
              </w:rPr>
            </w:pPr>
          </w:p>
        </w:tc>
      </w:tr>
      <w:tr w:rsidR="00AD06C3" w:rsidRPr="00EA75A6" w:rsidTr="008D163B">
        <w:trPr>
          <w:jc w:val="center"/>
          <w:ins w:id="4704" w:author="SCP(16)000175r1_CR110" w:date="2017-09-13T17:21:00Z"/>
        </w:trPr>
        <w:tc>
          <w:tcPr>
            <w:tcW w:w="653" w:type="dxa"/>
            <w:vAlign w:val="center"/>
          </w:tcPr>
          <w:p w:rsidR="00AD06C3" w:rsidRPr="00EA75A6" w:rsidRDefault="00AD06C3" w:rsidP="008D163B">
            <w:pPr>
              <w:pStyle w:val="TAC"/>
              <w:rPr>
                <w:ins w:id="4705" w:author="SCP(16)000175r1_CR110" w:date="2017-09-13T17:21:00Z"/>
              </w:rPr>
            </w:pPr>
            <w:ins w:id="4706" w:author="SCP(16)000175r1_CR110" w:date="2017-09-13T17:21:00Z">
              <w:r w:rsidRPr="00EA75A6">
                <w:t>2</w:t>
              </w:r>
            </w:ins>
          </w:p>
        </w:tc>
        <w:tc>
          <w:tcPr>
            <w:tcW w:w="1218" w:type="dxa"/>
            <w:vAlign w:val="center"/>
          </w:tcPr>
          <w:p w:rsidR="00AD06C3" w:rsidRPr="00EA75A6" w:rsidRDefault="00AD06C3" w:rsidP="008D163B">
            <w:pPr>
              <w:pStyle w:val="TAC"/>
              <w:rPr>
                <w:ins w:id="4707" w:author="SCP(16)000175r1_CR110" w:date="2017-09-13T17:21:00Z"/>
              </w:rPr>
            </w:pPr>
            <w:ins w:id="4708" w:author="SCP(16)000175r1_CR110" w:date="2017-09-13T17:21:00Z">
              <w:r w:rsidRPr="00EA75A6">
                <w:t xml:space="preserve">UICC </w:t>
              </w:r>
              <w:r w:rsidRPr="00EA75A6">
                <w:sym w:font="Wingdings" w:char="F0E0"/>
              </w:r>
              <w:r w:rsidRPr="00EA75A6">
                <w:t xml:space="preserve"> T</w:t>
              </w:r>
            </w:ins>
          </w:p>
        </w:tc>
        <w:tc>
          <w:tcPr>
            <w:tcW w:w="6095" w:type="dxa"/>
            <w:vAlign w:val="center"/>
          </w:tcPr>
          <w:p w:rsidR="00AD06C3" w:rsidRPr="00EA75A6" w:rsidRDefault="00AD06C3" w:rsidP="008D163B">
            <w:pPr>
              <w:pStyle w:val="TAL"/>
              <w:rPr>
                <w:ins w:id="4709" w:author="SCP(16)000175r1_CR110" w:date="2017-09-13T17:21:00Z"/>
              </w:rPr>
            </w:pPr>
            <w:ins w:id="4710" w:author="SCP(16)000175r1_CR110" w:date="2017-09-13T17:21:00Z">
              <w:r w:rsidRPr="00EA75A6">
                <w:t xml:space="preserve">Send I-frame(NS0, </w:t>
              </w:r>
              <w:r>
                <w:t>NR0</w:t>
              </w:r>
              <w:r w:rsidRPr="00EA75A6">
                <w:t>).</w:t>
              </w:r>
            </w:ins>
          </w:p>
        </w:tc>
        <w:tc>
          <w:tcPr>
            <w:tcW w:w="993" w:type="dxa"/>
            <w:vAlign w:val="center"/>
          </w:tcPr>
          <w:p w:rsidR="00AD06C3" w:rsidRPr="00EA75A6" w:rsidRDefault="00AD06C3" w:rsidP="008D163B">
            <w:pPr>
              <w:pStyle w:val="TAC"/>
              <w:rPr>
                <w:ins w:id="4711" w:author="SCP(16)000175r1_CR110" w:date="2017-09-13T17:21:00Z"/>
              </w:rPr>
            </w:pPr>
          </w:p>
        </w:tc>
      </w:tr>
      <w:tr w:rsidR="00AD06C3" w:rsidRPr="00EA75A6" w:rsidTr="008D163B">
        <w:trPr>
          <w:jc w:val="center"/>
          <w:ins w:id="4712" w:author="SCP(16)000175r1_CR110" w:date="2017-09-13T17:21:00Z"/>
        </w:trPr>
        <w:tc>
          <w:tcPr>
            <w:tcW w:w="653" w:type="dxa"/>
            <w:vAlign w:val="center"/>
          </w:tcPr>
          <w:p w:rsidR="00AD06C3" w:rsidRPr="00EA75A6" w:rsidRDefault="00AD06C3" w:rsidP="008D163B">
            <w:pPr>
              <w:pStyle w:val="TAC"/>
              <w:rPr>
                <w:ins w:id="4713" w:author="SCP(16)000175r1_CR110" w:date="2017-09-13T17:21:00Z"/>
              </w:rPr>
            </w:pPr>
            <w:ins w:id="4714" w:author="SCP(16)000175r1_CR110" w:date="2017-09-13T17:21:00Z">
              <w:r w:rsidRPr="00EA75A6">
                <w:t>3</w:t>
              </w:r>
            </w:ins>
          </w:p>
        </w:tc>
        <w:tc>
          <w:tcPr>
            <w:tcW w:w="1218" w:type="dxa"/>
            <w:vAlign w:val="center"/>
          </w:tcPr>
          <w:p w:rsidR="00AD06C3" w:rsidRPr="00EA75A6" w:rsidRDefault="00AD06C3" w:rsidP="008D163B">
            <w:pPr>
              <w:pStyle w:val="TAC"/>
              <w:rPr>
                <w:ins w:id="4715" w:author="SCP(16)000175r1_CR110" w:date="2017-09-13T17:21:00Z"/>
              </w:rPr>
            </w:pPr>
            <w:ins w:id="4716" w:author="SCP(16)000175r1_CR110" w:date="2017-09-13T17:21:00Z">
              <w:r>
                <w:t xml:space="preserve">T </w:t>
              </w:r>
              <w:r>
                <w:sym w:font="Wingdings" w:char="F0E0"/>
              </w:r>
              <w:r>
                <w:t xml:space="preserve"> UICC</w:t>
              </w:r>
            </w:ins>
          </w:p>
        </w:tc>
        <w:tc>
          <w:tcPr>
            <w:tcW w:w="6095" w:type="dxa"/>
            <w:vAlign w:val="center"/>
          </w:tcPr>
          <w:p w:rsidR="00AD06C3" w:rsidRDefault="00AD06C3" w:rsidP="008D163B">
            <w:pPr>
              <w:pStyle w:val="TAL"/>
              <w:rPr>
                <w:ins w:id="4717" w:author="SCP(16)000175r1_CR110" w:date="2017-09-13T17:21:00Z"/>
              </w:rPr>
            </w:pPr>
            <w:ins w:id="4718" w:author="SCP(16)000175r1_CR110" w:date="2017-09-13T17:21:00Z">
              <w:r>
                <w:t>Do not send RR.</w:t>
              </w:r>
            </w:ins>
          </w:p>
          <w:p w:rsidR="00AD06C3" w:rsidRPr="00EA75A6" w:rsidRDefault="00AD06C3" w:rsidP="008D163B">
            <w:pPr>
              <w:pStyle w:val="TAL"/>
              <w:rPr>
                <w:ins w:id="4719" w:author="SCP(16)000175r1_CR110" w:date="2017-09-13T17:21:00Z"/>
              </w:rPr>
            </w:pPr>
            <w:ins w:id="4720" w:author="SCP(16)000175r1_CR110" w:date="2017-09-13T17:21:00Z">
              <w:r>
                <w:t>Send I-frame(NR0, NS0+1</w:t>
              </w:r>
              <w:r w:rsidRPr="00EA75A6">
                <w:t>)</w:t>
              </w:r>
              <w:r>
                <w:t xml:space="preserve"> within T1</w:t>
              </w:r>
              <w:r w:rsidRPr="00EA75A6">
                <w:t>.</w:t>
              </w:r>
            </w:ins>
          </w:p>
        </w:tc>
        <w:tc>
          <w:tcPr>
            <w:tcW w:w="993" w:type="dxa"/>
            <w:vAlign w:val="center"/>
          </w:tcPr>
          <w:p w:rsidR="00AD06C3" w:rsidRPr="00EA75A6" w:rsidRDefault="00AD06C3" w:rsidP="008D163B">
            <w:pPr>
              <w:pStyle w:val="TAC"/>
              <w:rPr>
                <w:ins w:id="4721" w:author="SCP(16)000175r1_CR110" w:date="2017-09-13T17:21:00Z"/>
              </w:rPr>
            </w:pPr>
          </w:p>
        </w:tc>
      </w:tr>
      <w:tr w:rsidR="00AD06C3" w:rsidRPr="00EA75A6" w:rsidTr="008D163B">
        <w:trPr>
          <w:jc w:val="center"/>
          <w:ins w:id="4722" w:author="SCP(16)000175r1_CR110" w:date="2017-09-13T17:21:00Z"/>
        </w:trPr>
        <w:tc>
          <w:tcPr>
            <w:tcW w:w="653" w:type="dxa"/>
            <w:vAlign w:val="center"/>
          </w:tcPr>
          <w:p w:rsidR="00AD06C3" w:rsidRPr="00EA75A6" w:rsidRDefault="00AD06C3" w:rsidP="008D163B">
            <w:pPr>
              <w:pStyle w:val="TAC"/>
              <w:rPr>
                <w:ins w:id="4723" w:author="SCP(16)000175r1_CR110" w:date="2017-09-13T17:21:00Z"/>
              </w:rPr>
            </w:pPr>
            <w:ins w:id="4724" w:author="SCP(16)000175r1_CR110" w:date="2017-09-13T17:21:00Z">
              <w:r w:rsidRPr="00EA75A6">
                <w:t>4</w:t>
              </w:r>
            </w:ins>
          </w:p>
        </w:tc>
        <w:tc>
          <w:tcPr>
            <w:tcW w:w="1218" w:type="dxa"/>
            <w:vAlign w:val="center"/>
          </w:tcPr>
          <w:p w:rsidR="00AD06C3" w:rsidRPr="00EA75A6" w:rsidRDefault="00AD06C3" w:rsidP="008D163B">
            <w:pPr>
              <w:pStyle w:val="TAC"/>
              <w:rPr>
                <w:ins w:id="4725" w:author="SCP(16)000175r1_CR110" w:date="2017-09-13T17:21:00Z"/>
              </w:rPr>
            </w:pPr>
            <w:ins w:id="4726" w:author="SCP(16)000175r1_CR110" w:date="2017-09-13T17:21:00Z">
              <w:r w:rsidRPr="00EA75A6">
                <w:t xml:space="preserve">UICC </w:t>
              </w:r>
              <w:r w:rsidRPr="00EA75A6">
                <w:sym w:font="Wingdings" w:char="F0E0"/>
              </w:r>
              <w:r w:rsidRPr="00EA75A6">
                <w:t xml:space="preserve"> T</w:t>
              </w:r>
            </w:ins>
          </w:p>
        </w:tc>
        <w:tc>
          <w:tcPr>
            <w:tcW w:w="6095" w:type="dxa"/>
            <w:vAlign w:val="center"/>
          </w:tcPr>
          <w:p w:rsidR="00AD06C3" w:rsidRDefault="00AD06C3" w:rsidP="008D163B">
            <w:pPr>
              <w:pStyle w:val="TAL"/>
              <w:rPr>
                <w:ins w:id="4727" w:author="SCP(16)000175r1_CR110" w:date="2017-09-13T17:21:00Z"/>
              </w:rPr>
            </w:pPr>
            <w:ins w:id="4728" w:author="SCP(16)000175r1_CR110" w:date="2017-09-13T17:21:00Z">
              <w:r>
                <w:t>A</w:t>
              </w:r>
              <w:r w:rsidRPr="00EA75A6">
                <w:t xml:space="preserve">cknowledge </w:t>
              </w:r>
              <w:r>
                <w:t>I-frame(NR0, NS0+1</w:t>
              </w:r>
              <w:r w:rsidRPr="00EA75A6">
                <w:t>).</w:t>
              </w:r>
            </w:ins>
          </w:p>
          <w:p w:rsidR="00AD06C3" w:rsidRPr="00EA75A6" w:rsidRDefault="00AD06C3" w:rsidP="008D163B">
            <w:pPr>
              <w:pStyle w:val="TAL"/>
              <w:rPr>
                <w:ins w:id="4729" w:author="SCP(16)000175r1_CR110" w:date="2017-09-13T17:21:00Z"/>
              </w:rPr>
            </w:pPr>
            <w:ins w:id="4730" w:author="SCP(16)000175r1_CR110" w:date="2017-09-13T17:21:00Z">
              <w:r>
                <w:t>Do not send I-frame(NS0,x) (within next 50 ms).</w:t>
              </w:r>
            </w:ins>
          </w:p>
        </w:tc>
        <w:tc>
          <w:tcPr>
            <w:tcW w:w="993" w:type="dxa"/>
            <w:vAlign w:val="center"/>
          </w:tcPr>
          <w:p w:rsidR="00AD06C3" w:rsidRDefault="00AD06C3" w:rsidP="008D163B">
            <w:pPr>
              <w:pStyle w:val="TAC"/>
              <w:rPr>
                <w:ins w:id="4731" w:author="SCP(16)000175r1_CR110" w:date="2017-09-13T17:21:00Z"/>
              </w:rPr>
            </w:pPr>
            <w:ins w:id="4732" w:author="SCP(16)000175r1_CR110" w:date="2017-09-13T17:21:00Z">
              <w:r>
                <w:t>RQ1,</w:t>
              </w:r>
            </w:ins>
          </w:p>
          <w:p w:rsidR="00AD06C3" w:rsidRDefault="00AD06C3" w:rsidP="008D163B">
            <w:pPr>
              <w:pStyle w:val="TAC"/>
              <w:rPr>
                <w:ins w:id="4733" w:author="SCP(16)000175r1_CR110" w:date="2017-09-13T17:21:00Z"/>
              </w:rPr>
            </w:pPr>
            <w:ins w:id="4734" w:author="SCP(16)000175r1_CR110" w:date="2017-09-13T17:21:00Z">
              <w:r>
                <w:t>RQ6,</w:t>
              </w:r>
            </w:ins>
          </w:p>
          <w:p w:rsidR="00AD06C3" w:rsidRPr="00EA75A6" w:rsidRDefault="00AD06C3" w:rsidP="008D163B">
            <w:pPr>
              <w:pStyle w:val="TAC"/>
              <w:rPr>
                <w:ins w:id="4735" w:author="SCP(16)000175r1_CR110" w:date="2017-09-13T17:21:00Z"/>
              </w:rPr>
            </w:pPr>
            <w:ins w:id="4736" w:author="SCP(16)000175r1_CR110" w:date="2017-09-13T17:21:00Z">
              <w:r>
                <w:t>RQ7</w:t>
              </w:r>
            </w:ins>
          </w:p>
        </w:tc>
      </w:tr>
    </w:tbl>
    <w:p w:rsidR="00AD06C3" w:rsidRPr="00EA75A6" w:rsidRDefault="00AD06C3"/>
    <w:p w:rsidR="00F70C91" w:rsidRPr="00EA75A6" w:rsidRDefault="00F70C91" w:rsidP="00B000AD">
      <w:pPr>
        <w:pStyle w:val="Heading4"/>
      </w:pPr>
      <w:bookmarkStart w:id="4737" w:name="_Toc415059410"/>
      <w:bookmarkStart w:id="4738" w:name="_Toc415064851"/>
      <w:bookmarkStart w:id="4739" w:name="_Toc415151474"/>
      <w:bookmarkStart w:id="4740" w:name="_Toc415151885"/>
      <w:r w:rsidRPr="00EA75A6">
        <w:t>5.7.7.8</w:t>
      </w:r>
      <w:r w:rsidRPr="00EA75A6">
        <w:tab/>
        <w:t>Receive and not ready</w:t>
      </w:r>
      <w:bookmarkEnd w:id="4737"/>
      <w:bookmarkEnd w:id="4738"/>
      <w:bookmarkEnd w:id="4739"/>
      <w:bookmarkEnd w:id="4740"/>
    </w:p>
    <w:p w:rsidR="00F70C91" w:rsidRPr="00EA75A6" w:rsidRDefault="00F70C91" w:rsidP="00B000AD">
      <w:pPr>
        <w:pStyle w:val="Heading5"/>
      </w:pPr>
      <w:bookmarkStart w:id="4741" w:name="_Toc415059411"/>
      <w:bookmarkStart w:id="4742" w:name="_Toc415064852"/>
      <w:bookmarkStart w:id="4743" w:name="_Toc415151475"/>
      <w:bookmarkStart w:id="4744" w:name="_Toc415151886"/>
      <w:r w:rsidRPr="00EA75A6">
        <w:t>5.7.7.8.1</w:t>
      </w:r>
      <w:r w:rsidRPr="00EA75A6">
        <w:tab/>
        <w:t>Conformance requirements</w:t>
      </w:r>
      <w:bookmarkEnd w:id="4741"/>
      <w:bookmarkEnd w:id="4742"/>
      <w:bookmarkEnd w:id="4743"/>
      <w:bookmarkEnd w:id="4744"/>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745" w:name="_Toc415059412"/>
      <w:bookmarkStart w:id="4746" w:name="_Toc415064853"/>
      <w:bookmarkStart w:id="4747" w:name="_Toc415151476"/>
      <w:bookmarkStart w:id="4748" w:name="_Toc415151887"/>
      <w:r w:rsidRPr="00EA75A6">
        <w:t>5.7.7.8.2</w:t>
      </w:r>
      <w:r w:rsidRPr="00EA75A6">
        <w:tab/>
        <w:t>Test case 1: RNR reception</w:t>
      </w:r>
      <w:bookmarkEnd w:id="4745"/>
      <w:bookmarkEnd w:id="4746"/>
      <w:bookmarkEnd w:id="4747"/>
      <w:bookmarkEnd w:id="4748"/>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lastRenderedPageBreak/>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749" w:name="_Toc415059413"/>
      <w:bookmarkStart w:id="4750" w:name="_Toc415064854"/>
      <w:bookmarkStart w:id="4751" w:name="_Toc415151477"/>
      <w:bookmarkStart w:id="4752" w:name="_Toc415151888"/>
      <w:r w:rsidRPr="00EA75A6">
        <w:t>5.7.7.8.3</w:t>
      </w:r>
      <w:r w:rsidRPr="00EA75A6">
        <w:tab/>
        <w:t>Test case 2: Empty I-frame transmission</w:t>
      </w:r>
      <w:bookmarkEnd w:id="4749"/>
      <w:bookmarkEnd w:id="4750"/>
      <w:bookmarkEnd w:id="4751"/>
      <w:bookmarkEnd w:id="4752"/>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lastRenderedPageBreak/>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753" w:name="_Toc415059414"/>
      <w:bookmarkStart w:id="4754" w:name="_Toc415064855"/>
      <w:bookmarkStart w:id="4755" w:name="_Toc415151478"/>
      <w:bookmarkStart w:id="4756" w:name="_Toc415151889"/>
      <w:r w:rsidRPr="00EA75A6">
        <w:t>5.7.7.9</w:t>
      </w:r>
      <w:r w:rsidRPr="00EA75A6">
        <w:tab/>
        <w:t>Selective reject</w:t>
      </w:r>
      <w:bookmarkEnd w:id="4753"/>
      <w:bookmarkEnd w:id="4754"/>
      <w:bookmarkEnd w:id="4755"/>
      <w:bookmarkEnd w:id="4756"/>
    </w:p>
    <w:p w:rsidR="00F70C91" w:rsidRPr="00EA75A6" w:rsidRDefault="00F70C91" w:rsidP="00B000AD">
      <w:pPr>
        <w:pStyle w:val="Heading5"/>
      </w:pPr>
      <w:bookmarkStart w:id="4757" w:name="_Toc415059415"/>
      <w:bookmarkStart w:id="4758" w:name="_Toc415064856"/>
      <w:bookmarkStart w:id="4759" w:name="_Toc415151479"/>
      <w:bookmarkStart w:id="4760" w:name="_Toc415151890"/>
      <w:r w:rsidRPr="00EA75A6">
        <w:t>5.7.7.9.1</w:t>
      </w:r>
      <w:r w:rsidRPr="00EA75A6">
        <w:tab/>
        <w:t>Conformance requirements</w:t>
      </w:r>
      <w:bookmarkEnd w:id="4757"/>
      <w:bookmarkEnd w:id="4758"/>
      <w:bookmarkEnd w:id="4759"/>
      <w:bookmarkEnd w:id="4760"/>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761" w:name="_Toc415059416"/>
      <w:bookmarkStart w:id="4762" w:name="_Toc415064857"/>
      <w:bookmarkStart w:id="4763" w:name="_Toc415151480"/>
      <w:bookmarkStart w:id="4764" w:name="_Toc415151891"/>
      <w:r w:rsidRPr="00EA75A6">
        <w:t>5.7.7.9.2</w:t>
      </w:r>
      <w:r w:rsidRPr="00EA75A6">
        <w:tab/>
        <w:t>Test case 1: SREJ transmission</w:t>
      </w:r>
      <w:bookmarkEnd w:id="4761"/>
      <w:bookmarkEnd w:id="4762"/>
      <w:bookmarkEnd w:id="4763"/>
      <w:bookmarkEnd w:id="4764"/>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del w:id="4765" w:author="SCP(16)000065_CR103" w:date="2017-09-13T16:03:00Z">
              <w:r w:rsidRPr="00EA75A6" w:rsidDel="0068377A">
                <w:delText xml:space="preserve">ES </w:delText>
              </w:r>
            </w:del>
            <w:ins w:id="4766"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67" w:author="SCP(16)000065_CR103" w:date="2017-09-13T16:03:00Z">
              <w:r w:rsidR="00F70C91" w:rsidRPr="00EA75A6" w:rsidDel="0068377A">
                <w:delText>ES</w:delText>
              </w:r>
            </w:del>
            <w:ins w:id="4768" w:author="SCP(16)000065_CR103" w:date="2017-09-13T16:03:00Z">
              <w:r w:rsidR="0068377A">
                <w:t>T</w:t>
              </w:r>
            </w:ins>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del w:id="4769" w:author="SCP(16)000065_CR103" w:date="2017-09-13T16:03:00Z">
              <w:r w:rsidRPr="00EA75A6" w:rsidDel="0068377A">
                <w:delText xml:space="preserve">ES </w:delText>
              </w:r>
            </w:del>
            <w:ins w:id="4770"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71" w:author="SCP(16)000065_CR103" w:date="2017-09-13T16:03:00Z">
              <w:r w:rsidR="00F70C91" w:rsidRPr="00EA75A6" w:rsidDel="0068377A">
                <w:delText>ES</w:delText>
              </w:r>
            </w:del>
            <w:ins w:id="4772" w:author="SCP(16)000065_CR103" w:date="2017-09-13T16:03:00Z">
              <w:r w:rsidR="0068377A">
                <w:t>T</w:t>
              </w:r>
            </w:ins>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del w:id="4773" w:author="SCP(16)000065_CR103" w:date="2017-09-13T16:03:00Z">
              <w:r w:rsidRPr="00EA75A6" w:rsidDel="0068377A">
                <w:delText xml:space="preserve">ES </w:delText>
              </w:r>
            </w:del>
            <w:ins w:id="4774"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75" w:author="SCP(16)000065_CR103" w:date="2017-09-13T16:03:00Z">
              <w:r w:rsidR="00F70C91" w:rsidRPr="00EA75A6" w:rsidDel="0068377A">
                <w:delText>ES</w:delText>
              </w:r>
            </w:del>
            <w:ins w:id="4776" w:author="SCP(16)000065_CR103" w:date="2017-09-13T16:03:00Z">
              <w:r w:rsidR="0068377A">
                <w:t>T</w:t>
              </w:r>
            </w:ins>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del w:id="4777" w:author="SCP(16)000065_CR103" w:date="2017-09-13T16:03:00Z">
              <w:r w:rsidRPr="00EA75A6" w:rsidDel="0068377A">
                <w:delText xml:space="preserve">ES </w:delText>
              </w:r>
            </w:del>
            <w:ins w:id="4778"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79" w:author="SCP(16)000065_CR103" w:date="2017-09-13T16:03:00Z">
              <w:r w:rsidR="00F70C91" w:rsidRPr="00EA75A6" w:rsidDel="0068377A">
                <w:delText>ES</w:delText>
              </w:r>
            </w:del>
            <w:ins w:id="4780" w:author="SCP(16)000065_CR103" w:date="2017-09-13T16:03:00Z">
              <w:r w:rsidR="0068377A">
                <w:t>T</w:t>
              </w:r>
            </w:ins>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781" w:name="_Toc415059417"/>
      <w:bookmarkStart w:id="4782" w:name="_Toc415064858"/>
      <w:bookmarkStart w:id="4783" w:name="_Toc415151481"/>
      <w:bookmarkStart w:id="4784" w:name="_Toc415151892"/>
      <w:r w:rsidRPr="00EA75A6">
        <w:t>5.7.7.9.3</w:t>
      </w:r>
      <w:r w:rsidRPr="00EA75A6">
        <w:tab/>
        <w:t xml:space="preserve">Test case 2: SREJ transmission </w:t>
      </w:r>
      <w:r w:rsidR="00836EB5" w:rsidRPr="00EA75A6">
        <w:t>-</w:t>
      </w:r>
      <w:r w:rsidRPr="00EA75A6">
        <w:t xml:space="preserve"> multiple I-frames received</w:t>
      </w:r>
      <w:bookmarkEnd w:id="4781"/>
      <w:bookmarkEnd w:id="4782"/>
      <w:bookmarkEnd w:id="4783"/>
      <w:bookmarkEnd w:id="4784"/>
    </w:p>
    <w:p w:rsidR="00F70C91" w:rsidRPr="00EA75A6" w:rsidRDefault="00122BE8">
      <w:r w:rsidRPr="00EA75A6">
        <w:t>FFS</w:t>
      </w:r>
    </w:p>
    <w:p w:rsidR="00F70C91" w:rsidRPr="00EA75A6" w:rsidRDefault="00F70C91" w:rsidP="00B000AD">
      <w:pPr>
        <w:pStyle w:val="Heading5"/>
      </w:pPr>
      <w:bookmarkStart w:id="4785" w:name="_Toc415059418"/>
      <w:bookmarkStart w:id="4786" w:name="_Toc415064859"/>
      <w:bookmarkStart w:id="4787" w:name="_Toc415151482"/>
      <w:bookmarkStart w:id="4788" w:name="_Toc415151893"/>
      <w:r w:rsidRPr="00EA75A6">
        <w:t>5.7.7.9.4</w:t>
      </w:r>
      <w:r w:rsidRPr="00EA75A6">
        <w:tab/>
        <w:t>Test case 3: SREJ reception</w:t>
      </w:r>
      <w:bookmarkEnd w:id="4785"/>
      <w:bookmarkEnd w:id="4786"/>
      <w:bookmarkEnd w:id="4787"/>
      <w:bookmarkEnd w:id="4788"/>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89" w:author="SCP(16)000065_CR103" w:date="2017-09-13T16:04:00Z">
              <w:r w:rsidR="00F70C91" w:rsidRPr="00EA75A6" w:rsidDel="0068377A">
                <w:delText>ES</w:delText>
              </w:r>
            </w:del>
            <w:ins w:id="4790" w:author="SCP(16)000065_CR103" w:date="2017-09-13T16:04:00Z">
              <w:r w:rsidR="0068377A">
                <w:t>T</w:t>
              </w:r>
            </w:ins>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del w:id="4791" w:author="SCP(16)000065_CR103" w:date="2017-09-13T16:04:00Z">
              <w:r w:rsidRPr="00EA75A6" w:rsidDel="0068377A">
                <w:delText xml:space="preserve">ES </w:delText>
              </w:r>
            </w:del>
            <w:ins w:id="4792"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93" w:author="SCP(16)000065_CR103" w:date="2017-09-13T16:04:00Z">
              <w:r w:rsidR="00F70C91" w:rsidRPr="00EA75A6" w:rsidDel="0068377A">
                <w:delText>ES</w:delText>
              </w:r>
            </w:del>
            <w:ins w:id="4794" w:author="SCP(16)000065_CR103" w:date="2017-09-13T16:04:00Z">
              <w:r w:rsidR="0068377A">
                <w:t>T</w:t>
              </w:r>
            </w:ins>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del w:id="4795" w:author="SCP(16)000065_CR103" w:date="2017-09-13T16:04:00Z">
              <w:r w:rsidRPr="00EA75A6" w:rsidDel="0068377A">
                <w:delText xml:space="preserve">ES </w:delText>
              </w:r>
            </w:del>
            <w:ins w:id="4796"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797" w:author="SCP(16)000065_CR103" w:date="2017-09-13T16:04:00Z">
              <w:r w:rsidR="00F70C91" w:rsidRPr="00EA75A6" w:rsidDel="0068377A">
                <w:delText>ES</w:delText>
              </w:r>
            </w:del>
            <w:ins w:id="4798" w:author="SCP(16)000065_CR103" w:date="2017-09-13T16:04:00Z">
              <w:r w:rsidR="0068377A">
                <w:t>T</w:t>
              </w:r>
            </w:ins>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799" w:name="_Toc415059419"/>
      <w:bookmarkStart w:id="4800" w:name="_Toc415064860"/>
      <w:bookmarkStart w:id="4801" w:name="_Toc415151483"/>
      <w:bookmarkStart w:id="4802" w:name="_Toc415151894"/>
      <w:r w:rsidRPr="00EA75A6">
        <w:t>5.7.7.9.5</w:t>
      </w:r>
      <w:r w:rsidRPr="00EA75A6">
        <w:tab/>
      </w:r>
      <w:r w:rsidR="00D0091A" w:rsidRPr="00EA75A6">
        <w:t>Void</w:t>
      </w:r>
      <w:bookmarkEnd w:id="4799"/>
      <w:bookmarkEnd w:id="4800"/>
      <w:bookmarkEnd w:id="4801"/>
      <w:bookmarkEnd w:id="4802"/>
    </w:p>
    <w:p w:rsidR="00F70C91" w:rsidRPr="00EA75A6" w:rsidRDefault="00F70C91" w:rsidP="00B000AD">
      <w:pPr>
        <w:pStyle w:val="Heading3"/>
      </w:pPr>
      <w:bookmarkStart w:id="4803" w:name="_Toc415059420"/>
      <w:bookmarkStart w:id="4804" w:name="_Toc415064861"/>
      <w:bookmarkStart w:id="4805" w:name="_Toc415151484"/>
      <w:bookmarkStart w:id="4806" w:name="_Toc415151895"/>
      <w:r w:rsidRPr="00EA75A6">
        <w:t>5.7.8</w:t>
      </w:r>
      <w:r w:rsidRPr="00EA75A6">
        <w:tab/>
        <w:t>Implementation</w:t>
      </w:r>
      <w:bookmarkEnd w:id="4803"/>
      <w:bookmarkEnd w:id="4804"/>
      <w:bookmarkEnd w:id="4805"/>
      <w:bookmarkEnd w:id="4806"/>
    </w:p>
    <w:p w:rsidR="00F70C91" w:rsidRPr="00EA75A6" w:rsidRDefault="00F70C91" w:rsidP="00B000AD">
      <w:pPr>
        <w:pStyle w:val="Heading4"/>
      </w:pPr>
      <w:bookmarkStart w:id="4807" w:name="_Toc415059421"/>
      <w:bookmarkStart w:id="4808" w:name="_Toc415064862"/>
      <w:bookmarkStart w:id="4809" w:name="_Toc415151485"/>
      <w:bookmarkStart w:id="4810" w:name="_Toc415151896"/>
      <w:r w:rsidRPr="00EA75A6">
        <w:t>5.7.8.1</w:t>
      </w:r>
      <w:r w:rsidRPr="00EA75A6">
        <w:tab/>
        <w:t>Conformance requirements</w:t>
      </w:r>
      <w:bookmarkEnd w:id="4807"/>
      <w:bookmarkEnd w:id="4808"/>
      <w:bookmarkEnd w:id="4809"/>
      <w:bookmarkEnd w:id="481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811" w:name="_Toc415059422"/>
      <w:bookmarkStart w:id="4812" w:name="_Toc415064863"/>
      <w:bookmarkStart w:id="4813" w:name="_Toc415151486"/>
      <w:bookmarkStart w:id="4814" w:name="_Toc415151897"/>
      <w:r w:rsidRPr="00EA75A6">
        <w:t>5.7.8.2</w:t>
      </w:r>
      <w:r w:rsidRPr="00EA75A6">
        <w:tab/>
        <w:t>Information Frame emission</w:t>
      </w:r>
      <w:bookmarkEnd w:id="4811"/>
      <w:bookmarkEnd w:id="4812"/>
      <w:bookmarkEnd w:id="4813"/>
      <w:bookmarkEnd w:id="4814"/>
    </w:p>
    <w:p w:rsidR="00F70C91" w:rsidRPr="00EA75A6" w:rsidRDefault="00F70C91" w:rsidP="00B000AD">
      <w:pPr>
        <w:pStyle w:val="Heading5"/>
      </w:pPr>
      <w:bookmarkStart w:id="4815" w:name="_Toc415059423"/>
      <w:bookmarkStart w:id="4816" w:name="_Toc415064864"/>
      <w:bookmarkStart w:id="4817" w:name="_Toc415151487"/>
      <w:bookmarkStart w:id="4818" w:name="_Toc415151898"/>
      <w:r w:rsidRPr="00EA75A6">
        <w:t>5.7.8.2.1</w:t>
      </w:r>
      <w:r w:rsidRPr="00EA75A6">
        <w:tab/>
        <w:t>Conformance requirements</w:t>
      </w:r>
      <w:bookmarkEnd w:id="4815"/>
      <w:bookmarkEnd w:id="4816"/>
      <w:bookmarkEnd w:id="4817"/>
      <w:bookmarkEnd w:id="481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lastRenderedPageBreak/>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819" w:name="_Toc415059424"/>
      <w:bookmarkStart w:id="4820" w:name="_Toc415064865"/>
      <w:bookmarkStart w:id="4821" w:name="_Toc415151488"/>
      <w:bookmarkStart w:id="4822" w:name="_Toc415151899"/>
      <w:r w:rsidRPr="00EA75A6">
        <w:t>5.7.8.3</w:t>
      </w:r>
      <w:r w:rsidRPr="00EA75A6">
        <w:tab/>
        <w:t>Information Frame reception</w:t>
      </w:r>
      <w:bookmarkEnd w:id="4819"/>
      <w:bookmarkEnd w:id="4820"/>
      <w:bookmarkEnd w:id="4821"/>
      <w:bookmarkEnd w:id="4822"/>
    </w:p>
    <w:p w:rsidR="00F70C91" w:rsidRPr="00EA75A6" w:rsidRDefault="00F70C91" w:rsidP="00B000AD">
      <w:pPr>
        <w:pStyle w:val="Heading5"/>
      </w:pPr>
      <w:bookmarkStart w:id="4823" w:name="_Toc415059425"/>
      <w:bookmarkStart w:id="4824" w:name="_Toc415064866"/>
      <w:bookmarkStart w:id="4825" w:name="_Toc415151489"/>
      <w:bookmarkStart w:id="4826" w:name="_Toc415151900"/>
      <w:r w:rsidRPr="00EA75A6">
        <w:t>5.7.8.3.1</w:t>
      </w:r>
      <w:r w:rsidRPr="00EA75A6">
        <w:tab/>
        <w:t>Conformance requirements</w:t>
      </w:r>
      <w:bookmarkEnd w:id="4823"/>
      <w:bookmarkEnd w:id="4824"/>
      <w:bookmarkEnd w:id="4825"/>
      <w:bookmarkEnd w:id="482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827" w:name="_Toc415059426"/>
      <w:bookmarkStart w:id="4828" w:name="_Toc415064867"/>
      <w:bookmarkStart w:id="4829" w:name="_Toc415151490"/>
      <w:bookmarkStart w:id="4830" w:name="_Toc415151901"/>
      <w:r w:rsidRPr="00EA75A6">
        <w:t>5.7.8.4</w:t>
      </w:r>
      <w:r w:rsidRPr="00EA75A6">
        <w:tab/>
        <w:t>Reception Ready Frame reception</w:t>
      </w:r>
      <w:bookmarkEnd w:id="4827"/>
      <w:bookmarkEnd w:id="4828"/>
      <w:bookmarkEnd w:id="4829"/>
      <w:bookmarkEnd w:id="4830"/>
    </w:p>
    <w:p w:rsidR="00F70C91" w:rsidRPr="00EA75A6" w:rsidRDefault="00F70C91" w:rsidP="00DC5611">
      <w:pPr>
        <w:pStyle w:val="Heading5"/>
        <w:keepNext w:val="0"/>
        <w:keepLines w:val="0"/>
      </w:pPr>
      <w:bookmarkStart w:id="4831" w:name="_Toc415059427"/>
      <w:bookmarkStart w:id="4832" w:name="_Toc415064868"/>
      <w:bookmarkStart w:id="4833" w:name="_Toc415151491"/>
      <w:bookmarkStart w:id="4834" w:name="_Toc415151902"/>
      <w:r w:rsidRPr="00EA75A6">
        <w:t>5.7.8.4.1</w:t>
      </w:r>
      <w:r w:rsidRPr="00EA75A6">
        <w:tab/>
        <w:t>Conformance requirements</w:t>
      </w:r>
      <w:bookmarkEnd w:id="4831"/>
      <w:bookmarkEnd w:id="4832"/>
      <w:bookmarkEnd w:id="4833"/>
      <w:bookmarkEnd w:id="4834"/>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835" w:name="_Toc415059428"/>
      <w:bookmarkStart w:id="4836" w:name="_Toc415064869"/>
      <w:bookmarkStart w:id="4837" w:name="_Toc415151492"/>
      <w:bookmarkStart w:id="4838" w:name="_Toc415151903"/>
      <w:r w:rsidRPr="00EA75A6">
        <w:t>5.7.8.5</w:t>
      </w:r>
      <w:r w:rsidRPr="00EA75A6">
        <w:tab/>
        <w:t>Reject Frame reception</w:t>
      </w:r>
      <w:bookmarkEnd w:id="4835"/>
      <w:bookmarkEnd w:id="4836"/>
      <w:bookmarkEnd w:id="4837"/>
      <w:bookmarkEnd w:id="4838"/>
    </w:p>
    <w:p w:rsidR="00F70C91" w:rsidRPr="00EA75A6" w:rsidRDefault="00F70C91" w:rsidP="00DC5611">
      <w:pPr>
        <w:pStyle w:val="Heading5"/>
      </w:pPr>
      <w:bookmarkStart w:id="4839" w:name="_Toc415059429"/>
      <w:bookmarkStart w:id="4840" w:name="_Toc415064870"/>
      <w:bookmarkStart w:id="4841" w:name="_Toc415151493"/>
      <w:bookmarkStart w:id="4842" w:name="_Toc415151904"/>
      <w:r w:rsidRPr="00EA75A6">
        <w:t>5.7.8.5.1</w:t>
      </w:r>
      <w:r w:rsidRPr="00EA75A6">
        <w:tab/>
        <w:t>Conformance requirements</w:t>
      </w:r>
      <w:bookmarkEnd w:id="4839"/>
      <w:bookmarkEnd w:id="4840"/>
      <w:bookmarkEnd w:id="4841"/>
      <w:bookmarkEnd w:id="4842"/>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843" w:name="_Toc415059430"/>
      <w:bookmarkStart w:id="4844" w:name="_Toc415064871"/>
      <w:bookmarkStart w:id="4845" w:name="_Toc415151494"/>
      <w:bookmarkStart w:id="4846" w:name="_Toc415151905"/>
      <w:r w:rsidRPr="00EA75A6">
        <w:t>5.7.8.6</w:t>
      </w:r>
      <w:r w:rsidRPr="00EA75A6">
        <w:tab/>
        <w:t>Selective Reject Frame reception</w:t>
      </w:r>
      <w:bookmarkEnd w:id="4843"/>
      <w:bookmarkEnd w:id="4844"/>
      <w:bookmarkEnd w:id="4845"/>
      <w:bookmarkEnd w:id="4846"/>
    </w:p>
    <w:p w:rsidR="00F70C91" w:rsidRPr="00EA75A6" w:rsidRDefault="00F70C91" w:rsidP="00B000AD">
      <w:pPr>
        <w:pStyle w:val="Heading5"/>
      </w:pPr>
      <w:bookmarkStart w:id="4847" w:name="_Toc415059431"/>
      <w:bookmarkStart w:id="4848" w:name="_Toc415064872"/>
      <w:bookmarkStart w:id="4849" w:name="_Toc415151495"/>
      <w:bookmarkStart w:id="4850" w:name="_Toc415151906"/>
      <w:r w:rsidRPr="00EA75A6">
        <w:t>5.7.8.6.1</w:t>
      </w:r>
      <w:r w:rsidRPr="00EA75A6">
        <w:tab/>
        <w:t>Conformance requirements</w:t>
      </w:r>
      <w:bookmarkEnd w:id="4847"/>
      <w:bookmarkEnd w:id="4848"/>
      <w:bookmarkEnd w:id="4849"/>
      <w:bookmarkEnd w:id="485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851" w:name="_Toc415059432"/>
      <w:bookmarkStart w:id="4852" w:name="_Toc415064873"/>
      <w:bookmarkStart w:id="4853" w:name="_Toc415151496"/>
      <w:bookmarkStart w:id="4854" w:name="_Toc415151907"/>
      <w:r w:rsidRPr="00EA75A6">
        <w:t>5.7.8.7</w:t>
      </w:r>
      <w:r w:rsidRPr="00EA75A6">
        <w:tab/>
        <w:t>Acknowledge timeout</w:t>
      </w:r>
      <w:bookmarkEnd w:id="4851"/>
      <w:bookmarkEnd w:id="4852"/>
      <w:bookmarkEnd w:id="4853"/>
      <w:bookmarkEnd w:id="4854"/>
    </w:p>
    <w:p w:rsidR="00F70C91" w:rsidRPr="00EA75A6" w:rsidRDefault="00F70C91" w:rsidP="00B000AD">
      <w:pPr>
        <w:pStyle w:val="Heading5"/>
      </w:pPr>
      <w:bookmarkStart w:id="4855" w:name="_Toc415059433"/>
      <w:bookmarkStart w:id="4856" w:name="_Toc415064874"/>
      <w:bookmarkStart w:id="4857" w:name="_Toc415151497"/>
      <w:bookmarkStart w:id="4858" w:name="_Toc415151908"/>
      <w:r w:rsidRPr="00EA75A6">
        <w:t>5.7.8.7.1</w:t>
      </w:r>
      <w:r w:rsidRPr="00EA75A6">
        <w:tab/>
        <w:t>Conformance requirements</w:t>
      </w:r>
      <w:bookmarkEnd w:id="4855"/>
      <w:bookmarkEnd w:id="4856"/>
      <w:bookmarkEnd w:id="4857"/>
      <w:bookmarkEnd w:id="485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859" w:name="_Toc415059434"/>
      <w:bookmarkStart w:id="4860" w:name="_Toc415064875"/>
      <w:bookmarkStart w:id="4861" w:name="_Toc415151498"/>
      <w:bookmarkStart w:id="4862" w:name="_Toc415151909"/>
      <w:r w:rsidRPr="00EA75A6">
        <w:t>5.7.8.8</w:t>
      </w:r>
      <w:r w:rsidRPr="00EA75A6">
        <w:tab/>
        <w:t>Guarding/transmit timeout</w:t>
      </w:r>
      <w:bookmarkEnd w:id="4859"/>
      <w:bookmarkEnd w:id="4860"/>
      <w:bookmarkEnd w:id="4861"/>
      <w:bookmarkEnd w:id="4862"/>
    </w:p>
    <w:p w:rsidR="00F70C91" w:rsidRPr="00EA75A6" w:rsidRDefault="00F70C91" w:rsidP="00B000AD">
      <w:pPr>
        <w:pStyle w:val="Heading5"/>
      </w:pPr>
      <w:bookmarkStart w:id="4863" w:name="_Toc415059435"/>
      <w:bookmarkStart w:id="4864" w:name="_Toc415064876"/>
      <w:bookmarkStart w:id="4865" w:name="_Toc415151499"/>
      <w:bookmarkStart w:id="4866" w:name="_Toc415151910"/>
      <w:r w:rsidRPr="00EA75A6">
        <w:t>5.7.8.8.1</w:t>
      </w:r>
      <w:r w:rsidRPr="00EA75A6">
        <w:tab/>
        <w:t>Conformance requirements</w:t>
      </w:r>
      <w:bookmarkEnd w:id="4863"/>
      <w:bookmarkEnd w:id="4864"/>
      <w:bookmarkEnd w:id="4865"/>
      <w:bookmarkEnd w:id="486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867" w:name="_Toc415059436"/>
      <w:bookmarkStart w:id="4868" w:name="_Toc415064877"/>
      <w:bookmarkStart w:id="4869" w:name="_Toc415151500"/>
      <w:bookmarkStart w:id="4870" w:name="_Toc415151911"/>
      <w:r w:rsidRPr="00EA75A6">
        <w:t>5.8</w:t>
      </w:r>
      <w:r w:rsidRPr="00EA75A6">
        <w:tab/>
        <w:t>CLT LLC definition</w:t>
      </w:r>
      <w:bookmarkEnd w:id="4867"/>
      <w:bookmarkEnd w:id="4868"/>
      <w:bookmarkEnd w:id="4869"/>
      <w:bookmarkEnd w:id="4870"/>
    </w:p>
    <w:p w:rsidR="00F70C91" w:rsidRPr="00EA75A6" w:rsidRDefault="00F70C91" w:rsidP="00B000AD">
      <w:pPr>
        <w:pStyle w:val="Heading3"/>
      </w:pPr>
      <w:bookmarkStart w:id="4871" w:name="_Toc415059437"/>
      <w:bookmarkStart w:id="4872" w:name="_Toc415064878"/>
      <w:bookmarkStart w:id="4873" w:name="_Toc415151501"/>
      <w:bookmarkStart w:id="4874" w:name="_Toc415151912"/>
      <w:r w:rsidRPr="00EA75A6">
        <w:t>5.8.1</w:t>
      </w:r>
      <w:r w:rsidRPr="00EA75A6">
        <w:tab/>
        <w:t>System Assumptions</w:t>
      </w:r>
      <w:bookmarkEnd w:id="4871"/>
      <w:bookmarkEnd w:id="4872"/>
      <w:bookmarkEnd w:id="4873"/>
      <w:bookmarkEnd w:id="487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875" w:name="_Toc415059438"/>
      <w:bookmarkStart w:id="4876" w:name="_Toc415064879"/>
      <w:bookmarkStart w:id="4877" w:name="_Toc415151502"/>
      <w:bookmarkStart w:id="4878" w:name="_Toc415151913"/>
      <w:r w:rsidRPr="00EA75A6">
        <w:t>5.8.2</w:t>
      </w:r>
      <w:r w:rsidRPr="00EA75A6">
        <w:tab/>
        <w:t>Overview</w:t>
      </w:r>
      <w:bookmarkEnd w:id="4875"/>
      <w:bookmarkEnd w:id="4876"/>
      <w:bookmarkEnd w:id="4877"/>
      <w:bookmarkEnd w:id="487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879" w:name="_Toc415059439"/>
      <w:bookmarkStart w:id="4880" w:name="_Toc415064880"/>
      <w:bookmarkStart w:id="4881" w:name="_Toc415151503"/>
      <w:bookmarkStart w:id="4882" w:name="_Toc415151914"/>
      <w:r w:rsidRPr="00EA75A6">
        <w:lastRenderedPageBreak/>
        <w:t>5.8.3</w:t>
      </w:r>
      <w:r w:rsidRPr="00EA75A6">
        <w:tab/>
        <w:t>Supported RF protocols</w:t>
      </w:r>
      <w:bookmarkEnd w:id="4879"/>
      <w:bookmarkEnd w:id="4880"/>
      <w:bookmarkEnd w:id="4881"/>
      <w:bookmarkEnd w:id="4882"/>
    </w:p>
    <w:p w:rsidR="00F70C91" w:rsidRPr="00EA75A6" w:rsidRDefault="00F70C91" w:rsidP="00B000AD">
      <w:pPr>
        <w:pStyle w:val="Heading4"/>
      </w:pPr>
      <w:bookmarkStart w:id="4883" w:name="_Toc415059440"/>
      <w:bookmarkStart w:id="4884" w:name="_Toc415064881"/>
      <w:bookmarkStart w:id="4885" w:name="_Toc415151504"/>
      <w:bookmarkStart w:id="4886" w:name="_Toc415151915"/>
      <w:r w:rsidRPr="00EA75A6">
        <w:t>5.8.3.1</w:t>
      </w:r>
      <w:r w:rsidRPr="00EA75A6">
        <w:tab/>
        <w:t>Conformance requirements</w:t>
      </w:r>
      <w:bookmarkEnd w:id="4883"/>
      <w:bookmarkEnd w:id="4884"/>
      <w:bookmarkEnd w:id="4885"/>
      <w:bookmarkEnd w:id="488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887" w:name="_Toc415059441"/>
      <w:bookmarkStart w:id="4888" w:name="_Toc415064882"/>
      <w:bookmarkStart w:id="4889" w:name="_Toc415151505"/>
      <w:bookmarkStart w:id="4890" w:name="_Toc415151916"/>
      <w:r w:rsidRPr="00EA75A6">
        <w:t>5.8.4</w:t>
      </w:r>
      <w:r w:rsidRPr="00EA75A6">
        <w:tab/>
        <w:t>CLT Frame Format</w:t>
      </w:r>
      <w:bookmarkEnd w:id="4887"/>
      <w:bookmarkEnd w:id="4888"/>
      <w:bookmarkEnd w:id="4889"/>
      <w:bookmarkEnd w:id="4890"/>
    </w:p>
    <w:p w:rsidR="00F70C91" w:rsidRPr="00EA75A6" w:rsidRDefault="00F70C91" w:rsidP="00B000AD">
      <w:pPr>
        <w:pStyle w:val="Heading4"/>
      </w:pPr>
      <w:bookmarkStart w:id="4891" w:name="_Toc415059442"/>
      <w:bookmarkStart w:id="4892" w:name="_Toc415064883"/>
      <w:bookmarkStart w:id="4893" w:name="_Toc415151506"/>
      <w:bookmarkStart w:id="4894" w:name="_Toc415151917"/>
      <w:r w:rsidRPr="00EA75A6">
        <w:t>5.8.4.1</w:t>
      </w:r>
      <w:r w:rsidRPr="00EA75A6">
        <w:tab/>
        <w:t>Conformance requirements</w:t>
      </w:r>
      <w:bookmarkEnd w:id="4891"/>
      <w:bookmarkEnd w:id="4892"/>
      <w:bookmarkEnd w:id="4893"/>
      <w:bookmarkEnd w:id="4894"/>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895" w:name="_Toc415059443"/>
      <w:bookmarkStart w:id="4896" w:name="_Toc415064884"/>
      <w:bookmarkStart w:id="4897" w:name="_Toc415151507"/>
      <w:bookmarkStart w:id="4898" w:name="_Toc415151918"/>
      <w:r w:rsidRPr="00EA75A6">
        <w:t>5.8.4.2</w:t>
      </w:r>
      <w:r w:rsidRPr="00EA75A6">
        <w:tab/>
        <w:t>Test case 1: Padding of CLT PAYLOAD in Type A aligned structure</w:t>
      </w:r>
      <w:bookmarkEnd w:id="4895"/>
      <w:bookmarkEnd w:id="4896"/>
      <w:bookmarkEnd w:id="4897"/>
      <w:bookmarkEnd w:id="4898"/>
    </w:p>
    <w:p w:rsidR="00521CA9" w:rsidRPr="00EA75A6" w:rsidDel="009161C7" w:rsidRDefault="00521CA9" w:rsidP="00521CA9">
      <w:pPr>
        <w:rPr>
          <w:del w:id="4899" w:author="SCP(15)000110" w:date="2017-09-12T21:02:00Z"/>
        </w:rPr>
      </w:pPr>
      <w:del w:id="4900"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901" w:name="_Toc415059444"/>
      <w:bookmarkStart w:id="4902" w:name="_Toc415064885"/>
      <w:bookmarkStart w:id="4903" w:name="_Toc415151508"/>
      <w:bookmarkStart w:id="4904" w:name="_Toc415151919"/>
      <w:r w:rsidRPr="00EA75A6">
        <w:t>5.8.4.2.1</w:t>
      </w:r>
      <w:r w:rsidRPr="00EA75A6">
        <w:tab/>
        <w:t>Test execution</w:t>
      </w:r>
      <w:bookmarkEnd w:id="4901"/>
      <w:bookmarkEnd w:id="4902"/>
      <w:bookmarkEnd w:id="4903"/>
      <w:bookmarkEnd w:id="4904"/>
    </w:p>
    <w:p w:rsidR="009161C7" w:rsidRPr="00EA75A6" w:rsidRDefault="009161C7" w:rsidP="009161C7">
      <w:pPr>
        <w:rPr>
          <w:ins w:id="4905" w:author="SCP(15)000110" w:date="2017-09-12T21:02:00Z"/>
        </w:rPr>
      </w:pPr>
      <w:ins w:id="4906"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907" w:name="_Toc415059445"/>
      <w:bookmarkStart w:id="4908" w:name="_Toc415064886"/>
      <w:bookmarkStart w:id="4909" w:name="_Toc415151509"/>
      <w:bookmarkStart w:id="4910" w:name="_Toc415151920"/>
      <w:r w:rsidRPr="00EA75A6">
        <w:t>5.8.4.2.2</w:t>
      </w:r>
      <w:r w:rsidRPr="00EA75A6">
        <w:tab/>
        <w:t>Initial conditions</w:t>
      </w:r>
      <w:bookmarkEnd w:id="4907"/>
      <w:bookmarkEnd w:id="4908"/>
      <w:bookmarkEnd w:id="4909"/>
      <w:bookmarkEnd w:id="4910"/>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911" w:name="_Toc415059446"/>
      <w:bookmarkStart w:id="4912" w:name="_Toc415064887"/>
      <w:bookmarkStart w:id="4913" w:name="_Toc415151510"/>
      <w:bookmarkStart w:id="4914" w:name="_Toc415151921"/>
      <w:r w:rsidRPr="00EA75A6">
        <w:t>5.8.4.2.3</w:t>
      </w:r>
      <w:r w:rsidRPr="00EA75A6">
        <w:tab/>
        <w:t>Test procedure</w:t>
      </w:r>
      <w:bookmarkEnd w:id="4911"/>
      <w:bookmarkEnd w:id="4912"/>
      <w:bookmarkEnd w:id="4913"/>
      <w:bookmarkEnd w:id="49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915" w:name="_Toc415059447"/>
      <w:bookmarkStart w:id="4916" w:name="_Toc415064888"/>
      <w:bookmarkStart w:id="4917" w:name="_Toc415151511"/>
      <w:bookmarkStart w:id="4918" w:name="_Toc415151922"/>
      <w:r w:rsidRPr="00EA75A6">
        <w:lastRenderedPageBreak/>
        <w:t>5.8.5</w:t>
      </w:r>
      <w:r w:rsidRPr="00EA75A6">
        <w:tab/>
        <w:t>CLT Command Set</w:t>
      </w:r>
      <w:bookmarkEnd w:id="4915"/>
      <w:bookmarkEnd w:id="4916"/>
      <w:bookmarkEnd w:id="4917"/>
      <w:bookmarkEnd w:id="4918"/>
    </w:p>
    <w:p w:rsidR="00F70C91" w:rsidRPr="00EA75A6" w:rsidRDefault="00F70C91" w:rsidP="00B000AD">
      <w:pPr>
        <w:pStyle w:val="Heading4"/>
      </w:pPr>
      <w:bookmarkStart w:id="4919" w:name="_Toc415059448"/>
      <w:bookmarkStart w:id="4920" w:name="_Toc415064889"/>
      <w:bookmarkStart w:id="4921" w:name="_Toc415151512"/>
      <w:bookmarkStart w:id="4922" w:name="_Toc415151923"/>
      <w:r w:rsidRPr="00EA75A6">
        <w:t>5.8.5.1</w:t>
      </w:r>
      <w:r w:rsidRPr="00EA75A6">
        <w:tab/>
        <w:t>Conformance requirements</w:t>
      </w:r>
      <w:bookmarkEnd w:id="4919"/>
      <w:bookmarkEnd w:id="4920"/>
      <w:bookmarkEnd w:id="4921"/>
      <w:bookmarkEnd w:id="4922"/>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ins w:id="4923" w:author="SCP(16)000127_CR106" w:date="2017-09-13T16:55:00Z">
        <w:r w:rsidR="00C349EA">
          <w:t>s</w:t>
        </w:r>
      </w:ins>
      <w:r w:rsidRPr="00EA75A6">
        <w:t xml:space="preserve"> 11.4</w:t>
      </w:r>
      <w:ins w:id="4924" w:author="SCP(16)000127_CR106" w:date="2017-09-13T16:55:00Z">
        <w:r w:rsidR="00C349EA">
          <w:t xml:space="preserve"> and 11.5.3.3</w:t>
        </w:r>
      </w:ins>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Change w:id="4925" w:author="SCP(16)000127_CR106" w:date="2017-09-13T16: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PrChange>
      </w:tblPr>
      <w:tblGrid>
        <w:gridCol w:w="602"/>
        <w:gridCol w:w="851"/>
        <w:gridCol w:w="7971"/>
        <w:tblGridChange w:id="4926">
          <w:tblGrid>
            <w:gridCol w:w="40"/>
            <w:gridCol w:w="296"/>
            <w:gridCol w:w="266"/>
            <w:gridCol w:w="71"/>
            <w:gridCol w:w="496"/>
            <w:gridCol w:w="8255"/>
            <w:gridCol w:w="40"/>
          </w:tblGrid>
        </w:tblGridChange>
      </w:tblGrid>
      <w:tr w:rsidR="00C349EA" w:rsidRPr="00EA75A6" w:rsidTr="00C349EA">
        <w:trPr>
          <w:jc w:val="center"/>
          <w:trPrChange w:id="4927" w:author="SCP(16)000127_CR106" w:date="2017-09-13T16:54:00Z">
            <w:trPr>
              <w:gridAfter w:val="0"/>
              <w:jc w:val="center"/>
            </w:trPr>
          </w:trPrChange>
        </w:trPr>
        <w:tc>
          <w:tcPr>
            <w:tcW w:w="602" w:type="dxa"/>
            <w:tcPrChange w:id="4928" w:author="SCP(16)000127_CR106" w:date="2017-09-13T16:54:00Z">
              <w:tcPr>
                <w:tcW w:w="336" w:type="dxa"/>
                <w:gridSpan w:val="2"/>
              </w:tcPr>
            </w:tcPrChange>
          </w:tcPr>
          <w:p w:rsidR="00C349EA" w:rsidRPr="00EA75A6" w:rsidRDefault="00C349EA" w:rsidP="000A496C">
            <w:pPr>
              <w:pStyle w:val="TAL"/>
              <w:keepLines w:val="0"/>
            </w:pPr>
            <w:r w:rsidRPr="00EA75A6">
              <w:t>RQ1</w:t>
            </w:r>
          </w:p>
        </w:tc>
        <w:tc>
          <w:tcPr>
            <w:tcW w:w="851" w:type="dxa"/>
            <w:tcPrChange w:id="4929" w:author="SCP(16)000127_CR106" w:date="2017-09-13T16:54:00Z">
              <w:tcPr>
                <w:tcW w:w="337" w:type="dxa"/>
                <w:gridSpan w:val="2"/>
              </w:tcPr>
            </w:tcPrChange>
          </w:tcPr>
          <w:p w:rsidR="00C349EA" w:rsidRPr="00EA75A6" w:rsidRDefault="00C349EA" w:rsidP="000A496C">
            <w:pPr>
              <w:pStyle w:val="TAL"/>
              <w:keepLines w:val="0"/>
            </w:pPr>
            <w:ins w:id="4930" w:author="SCP(16)000127_CR106" w:date="2017-09-13T16:54:00Z">
              <w:r>
                <w:t>11.4</w:t>
              </w:r>
            </w:ins>
          </w:p>
        </w:tc>
        <w:tc>
          <w:tcPr>
            <w:tcW w:w="7971" w:type="dxa"/>
            <w:tcPrChange w:id="4931" w:author="SCP(16)000127_CR106" w:date="2017-09-13T16:54:00Z">
              <w:tcPr>
                <w:tcW w:w="8751" w:type="dxa"/>
                <w:gridSpan w:val="2"/>
              </w:tcPr>
            </w:tcPrChange>
          </w:tcPr>
          <w:p w:rsidR="00C349EA" w:rsidRPr="00EA75A6" w:rsidRDefault="00C349EA" w:rsidP="000A496C">
            <w:pPr>
              <w:pStyle w:val="TAL"/>
              <w:keepLines w:val="0"/>
            </w:pPr>
            <w:r w:rsidRPr="00EA75A6">
              <w:t>The UICC shall interpret received data in DATA_FIELD as Type A aligned, if bit 5 in CLT CMD field is 0.</w:t>
            </w:r>
          </w:p>
        </w:tc>
      </w:tr>
      <w:tr w:rsidR="00C349EA" w:rsidRPr="00EA75A6" w:rsidTr="00C349EA">
        <w:trPr>
          <w:jc w:val="center"/>
          <w:trPrChange w:id="4932" w:author="SCP(16)000127_CR106" w:date="2017-09-13T16:54:00Z">
            <w:trPr>
              <w:gridAfter w:val="0"/>
              <w:jc w:val="center"/>
            </w:trPr>
          </w:trPrChange>
        </w:trPr>
        <w:tc>
          <w:tcPr>
            <w:tcW w:w="602" w:type="dxa"/>
            <w:tcPrChange w:id="4933" w:author="SCP(16)000127_CR106" w:date="2017-09-13T16:54:00Z">
              <w:tcPr>
                <w:tcW w:w="336" w:type="dxa"/>
                <w:gridSpan w:val="2"/>
              </w:tcPr>
            </w:tcPrChange>
          </w:tcPr>
          <w:p w:rsidR="00C349EA" w:rsidRPr="00EA75A6" w:rsidRDefault="00C349EA">
            <w:pPr>
              <w:pStyle w:val="TAL"/>
            </w:pPr>
            <w:r w:rsidRPr="00EA75A6">
              <w:t>RQ2</w:t>
            </w:r>
          </w:p>
        </w:tc>
        <w:tc>
          <w:tcPr>
            <w:tcW w:w="851" w:type="dxa"/>
            <w:tcPrChange w:id="4934" w:author="SCP(16)000127_CR106" w:date="2017-09-13T16:54:00Z">
              <w:tcPr>
                <w:tcW w:w="337" w:type="dxa"/>
                <w:gridSpan w:val="2"/>
              </w:tcPr>
            </w:tcPrChange>
          </w:tcPr>
          <w:p w:rsidR="00C349EA" w:rsidRPr="00EA75A6" w:rsidRDefault="00C349EA">
            <w:pPr>
              <w:pStyle w:val="TAL"/>
            </w:pPr>
            <w:ins w:id="4935" w:author="SCP(16)000127_CR106" w:date="2017-09-13T16:54:00Z">
              <w:r w:rsidRPr="009817CA">
                <w:t>11.4</w:t>
              </w:r>
            </w:ins>
          </w:p>
        </w:tc>
        <w:tc>
          <w:tcPr>
            <w:tcW w:w="7971" w:type="dxa"/>
            <w:tcPrChange w:id="4936" w:author="SCP(16)000127_CR106" w:date="2017-09-13T16:54:00Z">
              <w:tcPr>
                <w:tcW w:w="8751" w:type="dxa"/>
                <w:gridSpan w:val="2"/>
              </w:tcPr>
            </w:tcPrChange>
          </w:tcPr>
          <w:p w:rsidR="00C349EA" w:rsidRPr="00EA75A6" w:rsidRDefault="00C349EA">
            <w:pPr>
              <w:pStyle w:val="TAL"/>
            </w:pPr>
            <w:r w:rsidRPr="00EA75A6">
              <w:t>The UICC shall interpret received data in DATA_FIELD as byte aligned, if bit 5 in CLT CMD field is 1.</w:t>
            </w:r>
          </w:p>
        </w:tc>
      </w:tr>
      <w:tr w:rsidR="00C349EA" w:rsidRPr="00EA75A6" w:rsidTr="00C349EA">
        <w:trPr>
          <w:jc w:val="center"/>
          <w:trPrChange w:id="4937" w:author="SCP(16)000127_CR106" w:date="2017-09-13T16:54:00Z">
            <w:trPr>
              <w:gridAfter w:val="0"/>
              <w:jc w:val="center"/>
            </w:trPr>
          </w:trPrChange>
        </w:trPr>
        <w:tc>
          <w:tcPr>
            <w:tcW w:w="602" w:type="dxa"/>
            <w:tcPrChange w:id="4938" w:author="SCP(16)000127_CR106" w:date="2017-09-13T16:54:00Z">
              <w:tcPr>
                <w:tcW w:w="336" w:type="dxa"/>
                <w:gridSpan w:val="2"/>
              </w:tcPr>
            </w:tcPrChange>
          </w:tcPr>
          <w:p w:rsidR="00C349EA" w:rsidRPr="00EA75A6" w:rsidRDefault="00C349EA">
            <w:pPr>
              <w:pStyle w:val="TAL"/>
            </w:pPr>
            <w:r w:rsidRPr="00EA75A6">
              <w:t>RQ3</w:t>
            </w:r>
          </w:p>
        </w:tc>
        <w:tc>
          <w:tcPr>
            <w:tcW w:w="851" w:type="dxa"/>
            <w:tcPrChange w:id="4939" w:author="SCP(16)000127_CR106" w:date="2017-09-13T16:54:00Z">
              <w:tcPr>
                <w:tcW w:w="337" w:type="dxa"/>
                <w:gridSpan w:val="2"/>
              </w:tcPr>
            </w:tcPrChange>
          </w:tcPr>
          <w:p w:rsidR="00C349EA" w:rsidRPr="00EA75A6" w:rsidRDefault="00C349EA">
            <w:pPr>
              <w:pStyle w:val="TAL"/>
            </w:pPr>
            <w:ins w:id="4940" w:author="SCP(16)000127_CR106" w:date="2017-09-13T16:54:00Z">
              <w:r w:rsidRPr="009817CA">
                <w:t>11.4</w:t>
              </w:r>
            </w:ins>
          </w:p>
        </w:tc>
        <w:tc>
          <w:tcPr>
            <w:tcW w:w="7971" w:type="dxa"/>
            <w:tcPrChange w:id="4941"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0000 as containing no administrative command.</w:t>
            </w:r>
          </w:p>
        </w:tc>
      </w:tr>
      <w:tr w:rsidR="00C349EA" w:rsidRPr="00EA75A6" w:rsidTr="00C349EA">
        <w:trPr>
          <w:jc w:val="center"/>
          <w:trPrChange w:id="4942" w:author="SCP(16)000127_CR106" w:date="2017-09-13T16:54:00Z">
            <w:trPr>
              <w:gridAfter w:val="0"/>
              <w:jc w:val="center"/>
            </w:trPr>
          </w:trPrChange>
        </w:trPr>
        <w:tc>
          <w:tcPr>
            <w:tcW w:w="602" w:type="dxa"/>
            <w:tcPrChange w:id="4943" w:author="SCP(16)000127_CR106" w:date="2017-09-13T16:54:00Z">
              <w:tcPr>
                <w:tcW w:w="336" w:type="dxa"/>
                <w:gridSpan w:val="2"/>
              </w:tcPr>
            </w:tcPrChange>
          </w:tcPr>
          <w:p w:rsidR="00C349EA" w:rsidRPr="00EA75A6" w:rsidRDefault="00C349EA">
            <w:pPr>
              <w:pStyle w:val="TAL"/>
            </w:pPr>
            <w:r w:rsidRPr="00EA75A6">
              <w:t>RQ4</w:t>
            </w:r>
          </w:p>
        </w:tc>
        <w:tc>
          <w:tcPr>
            <w:tcW w:w="851" w:type="dxa"/>
            <w:tcPrChange w:id="4944" w:author="SCP(16)000127_CR106" w:date="2017-09-13T16:54:00Z">
              <w:tcPr>
                <w:tcW w:w="337" w:type="dxa"/>
                <w:gridSpan w:val="2"/>
              </w:tcPr>
            </w:tcPrChange>
          </w:tcPr>
          <w:p w:rsidR="00C349EA" w:rsidRPr="00EA75A6" w:rsidRDefault="00C349EA">
            <w:pPr>
              <w:pStyle w:val="TAL"/>
            </w:pPr>
            <w:ins w:id="4945" w:author="SCP(16)000127_CR106" w:date="2017-09-13T16:54:00Z">
              <w:r w:rsidRPr="009817CA">
                <w:t>11.4</w:t>
              </w:r>
            </w:ins>
          </w:p>
        </w:tc>
        <w:tc>
          <w:tcPr>
            <w:tcW w:w="7971" w:type="dxa"/>
            <w:tcPrChange w:id="4946"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0 as containing a CL_PROTO_INF(A) command.</w:t>
            </w:r>
          </w:p>
        </w:tc>
      </w:tr>
      <w:tr w:rsidR="00C349EA" w:rsidRPr="00EA75A6" w:rsidTr="00C349EA">
        <w:trPr>
          <w:jc w:val="center"/>
          <w:trPrChange w:id="4947" w:author="SCP(16)000127_CR106" w:date="2017-09-13T16:54:00Z">
            <w:trPr>
              <w:gridAfter w:val="0"/>
              <w:jc w:val="center"/>
            </w:trPr>
          </w:trPrChange>
        </w:trPr>
        <w:tc>
          <w:tcPr>
            <w:tcW w:w="602" w:type="dxa"/>
            <w:tcPrChange w:id="4948" w:author="SCP(16)000127_CR106" w:date="2017-09-13T16:54:00Z">
              <w:tcPr>
                <w:tcW w:w="336" w:type="dxa"/>
                <w:gridSpan w:val="2"/>
              </w:tcPr>
            </w:tcPrChange>
          </w:tcPr>
          <w:p w:rsidR="00C349EA" w:rsidRPr="00EA75A6" w:rsidRDefault="00C349EA">
            <w:pPr>
              <w:pStyle w:val="TAL"/>
            </w:pPr>
            <w:r w:rsidRPr="00EA75A6">
              <w:t>RQ5</w:t>
            </w:r>
          </w:p>
        </w:tc>
        <w:tc>
          <w:tcPr>
            <w:tcW w:w="851" w:type="dxa"/>
            <w:tcPrChange w:id="4949" w:author="SCP(16)000127_CR106" w:date="2017-09-13T16:54:00Z">
              <w:tcPr>
                <w:tcW w:w="337" w:type="dxa"/>
                <w:gridSpan w:val="2"/>
              </w:tcPr>
            </w:tcPrChange>
          </w:tcPr>
          <w:p w:rsidR="00C349EA" w:rsidRPr="00EA75A6" w:rsidRDefault="00C349EA">
            <w:pPr>
              <w:pStyle w:val="TAL"/>
            </w:pPr>
            <w:ins w:id="4950" w:author="SCP(16)000127_CR106" w:date="2017-09-13T16:54:00Z">
              <w:r w:rsidRPr="009817CA">
                <w:t>11.4</w:t>
              </w:r>
            </w:ins>
          </w:p>
        </w:tc>
        <w:tc>
          <w:tcPr>
            <w:tcW w:w="7971" w:type="dxa"/>
            <w:tcPrChange w:id="4951"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1 as containing a CL_PROTO_INF(F) command.</w:t>
            </w:r>
          </w:p>
        </w:tc>
      </w:tr>
      <w:tr w:rsidR="00C349EA" w:rsidRPr="00EA75A6" w:rsidTr="00C349EA">
        <w:trPr>
          <w:jc w:val="center"/>
          <w:trPrChange w:id="4952" w:author="SCP(16)000127_CR106" w:date="2017-09-13T16:54:00Z">
            <w:trPr>
              <w:gridAfter w:val="0"/>
              <w:jc w:val="center"/>
            </w:trPr>
          </w:trPrChange>
        </w:trPr>
        <w:tc>
          <w:tcPr>
            <w:tcW w:w="602" w:type="dxa"/>
            <w:tcPrChange w:id="4953" w:author="SCP(16)000127_CR106" w:date="2017-09-13T16:54:00Z">
              <w:tcPr>
                <w:tcW w:w="336" w:type="dxa"/>
                <w:gridSpan w:val="2"/>
              </w:tcPr>
            </w:tcPrChange>
          </w:tcPr>
          <w:p w:rsidR="00C349EA" w:rsidRPr="00EA75A6" w:rsidRDefault="00C349EA">
            <w:pPr>
              <w:pStyle w:val="TAL"/>
            </w:pPr>
            <w:r w:rsidRPr="00EA75A6">
              <w:t>RQ6</w:t>
            </w:r>
          </w:p>
        </w:tc>
        <w:tc>
          <w:tcPr>
            <w:tcW w:w="851" w:type="dxa"/>
            <w:tcPrChange w:id="4954" w:author="SCP(16)000127_CR106" w:date="2017-09-13T16:54:00Z">
              <w:tcPr>
                <w:tcW w:w="337" w:type="dxa"/>
                <w:gridSpan w:val="2"/>
              </w:tcPr>
            </w:tcPrChange>
          </w:tcPr>
          <w:p w:rsidR="00C349EA" w:rsidRPr="00EA75A6" w:rsidRDefault="00C349EA">
            <w:pPr>
              <w:pStyle w:val="TAL"/>
            </w:pPr>
            <w:ins w:id="4955" w:author="SCP(16)000127_CR106" w:date="2017-09-13T16:54:00Z">
              <w:r w:rsidRPr="009817CA">
                <w:t>11.4</w:t>
              </w:r>
            </w:ins>
          </w:p>
        </w:tc>
        <w:tc>
          <w:tcPr>
            <w:tcW w:w="7971" w:type="dxa"/>
            <w:tcPrChange w:id="4956" w:author="SCP(16)000127_CR106" w:date="2017-09-13T16:54:00Z">
              <w:tcPr>
                <w:tcW w:w="8751" w:type="dxa"/>
                <w:gridSpan w:val="2"/>
              </w:tcPr>
            </w:tcPrChange>
          </w:tcPr>
          <w:p w:rsidR="00C349EA" w:rsidRPr="00EA75A6" w:rsidRDefault="00C349EA">
            <w:pPr>
              <w:pStyle w:val="TAL"/>
            </w:pPr>
            <w:r w:rsidRPr="00EA75A6">
              <w:t>The UICC indicates that no administrative command is being sent by setting the ADMIN_FIELD in a CLT frame to 0000.</w:t>
            </w:r>
          </w:p>
        </w:tc>
      </w:tr>
      <w:tr w:rsidR="00C349EA" w:rsidRPr="00EA75A6" w:rsidTr="00C349EA">
        <w:trPr>
          <w:jc w:val="center"/>
          <w:trPrChange w:id="4957" w:author="SCP(16)000127_CR106" w:date="2017-09-13T16:54:00Z">
            <w:trPr>
              <w:gridAfter w:val="0"/>
              <w:jc w:val="center"/>
            </w:trPr>
          </w:trPrChange>
        </w:trPr>
        <w:tc>
          <w:tcPr>
            <w:tcW w:w="602" w:type="dxa"/>
            <w:tcPrChange w:id="4958" w:author="SCP(16)000127_CR106" w:date="2017-09-13T16:54:00Z">
              <w:tcPr>
                <w:tcW w:w="336" w:type="dxa"/>
                <w:gridSpan w:val="2"/>
              </w:tcPr>
            </w:tcPrChange>
          </w:tcPr>
          <w:p w:rsidR="00C349EA" w:rsidRPr="00EA75A6" w:rsidRDefault="00C349EA">
            <w:pPr>
              <w:pStyle w:val="TAL"/>
            </w:pPr>
            <w:r w:rsidRPr="00EA75A6">
              <w:t>RQ7</w:t>
            </w:r>
          </w:p>
        </w:tc>
        <w:tc>
          <w:tcPr>
            <w:tcW w:w="851" w:type="dxa"/>
            <w:tcPrChange w:id="4959" w:author="SCP(16)000127_CR106" w:date="2017-09-13T16:54:00Z">
              <w:tcPr>
                <w:tcW w:w="337" w:type="dxa"/>
                <w:gridSpan w:val="2"/>
              </w:tcPr>
            </w:tcPrChange>
          </w:tcPr>
          <w:p w:rsidR="00C349EA" w:rsidRPr="00EA75A6" w:rsidRDefault="00C349EA">
            <w:pPr>
              <w:pStyle w:val="TAL"/>
            </w:pPr>
            <w:ins w:id="4960" w:author="SCP(16)000127_CR106" w:date="2017-09-13T16:54:00Z">
              <w:r w:rsidRPr="009817CA">
                <w:t>11.4</w:t>
              </w:r>
            </w:ins>
          </w:p>
        </w:tc>
        <w:tc>
          <w:tcPr>
            <w:tcW w:w="7971" w:type="dxa"/>
            <w:tcPrChange w:id="4961"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initial state by sending a CLT frame with the ADMIN_FIELD set to 0001.</w:t>
            </w:r>
          </w:p>
        </w:tc>
      </w:tr>
      <w:tr w:rsidR="00C349EA" w:rsidRPr="00EA75A6" w:rsidTr="00C349EA">
        <w:trPr>
          <w:jc w:val="center"/>
          <w:trPrChange w:id="4962" w:author="SCP(16)000127_CR106" w:date="2017-09-13T16:54:00Z">
            <w:trPr>
              <w:gridAfter w:val="0"/>
              <w:jc w:val="center"/>
            </w:trPr>
          </w:trPrChange>
        </w:trPr>
        <w:tc>
          <w:tcPr>
            <w:tcW w:w="602" w:type="dxa"/>
            <w:tcPrChange w:id="4963" w:author="SCP(16)000127_CR106" w:date="2017-09-13T16:54:00Z">
              <w:tcPr>
                <w:tcW w:w="336" w:type="dxa"/>
                <w:gridSpan w:val="2"/>
              </w:tcPr>
            </w:tcPrChange>
          </w:tcPr>
          <w:p w:rsidR="00C349EA" w:rsidRPr="00EA75A6" w:rsidRDefault="00C349EA">
            <w:pPr>
              <w:pStyle w:val="TAL"/>
            </w:pPr>
            <w:r w:rsidRPr="00EA75A6">
              <w:t>RQ8</w:t>
            </w:r>
          </w:p>
        </w:tc>
        <w:tc>
          <w:tcPr>
            <w:tcW w:w="851" w:type="dxa"/>
            <w:tcPrChange w:id="4964" w:author="SCP(16)000127_CR106" w:date="2017-09-13T16:54:00Z">
              <w:tcPr>
                <w:tcW w:w="337" w:type="dxa"/>
                <w:gridSpan w:val="2"/>
              </w:tcPr>
            </w:tcPrChange>
          </w:tcPr>
          <w:p w:rsidR="00C349EA" w:rsidRPr="00EA75A6" w:rsidRDefault="00C349EA">
            <w:pPr>
              <w:pStyle w:val="TAL"/>
            </w:pPr>
            <w:ins w:id="4965" w:author="SCP(16)000127_CR106" w:date="2017-09-13T16:54:00Z">
              <w:r w:rsidRPr="009817CA">
                <w:t>11.4</w:t>
              </w:r>
            </w:ins>
          </w:p>
        </w:tc>
        <w:tc>
          <w:tcPr>
            <w:tcW w:w="7971" w:type="dxa"/>
            <w:tcPrChange w:id="4966"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HALT" state by sending a CLT frame with the ADMIN_FIELD set to 0010.</w:t>
            </w:r>
          </w:p>
        </w:tc>
      </w:tr>
      <w:tr w:rsidR="00C349EA" w:rsidRPr="00EA75A6" w:rsidTr="00C349EA">
        <w:trPr>
          <w:jc w:val="center"/>
          <w:trPrChange w:id="4967" w:author="SCP(16)000127_CR106" w:date="2017-09-13T16:54:00Z">
            <w:trPr>
              <w:gridAfter w:val="0"/>
              <w:jc w:val="center"/>
            </w:trPr>
          </w:trPrChange>
        </w:trPr>
        <w:tc>
          <w:tcPr>
            <w:tcW w:w="602" w:type="dxa"/>
            <w:tcPrChange w:id="4968" w:author="SCP(16)000127_CR106" w:date="2017-09-13T16:54:00Z">
              <w:tcPr>
                <w:tcW w:w="336" w:type="dxa"/>
                <w:gridSpan w:val="2"/>
              </w:tcPr>
            </w:tcPrChange>
          </w:tcPr>
          <w:p w:rsidR="00C349EA" w:rsidRPr="00EA75A6" w:rsidRDefault="00C349EA">
            <w:pPr>
              <w:pStyle w:val="TAL"/>
            </w:pPr>
            <w:r w:rsidRPr="00EA75A6">
              <w:t xml:space="preserve">RQ9 </w:t>
            </w:r>
          </w:p>
        </w:tc>
        <w:tc>
          <w:tcPr>
            <w:tcW w:w="851" w:type="dxa"/>
            <w:tcPrChange w:id="4969" w:author="SCP(16)000127_CR106" w:date="2017-09-13T16:54:00Z">
              <w:tcPr>
                <w:tcW w:w="337" w:type="dxa"/>
                <w:gridSpan w:val="2"/>
              </w:tcPr>
            </w:tcPrChange>
          </w:tcPr>
          <w:p w:rsidR="00C349EA" w:rsidRPr="00EA75A6" w:rsidRDefault="00C349EA">
            <w:pPr>
              <w:pStyle w:val="TAL"/>
            </w:pPr>
            <w:ins w:id="4970" w:author="SCP(16)000127_CR106" w:date="2017-09-13T16:54:00Z">
              <w:r w:rsidRPr="009817CA">
                <w:t>11.4</w:t>
              </w:r>
            </w:ins>
          </w:p>
        </w:tc>
        <w:tc>
          <w:tcPr>
            <w:tcW w:w="7971" w:type="dxa"/>
            <w:tcPrChange w:id="4971" w:author="SCP(16)000127_CR106" w:date="2017-09-13T16:54:00Z">
              <w:tcPr>
                <w:tcW w:w="8751" w:type="dxa"/>
                <w:gridSpan w:val="2"/>
              </w:tcPr>
            </w:tcPrChange>
          </w:tcPr>
          <w:p w:rsidR="00C349EA" w:rsidRPr="00EA75A6" w:rsidRDefault="00C349EA">
            <w:pPr>
              <w:pStyle w:val="TAL"/>
            </w:pPr>
            <w:r w:rsidRPr="00EA75A6">
              <w:t>RFU values for ADMIN_FIELD shall not be sent by the UICC.</w:t>
            </w:r>
          </w:p>
        </w:tc>
      </w:tr>
      <w:tr w:rsidR="00C349EA" w:rsidRPr="00EA75A6" w:rsidTr="00C349EA">
        <w:trPr>
          <w:jc w:val="center"/>
          <w:trPrChange w:id="4972"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4973" w:author="SCP(16)000127_CR106" w:date="2017-09-13T16:54:00Z">
              <w:tcPr>
                <w:tcW w:w="336"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0</w:t>
            </w:r>
          </w:p>
        </w:tc>
        <w:tc>
          <w:tcPr>
            <w:tcW w:w="851" w:type="dxa"/>
            <w:tcBorders>
              <w:top w:val="single" w:sz="4" w:space="0" w:color="auto"/>
              <w:left w:val="single" w:sz="4" w:space="0" w:color="auto"/>
              <w:bottom w:val="single" w:sz="4" w:space="0" w:color="auto"/>
              <w:right w:val="single" w:sz="4" w:space="0" w:color="auto"/>
            </w:tcBorders>
            <w:tcPrChange w:id="4974"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4975"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4976"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Type A aligned data in DATA_FIELD, the UICC shall set bit 5 in CLT CMD field to 0.</w:t>
            </w:r>
          </w:p>
        </w:tc>
      </w:tr>
      <w:tr w:rsidR="00C349EA" w:rsidRPr="00EA75A6" w:rsidTr="00C349EA">
        <w:trPr>
          <w:jc w:val="center"/>
          <w:trPrChange w:id="4977"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4978" w:author="SCP(16)000127_CR106" w:date="2017-09-13T16:54:00Z">
              <w:tcPr>
                <w:tcW w:w="336"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1</w:t>
            </w:r>
          </w:p>
        </w:tc>
        <w:tc>
          <w:tcPr>
            <w:tcW w:w="851" w:type="dxa"/>
            <w:tcBorders>
              <w:top w:val="single" w:sz="4" w:space="0" w:color="auto"/>
              <w:left w:val="single" w:sz="4" w:space="0" w:color="auto"/>
              <w:bottom w:val="single" w:sz="4" w:space="0" w:color="auto"/>
              <w:right w:val="single" w:sz="4" w:space="0" w:color="auto"/>
            </w:tcBorders>
            <w:tcPrChange w:id="4979"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4980"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4981"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byte aligned data in DATA_FIELD, the UICC shall set bit 5 in CLT CMD field to 1.</w:t>
            </w:r>
          </w:p>
        </w:tc>
      </w:tr>
      <w:tr w:rsidR="00C349EA" w:rsidRPr="00EA75A6" w:rsidTr="00C349EA">
        <w:trPr>
          <w:jc w:val="center"/>
          <w:ins w:id="4982" w:author="SCP(16)000127_CR106" w:date="2017-09-13T16:54:00Z"/>
          <w:trPrChange w:id="4983"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4984" w:author="SCP(16)000127_CR106" w:date="2017-09-13T16:54:00Z">
              <w:tcPr>
                <w:tcW w:w="602" w:type="dxa"/>
                <w:gridSpan w:val="3"/>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985" w:author="SCP(16)000127_CR106" w:date="2017-09-13T16:54:00Z"/>
              </w:rPr>
            </w:pPr>
            <w:ins w:id="4986" w:author="SCP(16)000127_CR106" w:date="2017-09-13T16:54:00Z">
              <w:r>
                <w:t>RQ12</w:t>
              </w:r>
            </w:ins>
          </w:p>
        </w:tc>
        <w:tc>
          <w:tcPr>
            <w:tcW w:w="851" w:type="dxa"/>
            <w:tcBorders>
              <w:top w:val="single" w:sz="4" w:space="0" w:color="auto"/>
              <w:left w:val="single" w:sz="4" w:space="0" w:color="auto"/>
              <w:bottom w:val="single" w:sz="4" w:space="0" w:color="auto"/>
              <w:right w:val="single" w:sz="4" w:space="0" w:color="auto"/>
            </w:tcBorders>
            <w:tcPrChange w:id="4987"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988" w:author="SCP(16)000127_CR106" w:date="2017-09-13T16:54:00Z"/>
              </w:rPr>
            </w:pPr>
            <w:ins w:id="4989" w:author="SCP(16)000127_CR106" w:date="2017-09-13T16:54:00Z">
              <w:r w:rsidRPr="00EA75A6">
                <w:t>11.5.3.</w:t>
              </w:r>
              <w:r>
                <w:t>3</w:t>
              </w:r>
            </w:ins>
          </w:p>
        </w:tc>
        <w:tc>
          <w:tcPr>
            <w:tcW w:w="7971" w:type="dxa"/>
            <w:tcBorders>
              <w:top w:val="single" w:sz="4" w:space="0" w:color="auto"/>
              <w:left w:val="single" w:sz="4" w:space="0" w:color="auto"/>
              <w:bottom w:val="single" w:sz="4" w:space="0" w:color="auto"/>
              <w:right w:val="single" w:sz="4" w:space="0" w:color="auto"/>
            </w:tcBorders>
            <w:tcPrChange w:id="4990"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991" w:author="SCP(16)000127_CR106" w:date="2017-09-13T16:54:00Z"/>
              </w:rPr>
            </w:pPr>
            <w:ins w:id="4992" w:author="SCP(16)000127_CR106" w:date="2017-09-13T16:54:00Z">
              <w:r>
                <w:t xml:space="preserve">When the UICC decodes an </w:t>
              </w:r>
              <w:r w:rsidRPr="00FB59DE">
                <w:t>error</w:t>
              </w:r>
              <w:r>
                <w:t xml:space="preserve"> in a CLT frame, it shall send </w:t>
              </w:r>
              <w:r w:rsidRPr="00FB59DE">
                <w:t>CL_GOTO_INIT</w:t>
              </w:r>
              <w:r>
                <w:t>.</w:t>
              </w:r>
            </w:ins>
          </w:p>
        </w:tc>
      </w:tr>
      <w:tr w:rsidR="00C349EA" w:rsidRPr="00EA75A6" w:rsidTr="00C349EA">
        <w:trPr>
          <w:jc w:val="center"/>
          <w:ins w:id="4993" w:author="SCP(16)000127_CR106" w:date="2017-09-13T16:54:00Z"/>
          <w:trPrChange w:id="4994"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4995" w:author="SCP(16)000127_CR106" w:date="2017-09-13T16:54:00Z">
              <w:tcPr>
                <w:tcW w:w="602" w:type="dxa"/>
                <w:gridSpan w:val="3"/>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996" w:author="SCP(16)000127_CR106" w:date="2017-09-13T16:54:00Z"/>
              </w:rPr>
            </w:pPr>
            <w:ins w:id="4997" w:author="SCP(16)000127_CR106" w:date="2017-09-13T16:54:00Z">
              <w:r>
                <w:t>RQ13</w:t>
              </w:r>
            </w:ins>
          </w:p>
        </w:tc>
        <w:tc>
          <w:tcPr>
            <w:tcW w:w="851" w:type="dxa"/>
            <w:tcBorders>
              <w:top w:val="single" w:sz="4" w:space="0" w:color="auto"/>
              <w:left w:val="single" w:sz="4" w:space="0" w:color="auto"/>
              <w:bottom w:val="single" w:sz="4" w:space="0" w:color="auto"/>
              <w:right w:val="single" w:sz="4" w:space="0" w:color="auto"/>
            </w:tcBorders>
            <w:tcPrChange w:id="4998"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4999" w:author="SCP(16)000127_CR106" w:date="2017-09-13T16:54:00Z"/>
              </w:rPr>
            </w:pPr>
            <w:ins w:id="5000" w:author="SCP(16)000127_CR106" w:date="2017-09-13T16:54:00Z">
              <w:r>
                <w:t>11.5.3.3</w:t>
              </w:r>
            </w:ins>
          </w:p>
        </w:tc>
        <w:tc>
          <w:tcPr>
            <w:tcW w:w="7971" w:type="dxa"/>
            <w:tcBorders>
              <w:top w:val="single" w:sz="4" w:space="0" w:color="auto"/>
              <w:left w:val="single" w:sz="4" w:space="0" w:color="auto"/>
              <w:bottom w:val="single" w:sz="4" w:space="0" w:color="auto"/>
              <w:right w:val="single" w:sz="4" w:space="0" w:color="auto"/>
            </w:tcBorders>
            <w:tcPrChange w:id="5001"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002" w:author="SCP(16)000127_CR106" w:date="2017-09-13T16:54:00Z"/>
              </w:rPr>
            </w:pPr>
            <w:ins w:id="5003" w:author="SCP(16)000127_CR106" w:date="2017-09-13T16:54:00Z">
              <w:r>
                <w:t>When t</w:t>
              </w:r>
              <w:r w:rsidRPr="00FB59DE">
                <w:t>he UICC decodes a HLTA</w:t>
              </w:r>
              <w:r>
                <w:t xml:space="preserve"> command in a CLT frame, it shall </w:t>
              </w:r>
              <w:r w:rsidRPr="00FB59DE">
                <w:t>send CL_GOTO_HALT</w:t>
              </w:r>
              <w:r>
                <w:t>.</w:t>
              </w:r>
            </w:ins>
          </w:p>
        </w:tc>
      </w:tr>
      <w:tr w:rsidR="00470D85" w:rsidRPr="00EA75A6" w:rsidTr="00ED3E99">
        <w:trPr>
          <w:jc w:val="center"/>
        </w:trPr>
        <w:tc>
          <w:tcPr>
            <w:tcW w:w="9424"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5004" w:name="_Toc415059449"/>
      <w:bookmarkStart w:id="5005" w:name="_Toc415064890"/>
      <w:bookmarkStart w:id="5006" w:name="_Toc415151513"/>
      <w:bookmarkStart w:id="5007"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5004"/>
      <w:bookmarkEnd w:id="5005"/>
      <w:bookmarkEnd w:id="5006"/>
      <w:bookmarkEnd w:id="5007"/>
    </w:p>
    <w:p w:rsidR="003D72D3" w:rsidRPr="00EA75A6" w:rsidDel="009161C7" w:rsidRDefault="003D72D3" w:rsidP="003D72D3">
      <w:moveFromRangeStart w:id="5008" w:author="SCP(15)000110" w:date="2017-09-12T21:03:00Z" w:name="move493013522"/>
      <w:moveFrom w:id="5009"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5010" w:name="_Toc415059450"/>
      <w:bookmarkStart w:id="5011" w:name="_Toc415064891"/>
      <w:bookmarkStart w:id="5012" w:name="_Toc415151514"/>
      <w:bookmarkStart w:id="5013" w:name="_Toc415151925"/>
      <w:moveFromRangeEnd w:id="5008"/>
      <w:r w:rsidRPr="00EA75A6">
        <w:t>5.8.5.2.1</w:t>
      </w:r>
      <w:r w:rsidRPr="00EA75A6">
        <w:tab/>
        <w:t>Test execution</w:t>
      </w:r>
      <w:bookmarkEnd w:id="5010"/>
      <w:bookmarkEnd w:id="5011"/>
      <w:bookmarkEnd w:id="5012"/>
      <w:bookmarkEnd w:id="5013"/>
    </w:p>
    <w:p w:rsidR="009161C7" w:rsidRPr="00EA75A6" w:rsidDel="009161C7" w:rsidRDefault="009161C7" w:rsidP="009161C7">
      <w:pPr>
        <w:rPr>
          <w:del w:id="5014" w:author="SCP(15)000110" w:date="2017-09-12T21:03:00Z"/>
        </w:rPr>
      </w:pPr>
      <w:moveToRangeStart w:id="5015" w:author="SCP(15)000110" w:date="2017-09-12T21:03:00Z" w:name="move493013522"/>
      <w:moveTo w:id="5016"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5015"/>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5017" w:name="_Toc415059451"/>
      <w:bookmarkStart w:id="5018" w:name="_Toc415064892"/>
      <w:bookmarkStart w:id="5019" w:name="_Toc415151515"/>
      <w:bookmarkStart w:id="5020" w:name="_Toc415151926"/>
      <w:r w:rsidRPr="00EA75A6">
        <w:t>5.8.5.2.2</w:t>
      </w:r>
      <w:r w:rsidRPr="00EA75A6">
        <w:tab/>
        <w:t>Initial conditions</w:t>
      </w:r>
      <w:bookmarkEnd w:id="5017"/>
      <w:bookmarkEnd w:id="5018"/>
      <w:bookmarkEnd w:id="5019"/>
      <w:bookmarkEnd w:id="5020"/>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5021" w:name="_Toc415059452"/>
      <w:bookmarkStart w:id="5022" w:name="_Toc415064893"/>
      <w:bookmarkStart w:id="5023" w:name="_Toc415151516"/>
      <w:bookmarkStart w:id="5024" w:name="_Toc415151927"/>
      <w:r w:rsidRPr="00EA75A6">
        <w:t>5.8.5.2.3</w:t>
      </w:r>
      <w:r w:rsidRPr="00EA75A6">
        <w:tab/>
        <w:t>Test procedure</w:t>
      </w:r>
      <w:bookmarkEnd w:id="5021"/>
      <w:bookmarkEnd w:id="5022"/>
      <w:bookmarkEnd w:id="5023"/>
      <w:bookmarkEnd w:id="50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1973B9"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D01F1D" w:rsidP="004F2024">
            <w:pPr>
              <w:pStyle w:val="TAC"/>
              <w:keepNext w:val="0"/>
              <w:keepLines w:val="0"/>
              <w:rPr>
                <w:lang w:val="fr-FR"/>
                <w:rPrChange w:id="5025" w:author="SCP(15)000094" w:date="2017-09-12T15:33:00Z">
                  <w:rPr/>
                </w:rPrChange>
              </w:rPr>
            </w:pPr>
            <w:r w:rsidRPr="00D01F1D">
              <w:rPr>
                <w:lang w:val="fr-FR"/>
                <w:rPrChange w:id="5026" w:author="SCP(15)000094" w:date="2017-09-12T15:33:00Z">
                  <w:rPr/>
                </w:rPrChange>
              </w:rPr>
              <w:t>RQ2,</w:t>
            </w:r>
            <w:r w:rsidRPr="00D01F1D">
              <w:rPr>
                <w:lang w:val="fr-FR"/>
                <w:rPrChange w:id="5027" w:author="SCP(15)000094" w:date="2017-09-12T15:33:00Z">
                  <w:rPr/>
                </w:rPrChange>
              </w:rPr>
              <w:br/>
              <w:t>RQ4,</w:t>
            </w:r>
            <w:r w:rsidRPr="00D01F1D">
              <w:rPr>
                <w:lang w:val="fr-FR"/>
                <w:rPrChange w:id="5028" w:author="SCP(15)000094" w:date="2017-09-12T15:33:00Z">
                  <w:rPr/>
                </w:rPrChange>
              </w:rPr>
              <w:br/>
              <w:t>RQ6,</w:t>
            </w:r>
            <w:r w:rsidRPr="00D01F1D">
              <w:rPr>
                <w:lang w:val="fr-FR"/>
                <w:rPrChange w:id="5029" w:author="SCP(15)000094" w:date="2017-09-12T15:33:00Z">
                  <w:rPr/>
                </w:rPrChange>
              </w:rPr>
              <w:br/>
              <w:t>RQ9,</w:t>
            </w:r>
            <w:r w:rsidRPr="00D01F1D">
              <w:rPr>
                <w:lang w:val="fr-FR"/>
                <w:rPrChange w:id="5030"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1973B9"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D01F1D" w:rsidP="004F2024">
            <w:pPr>
              <w:pStyle w:val="TAC"/>
              <w:keepNext w:val="0"/>
              <w:keepLines w:val="0"/>
              <w:rPr>
                <w:lang w:val="fr-FR"/>
                <w:rPrChange w:id="5031" w:author="SCP(15)000094" w:date="2017-09-12T15:33:00Z">
                  <w:rPr/>
                </w:rPrChange>
              </w:rPr>
            </w:pPr>
            <w:r w:rsidRPr="00D01F1D">
              <w:rPr>
                <w:lang w:val="fr-FR"/>
                <w:rPrChange w:id="5032" w:author="SCP(15)000094" w:date="2017-09-12T15:33:00Z">
                  <w:rPr/>
                </w:rPrChange>
              </w:rPr>
              <w:t>RQ1,</w:t>
            </w:r>
            <w:r w:rsidRPr="00D01F1D">
              <w:rPr>
                <w:lang w:val="fr-FR"/>
                <w:rPrChange w:id="5033" w:author="SCP(15)000094" w:date="2017-09-12T15:33:00Z">
                  <w:rPr/>
                </w:rPrChange>
              </w:rPr>
              <w:br/>
            </w:r>
            <w:r w:rsidRPr="00D01F1D">
              <w:rPr>
                <w:lang w:val="fr-FR"/>
                <w:rPrChange w:id="5034" w:author="SCP(15)000094" w:date="2017-09-12T15:33:00Z">
                  <w:rPr/>
                </w:rPrChange>
              </w:rPr>
              <w:lastRenderedPageBreak/>
              <w:t>RQ3,</w:t>
            </w:r>
            <w:r w:rsidRPr="00D01F1D">
              <w:rPr>
                <w:lang w:val="fr-FR"/>
                <w:rPrChange w:id="5035" w:author="SCP(15)000094" w:date="2017-09-12T15:33:00Z">
                  <w:rPr/>
                </w:rPrChange>
              </w:rPr>
              <w:br/>
              <w:t>RQ6,</w:t>
            </w:r>
            <w:r w:rsidRPr="00D01F1D">
              <w:rPr>
                <w:lang w:val="fr-FR"/>
                <w:rPrChange w:id="5036" w:author="SCP(15)000094" w:date="2017-09-12T15:33:00Z">
                  <w:rPr/>
                </w:rPrChange>
              </w:rPr>
              <w:br/>
              <w:t>RQ9</w:t>
            </w:r>
            <w:r w:rsidRPr="00D01F1D">
              <w:rPr>
                <w:lang w:val="fr-FR"/>
                <w:rPrChange w:id="5037"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1973B9"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D01F1D" w:rsidP="004F2024">
            <w:pPr>
              <w:pStyle w:val="TAC"/>
              <w:keepNext w:val="0"/>
              <w:keepLines w:val="0"/>
              <w:rPr>
                <w:ins w:id="5038" w:author="SCP(16)000127_CR106" w:date="2017-09-13T16:56:00Z"/>
                <w:lang w:val="fr-FR"/>
              </w:rPr>
            </w:pPr>
            <w:r w:rsidRPr="00D01F1D">
              <w:rPr>
                <w:lang w:val="fr-FR"/>
                <w:rPrChange w:id="5039" w:author="SCP(15)000094" w:date="2017-09-12T15:33:00Z">
                  <w:rPr/>
                </w:rPrChange>
              </w:rPr>
              <w:t>RQ1,</w:t>
            </w:r>
            <w:r w:rsidRPr="00D01F1D">
              <w:rPr>
                <w:lang w:val="fr-FR"/>
                <w:rPrChange w:id="5040" w:author="SCP(15)000094" w:date="2017-09-12T15:33:00Z">
                  <w:rPr/>
                </w:rPrChange>
              </w:rPr>
              <w:br/>
              <w:t>RQ3,</w:t>
            </w:r>
            <w:r w:rsidRPr="00D01F1D">
              <w:rPr>
                <w:lang w:val="fr-FR"/>
                <w:rPrChange w:id="5041" w:author="SCP(15)000094" w:date="2017-09-12T15:33:00Z">
                  <w:rPr/>
                </w:rPrChange>
              </w:rPr>
              <w:br/>
              <w:t>RQ8,</w:t>
            </w:r>
            <w:r w:rsidRPr="00D01F1D">
              <w:rPr>
                <w:lang w:val="fr-FR"/>
                <w:rPrChange w:id="5042" w:author="SCP(15)000094" w:date="2017-09-12T15:33:00Z">
                  <w:rPr/>
                </w:rPrChange>
              </w:rPr>
              <w:br/>
              <w:t>RQ9</w:t>
            </w:r>
            <w:r w:rsidRPr="00D01F1D">
              <w:rPr>
                <w:lang w:val="fr-FR"/>
                <w:rPrChange w:id="5043" w:author="SCP(15)000094" w:date="2017-09-12T15:33:00Z">
                  <w:rPr/>
                </w:rPrChange>
              </w:rPr>
              <w:br/>
              <w:t>RQ10</w:t>
            </w:r>
          </w:p>
          <w:p w:rsidR="00C349EA" w:rsidRPr="002C059B" w:rsidRDefault="00C349EA" w:rsidP="004F2024">
            <w:pPr>
              <w:pStyle w:val="TAC"/>
              <w:keepNext w:val="0"/>
              <w:keepLines w:val="0"/>
              <w:rPr>
                <w:lang w:val="fr-FR"/>
                <w:rPrChange w:id="5044" w:author="SCP(15)000094" w:date="2017-09-12T15:33:00Z">
                  <w:rPr/>
                </w:rPrChange>
              </w:rPr>
            </w:pPr>
            <w:ins w:id="5045" w:author="SCP(16)000127_CR106" w:date="2017-09-13T16:56:00Z">
              <w:r>
                <w:rPr>
                  <w:lang w:val="fr-FR"/>
                </w:rPr>
                <w:t>RQ13</w:t>
              </w:r>
            </w:ins>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1973B9"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D01F1D" w:rsidP="004F2024">
            <w:pPr>
              <w:pStyle w:val="TAC"/>
              <w:keepNext w:val="0"/>
              <w:keepLines w:val="0"/>
              <w:rPr>
                <w:lang w:val="fr-FR"/>
                <w:rPrChange w:id="5046" w:author="SCP(15)000094" w:date="2017-09-12T15:33:00Z">
                  <w:rPr/>
                </w:rPrChange>
              </w:rPr>
            </w:pPr>
            <w:r w:rsidRPr="00D01F1D">
              <w:rPr>
                <w:lang w:val="fr-FR"/>
                <w:rPrChange w:id="5047" w:author="SCP(15)000094" w:date="2017-09-12T15:33:00Z">
                  <w:rPr/>
                </w:rPrChange>
              </w:rPr>
              <w:t>RQ2,</w:t>
            </w:r>
            <w:r w:rsidRPr="00D01F1D">
              <w:rPr>
                <w:lang w:val="fr-FR"/>
                <w:rPrChange w:id="5048" w:author="SCP(15)000094" w:date="2017-09-12T15:33:00Z">
                  <w:rPr/>
                </w:rPrChange>
              </w:rPr>
              <w:br/>
              <w:t>RQ4,</w:t>
            </w:r>
            <w:r w:rsidRPr="00D01F1D">
              <w:rPr>
                <w:lang w:val="fr-FR"/>
                <w:rPrChange w:id="5049" w:author="SCP(15)000094" w:date="2017-09-12T15:33:00Z">
                  <w:rPr/>
                </w:rPrChange>
              </w:rPr>
              <w:br/>
              <w:t>RQ6,</w:t>
            </w:r>
            <w:r w:rsidRPr="00D01F1D">
              <w:rPr>
                <w:lang w:val="fr-FR"/>
                <w:rPrChange w:id="5050" w:author="SCP(15)000094" w:date="2017-09-12T15:33:00Z">
                  <w:rPr/>
                </w:rPrChange>
              </w:rPr>
              <w:br/>
              <w:t>RQ9</w:t>
            </w:r>
          </w:p>
          <w:p w:rsidR="003D72D3" w:rsidRPr="002C059B" w:rsidRDefault="00D01F1D" w:rsidP="004F2024">
            <w:pPr>
              <w:pStyle w:val="TAC"/>
              <w:keepNext w:val="0"/>
              <w:keepLines w:val="0"/>
              <w:rPr>
                <w:lang w:val="fr-FR"/>
                <w:rPrChange w:id="5051" w:author="SCP(15)000094" w:date="2017-09-12T15:33:00Z">
                  <w:rPr/>
                </w:rPrChange>
              </w:rPr>
            </w:pPr>
            <w:r w:rsidRPr="00D01F1D">
              <w:rPr>
                <w:lang w:val="fr-FR"/>
                <w:rPrChange w:id="5052"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1973B9"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D01F1D" w:rsidP="004F2024">
            <w:pPr>
              <w:pStyle w:val="TAC"/>
              <w:keepNext w:val="0"/>
              <w:keepLines w:val="0"/>
              <w:rPr>
                <w:ins w:id="5053" w:author="SCP(16)000127_CR106" w:date="2017-09-13T16:56:00Z"/>
                <w:lang w:val="fr-FR"/>
              </w:rPr>
            </w:pPr>
            <w:r w:rsidRPr="00D01F1D">
              <w:rPr>
                <w:lang w:val="fr-FR"/>
                <w:rPrChange w:id="5054" w:author="SCP(15)000094" w:date="2017-09-12T15:33:00Z">
                  <w:rPr/>
                </w:rPrChange>
              </w:rPr>
              <w:t>RQ1,</w:t>
            </w:r>
            <w:r w:rsidRPr="00D01F1D">
              <w:rPr>
                <w:lang w:val="fr-FR"/>
                <w:rPrChange w:id="5055" w:author="SCP(15)000094" w:date="2017-09-12T15:33:00Z">
                  <w:rPr/>
                </w:rPrChange>
              </w:rPr>
              <w:br/>
              <w:t>RQ3,</w:t>
            </w:r>
            <w:r w:rsidRPr="00D01F1D">
              <w:rPr>
                <w:lang w:val="fr-FR"/>
                <w:rPrChange w:id="5056" w:author="SCP(15)000094" w:date="2017-09-12T15:33:00Z">
                  <w:rPr/>
                </w:rPrChange>
              </w:rPr>
              <w:br/>
              <w:t>RQ7,</w:t>
            </w:r>
            <w:r w:rsidRPr="00D01F1D">
              <w:rPr>
                <w:lang w:val="fr-FR"/>
                <w:rPrChange w:id="5057" w:author="SCP(15)000094" w:date="2017-09-12T15:33:00Z">
                  <w:rPr/>
                </w:rPrChange>
              </w:rPr>
              <w:br/>
              <w:t>RQ9</w:t>
            </w:r>
            <w:r w:rsidRPr="00D01F1D">
              <w:rPr>
                <w:lang w:val="fr-FR"/>
                <w:rPrChange w:id="5058" w:author="SCP(15)000094" w:date="2017-09-12T15:33:00Z">
                  <w:rPr/>
                </w:rPrChange>
              </w:rPr>
              <w:br/>
              <w:t>RQ10</w:t>
            </w:r>
          </w:p>
          <w:p w:rsidR="00C349EA" w:rsidRPr="002C059B" w:rsidRDefault="00C349EA" w:rsidP="004F2024">
            <w:pPr>
              <w:pStyle w:val="TAC"/>
              <w:keepNext w:val="0"/>
              <w:keepLines w:val="0"/>
              <w:rPr>
                <w:lang w:val="fr-FR"/>
                <w:rPrChange w:id="5059" w:author="SCP(15)000094" w:date="2017-09-12T15:33:00Z">
                  <w:rPr/>
                </w:rPrChange>
              </w:rPr>
            </w:pPr>
            <w:ins w:id="5060" w:author="SCP(16)000127_CR106" w:date="2017-09-13T16:56:00Z">
              <w:r>
                <w:rPr>
                  <w:lang w:val="fr-FR"/>
                </w:rPr>
                <w:t>RQ12</w:t>
              </w:r>
            </w:ins>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5061" w:name="_Toc415059453"/>
      <w:bookmarkStart w:id="5062" w:name="_Toc415064894"/>
      <w:bookmarkStart w:id="5063" w:name="_Toc415151517"/>
      <w:bookmarkStart w:id="5064" w:name="_Toc415151928"/>
      <w:r w:rsidRPr="00EA75A6">
        <w:t>5.8.5.3</w:t>
      </w:r>
      <w:r w:rsidRPr="00EA75A6">
        <w:tab/>
        <w:t>Test case 2: CLT commands, ISO/IEC 18092</w:t>
      </w:r>
      <w:bookmarkEnd w:id="5061"/>
      <w:bookmarkEnd w:id="5062"/>
      <w:bookmarkEnd w:id="5063"/>
      <w:bookmarkEnd w:id="5064"/>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5065" w:name="_Toc415059454"/>
      <w:bookmarkStart w:id="5066" w:name="_Toc415064895"/>
      <w:bookmarkStart w:id="5067" w:name="_Toc415151518"/>
      <w:bookmarkStart w:id="5068" w:name="_Toc415151929"/>
      <w:r w:rsidRPr="00EA75A6">
        <w:t>5.8.5.3.1</w:t>
      </w:r>
      <w:r w:rsidRPr="00EA75A6">
        <w:tab/>
        <w:t>Test execution</w:t>
      </w:r>
      <w:bookmarkEnd w:id="5065"/>
      <w:bookmarkEnd w:id="5066"/>
      <w:bookmarkEnd w:id="5067"/>
      <w:bookmarkEnd w:id="5068"/>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5069" w:name="_Toc415059455"/>
      <w:bookmarkStart w:id="5070" w:name="_Toc415064896"/>
      <w:bookmarkStart w:id="5071" w:name="_Toc415151519"/>
      <w:bookmarkStart w:id="5072" w:name="_Toc415151930"/>
      <w:r w:rsidRPr="00EA75A6">
        <w:t>5.8.5.3.2</w:t>
      </w:r>
      <w:r w:rsidRPr="00EA75A6">
        <w:tab/>
        <w:t>Initial conditions</w:t>
      </w:r>
      <w:bookmarkEnd w:id="5069"/>
      <w:bookmarkEnd w:id="5070"/>
      <w:bookmarkEnd w:id="5071"/>
      <w:bookmarkEnd w:id="5072"/>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5073" w:name="_Toc415059456"/>
      <w:bookmarkStart w:id="5074" w:name="_Toc415064897"/>
      <w:bookmarkStart w:id="5075" w:name="_Toc415151520"/>
      <w:bookmarkStart w:id="5076" w:name="_Toc415151931"/>
      <w:r w:rsidRPr="00EA75A6">
        <w:lastRenderedPageBreak/>
        <w:t>5.8.5.3.3</w:t>
      </w:r>
      <w:r w:rsidRPr="00EA75A6">
        <w:tab/>
        <w:t>Test procedure</w:t>
      </w:r>
      <w:bookmarkEnd w:id="5073"/>
      <w:bookmarkEnd w:id="5074"/>
      <w:bookmarkEnd w:id="5075"/>
      <w:bookmarkEnd w:id="50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1973B9"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D01F1D" w:rsidP="00F801DA">
            <w:pPr>
              <w:pStyle w:val="TAC"/>
              <w:rPr>
                <w:lang w:val="fr-FR"/>
                <w:rPrChange w:id="5077" w:author="SCP(15)000094" w:date="2017-09-12T15:33:00Z">
                  <w:rPr/>
                </w:rPrChange>
              </w:rPr>
            </w:pPr>
            <w:r w:rsidRPr="00D01F1D">
              <w:rPr>
                <w:lang w:val="fr-FR"/>
                <w:rPrChange w:id="5078" w:author="SCP(15)000094" w:date="2017-09-12T15:33:00Z">
                  <w:rPr/>
                </w:rPrChange>
              </w:rPr>
              <w:t>RQ2,</w:t>
            </w:r>
            <w:r w:rsidRPr="00D01F1D">
              <w:rPr>
                <w:lang w:val="fr-FR"/>
                <w:rPrChange w:id="5079" w:author="SCP(15)000094" w:date="2017-09-12T15:33:00Z">
                  <w:rPr/>
                </w:rPrChange>
              </w:rPr>
              <w:br/>
              <w:t>RQ5,</w:t>
            </w:r>
            <w:r w:rsidRPr="00D01F1D">
              <w:rPr>
                <w:lang w:val="fr-FR"/>
                <w:rPrChange w:id="5080" w:author="SCP(15)000094" w:date="2017-09-12T15:33:00Z">
                  <w:rPr/>
                </w:rPrChange>
              </w:rPr>
              <w:br/>
              <w:t>RQ6,</w:t>
            </w:r>
            <w:r w:rsidRPr="00D01F1D">
              <w:rPr>
                <w:lang w:val="fr-FR"/>
                <w:rPrChange w:id="5081" w:author="SCP(15)000094" w:date="2017-09-12T15:33:00Z">
                  <w:rPr/>
                </w:rPrChange>
              </w:rPr>
              <w:br/>
              <w:t>RQ9</w:t>
            </w:r>
            <w:r w:rsidRPr="00D01F1D">
              <w:rPr>
                <w:lang w:val="fr-FR"/>
                <w:rPrChange w:id="5082"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1973B9"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D01F1D" w:rsidP="00F801DA">
            <w:pPr>
              <w:pStyle w:val="TAC"/>
              <w:rPr>
                <w:lang w:val="fr-FR"/>
                <w:rPrChange w:id="5083" w:author="SCP(15)000094" w:date="2017-09-12T15:33:00Z">
                  <w:rPr/>
                </w:rPrChange>
              </w:rPr>
            </w:pPr>
            <w:r w:rsidRPr="00D01F1D">
              <w:rPr>
                <w:lang w:val="fr-FR"/>
                <w:rPrChange w:id="5084" w:author="SCP(15)000094" w:date="2017-09-12T15:33:00Z">
                  <w:rPr/>
                </w:rPrChange>
              </w:rPr>
              <w:t>RQ2,</w:t>
            </w:r>
            <w:r w:rsidRPr="00D01F1D">
              <w:rPr>
                <w:lang w:val="fr-FR"/>
                <w:rPrChange w:id="5085" w:author="SCP(15)000094" w:date="2017-09-12T15:33:00Z">
                  <w:rPr/>
                </w:rPrChange>
              </w:rPr>
              <w:br/>
              <w:t>RQ5,</w:t>
            </w:r>
            <w:r w:rsidRPr="00D01F1D">
              <w:rPr>
                <w:lang w:val="fr-FR"/>
                <w:rPrChange w:id="5086" w:author="SCP(15)000094" w:date="2017-09-12T15:33:00Z">
                  <w:rPr/>
                </w:rPrChange>
              </w:rPr>
              <w:br/>
              <w:t>RQ6,</w:t>
            </w:r>
            <w:r w:rsidRPr="00D01F1D">
              <w:rPr>
                <w:lang w:val="fr-FR"/>
                <w:rPrChange w:id="5087" w:author="SCP(15)000094" w:date="2017-09-12T15:33:00Z">
                  <w:rPr/>
                </w:rPrChange>
              </w:rPr>
              <w:br/>
              <w:t>RQ9</w:t>
            </w:r>
            <w:r w:rsidRPr="00D01F1D">
              <w:rPr>
                <w:lang w:val="fr-FR"/>
                <w:rPrChange w:id="5088" w:author="SCP(15)000094" w:date="2017-09-12T15:33:00Z">
                  <w:rPr/>
                </w:rPrChange>
              </w:rPr>
              <w:br/>
              <w:t>RQ11</w:t>
            </w:r>
          </w:p>
        </w:tc>
      </w:tr>
    </w:tbl>
    <w:p w:rsidR="003D72D3" w:rsidRPr="002C059B" w:rsidRDefault="003D72D3" w:rsidP="003D72D3">
      <w:pPr>
        <w:rPr>
          <w:lang w:val="fr-FR"/>
          <w:rPrChange w:id="5089" w:author="SCP(15)000094" w:date="2017-09-12T15:33:00Z">
            <w:rPr/>
          </w:rPrChange>
        </w:rPr>
      </w:pPr>
    </w:p>
    <w:p w:rsidR="00F70C91" w:rsidRPr="00EA75A6" w:rsidRDefault="00F70C91" w:rsidP="00B000AD">
      <w:pPr>
        <w:pStyle w:val="Heading3"/>
      </w:pPr>
      <w:bookmarkStart w:id="5090" w:name="_Toc415059457"/>
      <w:bookmarkStart w:id="5091" w:name="_Toc415064898"/>
      <w:bookmarkStart w:id="5092" w:name="_Toc415151521"/>
      <w:bookmarkStart w:id="5093" w:name="_Toc415151932"/>
      <w:r w:rsidRPr="00EA75A6">
        <w:t>5.8.6</w:t>
      </w:r>
      <w:r w:rsidRPr="00EA75A6">
        <w:tab/>
        <w:t>CLT Frame Interpretation</w:t>
      </w:r>
      <w:bookmarkEnd w:id="5090"/>
      <w:bookmarkEnd w:id="5091"/>
      <w:bookmarkEnd w:id="5092"/>
      <w:bookmarkEnd w:id="5093"/>
    </w:p>
    <w:p w:rsidR="00F70C91" w:rsidRPr="00EA75A6" w:rsidRDefault="00F70C91" w:rsidP="00B000AD">
      <w:pPr>
        <w:pStyle w:val="Heading4"/>
      </w:pPr>
      <w:bookmarkStart w:id="5094" w:name="_Toc415059458"/>
      <w:bookmarkStart w:id="5095" w:name="_Toc415064899"/>
      <w:bookmarkStart w:id="5096" w:name="_Toc415151522"/>
      <w:bookmarkStart w:id="5097" w:name="_Toc415151933"/>
      <w:r w:rsidRPr="00EA75A6">
        <w:t>5.8.6.1</w:t>
      </w:r>
      <w:r w:rsidRPr="00EA75A6">
        <w:tab/>
        <w:t>CLT frames with Type A aligned DATA_FIELD</w:t>
      </w:r>
      <w:bookmarkEnd w:id="5094"/>
      <w:bookmarkEnd w:id="5095"/>
      <w:bookmarkEnd w:id="5096"/>
      <w:bookmarkEnd w:id="5097"/>
    </w:p>
    <w:p w:rsidR="00F70C91" w:rsidRPr="00EA75A6" w:rsidRDefault="00F70C91" w:rsidP="00B000AD">
      <w:pPr>
        <w:pStyle w:val="Heading5"/>
      </w:pPr>
      <w:bookmarkStart w:id="5098" w:name="_Toc415059459"/>
      <w:bookmarkStart w:id="5099" w:name="_Toc415064900"/>
      <w:bookmarkStart w:id="5100" w:name="_Toc415151523"/>
      <w:bookmarkStart w:id="5101" w:name="_Toc415151934"/>
      <w:r w:rsidRPr="00EA75A6">
        <w:t>5.8.6.1.1</w:t>
      </w:r>
      <w:r w:rsidRPr="00EA75A6">
        <w:tab/>
        <w:t>Conformance requirements</w:t>
      </w:r>
      <w:bookmarkEnd w:id="5098"/>
      <w:bookmarkEnd w:id="5099"/>
      <w:bookmarkEnd w:id="5100"/>
      <w:bookmarkEnd w:id="510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5102" w:name="_Toc415059460"/>
      <w:bookmarkStart w:id="5103" w:name="_Toc415064901"/>
      <w:bookmarkStart w:id="5104" w:name="_Toc415151524"/>
      <w:bookmarkStart w:id="5105" w:name="_Toc415151935"/>
      <w:r w:rsidRPr="00EA75A6">
        <w:t>5.8.6.2</w:t>
      </w:r>
      <w:r w:rsidRPr="00EA75A6">
        <w:tab/>
        <w:t>Handling of DATA_FIELD by the CLF</w:t>
      </w:r>
      <w:bookmarkEnd w:id="5102"/>
      <w:bookmarkEnd w:id="5103"/>
      <w:bookmarkEnd w:id="5104"/>
      <w:bookmarkEnd w:id="5105"/>
    </w:p>
    <w:p w:rsidR="00F70C91" w:rsidRPr="00EA75A6" w:rsidRDefault="00F70C91" w:rsidP="00B000AD">
      <w:pPr>
        <w:pStyle w:val="Heading5"/>
      </w:pPr>
      <w:bookmarkStart w:id="5106" w:name="_Toc415059461"/>
      <w:bookmarkStart w:id="5107" w:name="_Toc415064902"/>
      <w:bookmarkStart w:id="5108" w:name="_Toc415151525"/>
      <w:bookmarkStart w:id="5109" w:name="_Toc415151936"/>
      <w:r w:rsidRPr="00EA75A6">
        <w:t>5.8.6.2.1</w:t>
      </w:r>
      <w:r w:rsidRPr="00EA75A6">
        <w:tab/>
        <w:t>Conformance requirements</w:t>
      </w:r>
      <w:bookmarkEnd w:id="5106"/>
      <w:bookmarkEnd w:id="5107"/>
      <w:bookmarkEnd w:id="5108"/>
      <w:bookmarkEnd w:id="510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5110" w:name="_Toc415059462"/>
      <w:bookmarkStart w:id="5111" w:name="_Toc415064903"/>
      <w:bookmarkStart w:id="5112" w:name="_Toc415151526"/>
      <w:bookmarkStart w:id="5113" w:name="_Toc415151937"/>
      <w:r w:rsidRPr="00EA75A6">
        <w:lastRenderedPageBreak/>
        <w:t>5.8.6.3</w:t>
      </w:r>
      <w:r w:rsidRPr="00EA75A6">
        <w:tab/>
        <w:t>Handling of ADMIN_FIELD</w:t>
      </w:r>
      <w:bookmarkEnd w:id="5110"/>
      <w:bookmarkEnd w:id="5111"/>
      <w:bookmarkEnd w:id="5112"/>
      <w:bookmarkEnd w:id="5113"/>
    </w:p>
    <w:p w:rsidR="00F70C91" w:rsidRPr="00EA75A6" w:rsidRDefault="00F70C91" w:rsidP="00B000AD">
      <w:pPr>
        <w:pStyle w:val="Heading5"/>
      </w:pPr>
      <w:bookmarkStart w:id="5114" w:name="_Toc415059463"/>
      <w:bookmarkStart w:id="5115" w:name="_Toc415064904"/>
      <w:bookmarkStart w:id="5116" w:name="_Toc415151527"/>
      <w:bookmarkStart w:id="5117" w:name="_Toc415151938"/>
      <w:r w:rsidRPr="00EA75A6">
        <w:t>5.8.6.3.1</w:t>
      </w:r>
      <w:r w:rsidRPr="00EA75A6">
        <w:tab/>
        <w:t>CL_PROTO_INF(A)</w:t>
      </w:r>
      <w:bookmarkEnd w:id="5114"/>
      <w:bookmarkEnd w:id="5115"/>
      <w:bookmarkEnd w:id="5116"/>
      <w:bookmarkEnd w:id="5117"/>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5118" w:author="SCP(16)000127_CR106" w:date="2017-09-13T16:57:00Z">
        <w:r w:rsidRPr="00EA75A6" w:rsidDel="00C349EA">
          <w:delText>2</w:delText>
        </w:r>
      </w:del>
      <w:ins w:id="5119" w:author="SCP(16)000127_CR106" w:date="2017-09-13T16:57:00Z">
        <w:r w:rsidR="00C349EA">
          <w:t>1</w:t>
        </w:r>
      </w:ins>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5120" w:author="SCP(15)000110" w:date="2017-09-12T21:04:00Z" w:name="move493013584"/>
      <w:moveFrom w:id="5121"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5120"/>
    <w:p w:rsidR="00F801DA" w:rsidRPr="00EA75A6" w:rsidRDefault="00F801DA" w:rsidP="00355F12">
      <w:pPr>
        <w:pStyle w:val="H6"/>
      </w:pPr>
      <w:r w:rsidRPr="00EA75A6">
        <w:t>5.8.6.3.1.2.1</w:t>
      </w:r>
      <w:r w:rsidRPr="00EA75A6">
        <w:tab/>
        <w:t>Test execution</w:t>
      </w:r>
    </w:p>
    <w:p w:rsidR="009161C7" w:rsidRPr="00EA75A6" w:rsidRDefault="009161C7" w:rsidP="009161C7">
      <w:moveToRangeStart w:id="5122" w:author="SCP(15)000110" w:date="2017-09-12T21:04:00Z" w:name="move493013584"/>
      <w:moveTo w:id="5123"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5122"/>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791E07">
            <w:pPr>
              <w:pStyle w:val="TAL"/>
            </w:pPr>
            <w:r w:rsidRPr="00EA75A6">
              <w:t>Send CLT frame with CL_PROTO_INF(A) in the ADMIN_FIELD</w:t>
            </w:r>
            <w:ins w:id="5124" w:author="SCP(16)000125_CR104" w:date="2017-09-13T16:07:00Z">
              <w:r w:rsidR="00791E07">
                <w:t>, indicating byte aligned structure</w:t>
              </w:r>
            </w:ins>
            <w:r w:rsidRPr="00EA75A6">
              <w:t xml:space="preserve"> and </w:t>
            </w:r>
            <w:ins w:id="5125" w:author="SCP(16)000125_CR104" w:date="2017-09-13T16:09:00Z">
              <w:r w:rsidR="00791E07">
                <w:t>with the DATA_FIELD set to ‘</w:t>
              </w:r>
              <w:r w:rsidR="00791E07" w:rsidRPr="00FA7F64">
                <w:t>500</w:t>
              </w:r>
              <w:r w:rsidR="00791E07">
                <w:t>0</w:t>
              </w:r>
              <w:del w:id="5126" w:author="Calum MacLean (UL)" w:date="2016-03-01T11:04:00Z">
                <w:r w:rsidR="00791E07" w:rsidRPr="00FA7F64" w:rsidDel="00AF3CA1">
                  <w:delText>15E6906</w:delText>
                </w:r>
              </w:del>
              <w:r w:rsidR="00791E07">
                <w:t xml:space="preserve">’, i.e., </w:t>
              </w:r>
            </w:ins>
            <w:r w:rsidRPr="00EA75A6">
              <w:t xml:space="preserve">the </w:t>
            </w:r>
            <w:del w:id="5127" w:author="SCP(16)000125_CR104" w:date="2017-09-13T16:09:00Z">
              <w:r w:rsidRPr="00EA75A6" w:rsidDel="00791E07">
                <w:delText>"HALT"</w:delText>
              </w:r>
            </w:del>
            <w:ins w:id="5128" w:author="SCP(16)000125_CR104" w:date="2017-09-13T16:09:00Z">
              <w:r w:rsidR="00791E07">
                <w:t>HLTA</w:t>
              </w:r>
            </w:ins>
            <w:r w:rsidRPr="00EA75A6">
              <w:t xml:space="preserve"> command as per ISO/IEC 14443-3</w:t>
            </w:r>
            <w:r w:rsidR="005178FD" w:rsidRPr="00EA75A6">
              <w:t xml:space="preserve"> [</w:t>
            </w:r>
            <w:fldSimple w:instr="REF REF_ISOIEC14443_3 \h  \* MERGEFORMAT ">
              <w:r w:rsidR="004F2024">
                <w:rPr>
                  <w:noProof/>
                </w:rPr>
                <w:t>6</w:t>
              </w:r>
            </w:fldSimple>
            <w:r w:rsidR="005178FD" w:rsidRPr="00EA75A6">
              <w:t>]</w:t>
            </w:r>
            <w:del w:id="5129" w:author="SCP(16)000125_CR104" w:date="2017-09-13T16:09:00Z">
              <w:r w:rsidRPr="00EA75A6" w:rsidDel="00791E07">
                <w:delText xml:space="preserve"> in the DATA_FIELD</w:delText>
              </w:r>
            </w:del>
            <w:r w:rsidRPr="00EA75A6">
              <w:t>.</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5130" w:name="_Toc415059464"/>
      <w:bookmarkStart w:id="5131" w:name="_Toc415064905"/>
      <w:bookmarkStart w:id="5132" w:name="_Toc415151528"/>
      <w:bookmarkStart w:id="5133" w:name="_Toc415151939"/>
      <w:r w:rsidRPr="00EA75A6">
        <w:lastRenderedPageBreak/>
        <w:t>5.8.6.3.2</w:t>
      </w:r>
      <w:r w:rsidRPr="00EA75A6">
        <w:tab/>
        <w:t>CL_PROTO_INF(F)</w:t>
      </w:r>
      <w:bookmarkEnd w:id="5130"/>
      <w:bookmarkEnd w:id="5131"/>
      <w:bookmarkEnd w:id="5132"/>
      <w:bookmarkEnd w:id="5133"/>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5134" w:name="_Toc415059465"/>
      <w:bookmarkStart w:id="5135" w:name="_Toc415064906"/>
      <w:bookmarkStart w:id="5136" w:name="_Toc415151529"/>
      <w:bookmarkStart w:id="5137" w:name="_Toc415151940"/>
      <w:r w:rsidRPr="00EA75A6">
        <w:t>5.8.6.3.3</w:t>
      </w:r>
      <w:r w:rsidRPr="00EA75A6">
        <w:tab/>
        <w:t>CL_GOTO_INIT and CL_GOTO_HALT</w:t>
      </w:r>
      <w:bookmarkEnd w:id="5134"/>
      <w:bookmarkEnd w:id="5135"/>
      <w:bookmarkEnd w:id="5136"/>
      <w:bookmarkEnd w:id="513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5138" w:author="SCP(16)000127_CR106" w:date="2017-09-13T16:57:00Z">
        <w:r w:rsidRPr="00EA75A6" w:rsidDel="00C349EA">
          <w:delText>2</w:delText>
        </w:r>
      </w:del>
      <w:ins w:id="5139" w:author="SCP(16)000127_CR106" w:date="2017-09-13T16:57:00Z">
        <w:r w:rsidR="00C349EA">
          <w:t>3</w:t>
        </w:r>
      </w:ins>
      <w:r w:rsidR="008C58F2" w:rsidRPr="00EA75A6">
        <w:t>.</w:t>
      </w:r>
    </w:p>
    <w:p w:rsidR="00F70C91" w:rsidRPr="00EA75A6" w:rsidDel="00C349EA" w:rsidRDefault="00F70C91">
      <w:pPr>
        <w:rPr>
          <w:del w:id="5140" w:author="SCP(16)000127_CR106" w:date="2017-09-13T16:57:00Z"/>
        </w:rPr>
      </w:pPr>
      <w:del w:id="5141" w:author="SCP(16)000127_CR106" w:date="2017-09-13T16:57:00Z">
        <w:r w:rsidRPr="00EA75A6" w:rsidDel="00C349EA">
          <w:delText>There are no conformance requirements for the UICC for the referenced claus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C349EA" w:rsidRPr="00EA75A6" w:rsidTr="00AD7F57">
        <w:trPr>
          <w:jc w:val="center"/>
          <w:ins w:id="5142" w:author="SCP(16)000127_CR106" w:date="2017-09-13T16:57:00Z"/>
        </w:trPr>
        <w:tc>
          <w:tcPr>
            <w:tcW w:w="673" w:type="dxa"/>
          </w:tcPr>
          <w:p w:rsidR="00C349EA" w:rsidRPr="00EA75A6" w:rsidRDefault="00C349EA" w:rsidP="00AD7F57">
            <w:pPr>
              <w:pStyle w:val="TAL"/>
              <w:keepLines w:val="0"/>
              <w:rPr>
                <w:ins w:id="5143" w:author="SCP(16)000127_CR106" w:date="2017-09-13T16:57:00Z"/>
              </w:rPr>
            </w:pPr>
            <w:bookmarkStart w:id="5144" w:name="_Toc415059466"/>
            <w:bookmarkStart w:id="5145" w:name="_Toc415064907"/>
            <w:bookmarkStart w:id="5146" w:name="_Toc415151530"/>
            <w:bookmarkStart w:id="5147" w:name="_Toc415151941"/>
            <w:ins w:id="5148" w:author="SCP(16)000127_CR106" w:date="2017-09-13T16:57:00Z">
              <w:r w:rsidRPr="00EA75A6">
                <w:t>RQ1</w:t>
              </w:r>
            </w:ins>
          </w:p>
        </w:tc>
        <w:tc>
          <w:tcPr>
            <w:tcW w:w="8751" w:type="dxa"/>
          </w:tcPr>
          <w:p w:rsidR="00C349EA" w:rsidRPr="00EA75A6" w:rsidRDefault="00C349EA" w:rsidP="00AD7F57">
            <w:pPr>
              <w:pStyle w:val="TAL"/>
              <w:keepLines w:val="0"/>
              <w:rPr>
                <w:ins w:id="5149" w:author="SCP(16)000127_CR106" w:date="2017-09-13T16:57:00Z"/>
              </w:rPr>
            </w:pPr>
            <w:ins w:id="5150" w:author="SCP(16)000127_CR106" w:date="2017-09-13T16:57:00Z">
              <w:r>
                <w:t xml:space="preserve">When the UICC decodes an </w:t>
              </w:r>
              <w:r w:rsidRPr="00FB59DE">
                <w:t>error</w:t>
              </w:r>
              <w:r>
                <w:t xml:space="preserve"> in a CLT frame, it shall send </w:t>
              </w:r>
              <w:r w:rsidRPr="00FB59DE">
                <w:t>CL_GOTO_INIT</w:t>
              </w:r>
              <w:r>
                <w:t>.</w:t>
              </w:r>
            </w:ins>
          </w:p>
        </w:tc>
      </w:tr>
      <w:tr w:rsidR="00C349EA" w:rsidRPr="00EA75A6" w:rsidTr="00AD7F57">
        <w:trPr>
          <w:jc w:val="center"/>
          <w:ins w:id="5151" w:author="SCP(16)000127_CR106" w:date="2017-09-13T16:57:00Z"/>
        </w:trPr>
        <w:tc>
          <w:tcPr>
            <w:tcW w:w="673" w:type="dxa"/>
          </w:tcPr>
          <w:p w:rsidR="00C349EA" w:rsidRPr="00EA75A6" w:rsidRDefault="00C349EA" w:rsidP="00AD7F57">
            <w:pPr>
              <w:pStyle w:val="TAL"/>
              <w:rPr>
                <w:ins w:id="5152" w:author="SCP(16)000127_CR106" w:date="2017-09-13T16:57:00Z"/>
              </w:rPr>
            </w:pPr>
            <w:ins w:id="5153" w:author="SCP(16)000127_CR106" w:date="2017-09-13T16:57:00Z">
              <w:r w:rsidRPr="00EA75A6">
                <w:t>RQ2</w:t>
              </w:r>
            </w:ins>
          </w:p>
        </w:tc>
        <w:tc>
          <w:tcPr>
            <w:tcW w:w="8751" w:type="dxa"/>
          </w:tcPr>
          <w:p w:rsidR="00C349EA" w:rsidRPr="00EA75A6" w:rsidRDefault="00C349EA" w:rsidP="00AD7F57">
            <w:pPr>
              <w:pStyle w:val="TAL"/>
              <w:rPr>
                <w:ins w:id="5154" w:author="SCP(16)000127_CR106" w:date="2017-09-13T16:57:00Z"/>
              </w:rPr>
            </w:pPr>
            <w:ins w:id="5155" w:author="SCP(16)000127_CR106" w:date="2017-09-13T16:57:00Z">
              <w:r>
                <w:t>When t</w:t>
              </w:r>
              <w:r w:rsidRPr="00FB59DE">
                <w:t>he UICC decodes a HLTA</w:t>
              </w:r>
              <w:r>
                <w:t xml:space="preserve"> command in a CLT frame, it shall </w:t>
              </w:r>
              <w:r w:rsidRPr="00FB59DE">
                <w:t>send CL_GOTO_HALT</w:t>
              </w:r>
              <w:r>
                <w:t>.</w:t>
              </w:r>
            </w:ins>
          </w:p>
        </w:tc>
      </w:tr>
      <w:tr w:rsidR="00C349EA" w:rsidRPr="00EA75A6" w:rsidTr="00AD7F57">
        <w:trPr>
          <w:jc w:val="center"/>
          <w:ins w:id="5156" w:author="SCP(16)000127_CR106" w:date="2017-09-13T16:57:00Z"/>
        </w:trPr>
        <w:tc>
          <w:tcPr>
            <w:tcW w:w="9424" w:type="dxa"/>
            <w:gridSpan w:val="2"/>
          </w:tcPr>
          <w:p w:rsidR="00C349EA" w:rsidRDefault="00C349EA" w:rsidP="00AD7F57">
            <w:pPr>
              <w:pStyle w:val="TAN"/>
              <w:rPr>
                <w:ins w:id="5157" w:author="SCP(16)000127_CR106" w:date="2017-09-13T16:57:00Z"/>
              </w:rPr>
            </w:pPr>
            <w:ins w:id="5158" w:author="SCP(16)000127_CR106" w:date="2017-09-13T16:57:00Z">
              <w:r>
                <w:t>NOTE:</w:t>
              </w:r>
              <w:r>
                <w:tab/>
                <w:t>RQ1 and RQ2 are tested in clause 5.8.5.</w:t>
              </w:r>
            </w:ins>
          </w:p>
        </w:tc>
      </w:tr>
    </w:tbl>
    <w:p w:rsidR="00C349EA" w:rsidRDefault="00C349EA" w:rsidP="00B000AD">
      <w:pPr>
        <w:pStyle w:val="Heading3"/>
        <w:rPr>
          <w:ins w:id="5159" w:author="SCP(16)000127_CR106" w:date="2017-09-13T16:57:00Z"/>
        </w:rPr>
      </w:pPr>
    </w:p>
    <w:p w:rsidR="00F70C91" w:rsidRPr="00EA75A6" w:rsidRDefault="00F70C91" w:rsidP="00B000AD">
      <w:pPr>
        <w:pStyle w:val="Heading3"/>
      </w:pPr>
      <w:r w:rsidRPr="00EA75A6">
        <w:t>5.8.7</w:t>
      </w:r>
      <w:r w:rsidRPr="00EA75A6">
        <w:tab/>
        <w:t>CLT Protocol Rules</w:t>
      </w:r>
      <w:bookmarkEnd w:id="5144"/>
      <w:bookmarkEnd w:id="5145"/>
      <w:bookmarkEnd w:id="5146"/>
      <w:bookmarkEnd w:id="5147"/>
    </w:p>
    <w:p w:rsidR="00F70C91" w:rsidRPr="00EA75A6" w:rsidRDefault="00F70C91" w:rsidP="00B000AD">
      <w:pPr>
        <w:pStyle w:val="Heading4"/>
      </w:pPr>
      <w:bookmarkStart w:id="5160" w:name="_Toc415059467"/>
      <w:bookmarkStart w:id="5161" w:name="_Toc415064908"/>
      <w:bookmarkStart w:id="5162" w:name="_Toc415151531"/>
      <w:bookmarkStart w:id="5163" w:name="_Toc415151942"/>
      <w:r w:rsidRPr="00EA75A6">
        <w:t>5.8.7.1</w:t>
      </w:r>
      <w:r w:rsidRPr="00EA75A6">
        <w:tab/>
        <w:t>Rules for the CLF</w:t>
      </w:r>
      <w:bookmarkEnd w:id="5160"/>
      <w:bookmarkEnd w:id="5161"/>
      <w:bookmarkEnd w:id="5162"/>
      <w:bookmarkEnd w:id="516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5164" w:name="_Toc415059468"/>
      <w:bookmarkStart w:id="5165" w:name="_Toc415064909"/>
      <w:bookmarkStart w:id="5166" w:name="_Toc415151532"/>
      <w:bookmarkStart w:id="5167" w:name="_Toc415151943"/>
      <w:r w:rsidRPr="00EA75A6">
        <w:lastRenderedPageBreak/>
        <w:t>5.8.7.2</w:t>
      </w:r>
      <w:r w:rsidRPr="00EA75A6">
        <w:tab/>
        <w:t>Rules for the UICC</w:t>
      </w:r>
      <w:bookmarkEnd w:id="5164"/>
      <w:bookmarkEnd w:id="5165"/>
      <w:bookmarkEnd w:id="5166"/>
      <w:bookmarkEnd w:id="5167"/>
    </w:p>
    <w:p w:rsidR="00F70C91" w:rsidRPr="00EA75A6" w:rsidRDefault="00F70C91" w:rsidP="001121E3">
      <w:pPr>
        <w:pStyle w:val="Heading5"/>
        <w:keepLines w:val="0"/>
      </w:pPr>
      <w:bookmarkStart w:id="5168" w:name="_Toc415059469"/>
      <w:bookmarkStart w:id="5169" w:name="_Toc415064910"/>
      <w:bookmarkStart w:id="5170" w:name="_Toc415151533"/>
      <w:bookmarkStart w:id="5171" w:name="_Toc415151944"/>
      <w:r w:rsidRPr="00EA75A6">
        <w:t>5.8.7.2.1</w:t>
      </w:r>
      <w:r w:rsidRPr="00EA75A6">
        <w:tab/>
        <w:t>Conformance requirements</w:t>
      </w:r>
      <w:bookmarkEnd w:id="5168"/>
      <w:bookmarkEnd w:id="5169"/>
      <w:bookmarkEnd w:id="5170"/>
      <w:bookmarkEnd w:id="5171"/>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5172" w:name="_Toc415059470"/>
      <w:bookmarkStart w:id="5173" w:name="_Toc415064911"/>
      <w:bookmarkStart w:id="5174" w:name="_Toc415151534"/>
      <w:bookmarkStart w:id="5175" w:name="_Toc415151945"/>
      <w:r w:rsidRPr="00EA75A6">
        <w:t>5.9</w:t>
      </w:r>
      <w:r w:rsidRPr="00EA75A6">
        <w:tab/>
        <w:t>Timing and performance</w:t>
      </w:r>
      <w:bookmarkEnd w:id="5172"/>
      <w:bookmarkEnd w:id="5173"/>
      <w:bookmarkEnd w:id="5174"/>
      <w:bookmarkEnd w:id="517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5176" w:name="_Toc415059471"/>
      <w:bookmarkStart w:id="5177" w:name="_Toc415064912"/>
      <w:bookmarkStart w:id="5178" w:name="_Toc415151535"/>
      <w:bookmarkStart w:id="5179" w:name="_Toc415151946"/>
      <w:r w:rsidRPr="00EA75A6">
        <w:lastRenderedPageBreak/>
        <w:t>Annex A (informative</w:t>
      </w:r>
      <w:r w:rsidR="00453BC6" w:rsidRPr="00EA75A6">
        <w:t>):</w:t>
      </w:r>
      <w:r w:rsidR="00453BC6" w:rsidRPr="00EA75A6">
        <w:br/>
      </w:r>
      <w:r w:rsidRPr="00EA75A6">
        <w:t>State diagrams</w:t>
      </w:r>
      <w:bookmarkEnd w:id="5176"/>
      <w:bookmarkEnd w:id="5177"/>
      <w:bookmarkEnd w:id="5178"/>
      <w:bookmarkEnd w:id="5179"/>
    </w:p>
    <w:p w:rsidR="00F70C91" w:rsidRPr="00EA75A6" w:rsidRDefault="00F70C91" w:rsidP="00B000AD">
      <w:pPr>
        <w:pStyle w:val="Heading1"/>
      </w:pPr>
      <w:bookmarkStart w:id="5180" w:name="_Toc415059472"/>
      <w:bookmarkStart w:id="5181" w:name="_Toc415064913"/>
      <w:bookmarkStart w:id="5182" w:name="_Toc415151536"/>
      <w:bookmarkStart w:id="5183" w:name="_Toc415151947"/>
      <w:r w:rsidRPr="00EA75A6">
        <w:t>A.1</w:t>
      </w:r>
      <w:r w:rsidRPr="00EA75A6">
        <w:tab/>
        <w:t>SDL symbols definition</w:t>
      </w:r>
      <w:bookmarkEnd w:id="5180"/>
      <w:bookmarkEnd w:id="5181"/>
      <w:bookmarkEnd w:id="5182"/>
      <w:bookmarkEnd w:id="5183"/>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17.5pt" o:ole="">
            <v:imagedata r:id="rId18" o:title=""/>
          </v:shape>
          <o:OLEObject Type="Embed" ProgID="Visio.Drawing.11" ShapeID="_x0000_i1025" DrawAspect="Content" ObjectID="_1566829012"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5184" w:name="_Toc415059473"/>
      <w:bookmarkStart w:id="5185" w:name="_Toc415064914"/>
      <w:bookmarkStart w:id="5186" w:name="_Toc415151537"/>
      <w:bookmarkStart w:id="5187" w:name="_Toc415151948"/>
      <w:r w:rsidRPr="00EA75A6">
        <w:lastRenderedPageBreak/>
        <w:t>A.2</w:t>
      </w:r>
      <w:r w:rsidRPr="00EA75A6">
        <w:tab/>
        <w:t>Initial SWP interface activation</w:t>
      </w:r>
      <w:bookmarkEnd w:id="5184"/>
      <w:bookmarkEnd w:id="5185"/>
      <w:bookmarkEnd w:id="5186"/>
      <w:bookmarkEnd w:id="5187"/>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5pt;height:574.5pt" o:ole="">
            <v:imagedata r:id="rId20" o:title=""/>
          </v:shape>
          <o:OLEObject Type="Embed" ProgID="Visio.Drawing.11" ShapeID="_x0000_i1026" DrawAspect="Content" ObjectID="_1566829013"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5pt;height:631.5pt" o:ole="">
            <v:imagedata r:id="rId22" o:title=""/>
          </v:shape>
          <o:OLEObject Type="Embed" ProgID="Visio.Drawing.11" ShapeID="_x0000_i1027" DrawAspect="Content" ObjectID="_1566829014"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5188" w:name="_Toc415059474"/>
      <w:bookmarkStart w:id="5189" w:name="_Toc415064915"/>
      <w:bookmarkStart w:id="5190" w:name="_Toc415151538"/>
      <w:bookmarkStart w:id="5191" w:name="_Toc415151949"/>
      <w:r w:rsidRPr="00EA75A6">
        <w:lastRenderedPageBreak/>
        <w:t>A.3</w:t>
      </w:r>
      <w:r w:rsidRPr="00EA75A6">
        <w:tab/>
        <w:t>SHDLC operation</w:t>
      </w:r>
      <w:bookmarkEnd w:id="5188"/>
      <w:bookmarkEnd w:id="5189"/>
      <w:bookmarkEnd w:id="5190"/>
      <w:bookmarkEnd w:id="5191"/>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6pt;height:521pt" o:ole="">
            <v:imagedata r:id="rId24" o:title=""/>
          </v:shape>
          <o:OLEObject Type="Embed" ProgID="Visio.Drawing.11" ShapeID="_x0000_i1028" DrawAspect="Content" ObjectID="_1566829015"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pt;height:641pt" o:ole="">
            <v:imagedata r:id="rId26" o:title=""/>
          </v:shape>
          <o:OLEObject Type="Embed" ProgID="Visio.Drawing.11" ShapeID="_x0000_i1029" DrawAspect="Content" ObjectID="_1566829016"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2pt;height:615pt" o:ole="">
            <v:imagedata r:id="rId28" o:title=""/>
          </v:shape>
          <o:OLEObject Type="Embed" ProgID="Visio.Drawing.11" ShapeID="_x0000_i1030" DrawAspect="Content" ObjectID="_1566829017"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5pt;height:420.5pt" o:ole="">
            <v:imagedata r:id="rId30" o:title=""/>
          </v:shape>
          <o:OLEObject Type="Embed" ProgID="Visio.Drawing.11" ShapeID="_x0000_i1031" DrawAspect="Content" ObjectID="_1566829018"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5pt;height:614pt" o:ole="">
            <v:imagedata r:id="rId32" o:title=""/>
          </v:shape>
          <o:OLEObject Type="Embed" ProgID="Visio.Drawing.11" ShapeID="_x0000_i1032" DrawAspect="Content" ObjectID="_1566829019"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5pt;height:614pt" o:ole="">
            <v:imagedata r:id="rId34" o:title=""/>
          </v:shape>
          <o:OLEObject Type="Embed" ProgID="Visio.Drawing.11" ShapeID="_x0000_i1033" DrawAspect="Content" ObjectID="_1566829020"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5pt;height:615pt" o:ole="">
            <v:imagedata r:id="rId36" o:title=""/>
          </v:shape>
          <o:OLEObject Type="Embed" ProgID="Visio.Drawing.11" ShapeID="_x0000_i1034" DrawAspect="Content" ObjectID="_1566829021"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5pt;height:329pt" o:ole="">
            <v:imagedata r:id="rId38" o:title=""/>
          </v:shape>
          <o:OLEObject Type="Embed" ProgID="Visio.Drawing.11" ShapeID="_x0000_i1035" DrawAspect="Content" ObjectID="_1566829022"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5192" w:name="_Toc415059475"/>
      <w:bookmarkStart w:id="5193" w:name="_Toc415064916"/>
      <w:bookmarkStart w:id="5194" w:name="_Toc415151539"/>
      <w:bookmarkStart w:id="5195" w:name="_Toc415151950"/>
      <w:r w:rsidR="00D2738E" w:rsidRPr="00EA75A6">
        <w:lastRenderedPageBreak/>
        <w:t>Annex B (informative</w:t>
      </w:r>
      <w:r w:rsidR="00453BC6" w:rsidRPr="00EA75A6">
        <w:t>):</w:t>
      </w:r>
      <w:r w:rsidR="00453BC6" w:rsidRPr="00EA75A6">
        <w:br/>
      </w:r>
      <w:r w:rsidR="00D2738E" w:rsidRPr="00EA75A6">
        <w:t>Bibliography</w:t>
      </w:r>
      <w:bookmarkEnd w:id="5192"/>
      <w:bookmarkEnd w:id="5193"/>
      <w:bookmarkEnd w:id="5194"/>
      <w:bookmarkEnd w:id="5195"/>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5196" w:name="_Toc415059476"/>
      <w:bookmarkStart w:id="5197" w:name="_Toc415064917"/>
      <w:bookmarkStart w:id="5198" w:name="_Toc415151540"/>
      <w:bookmarkStart w:id="5199" w:name="_Toc415151951"/>
      <w:r w:rsidRPr="00EA75A6">
        <w:lastRenderedPageBreak/>
        <w:t>Annex C (informative</w:t>
      </w:r>
      <w:r w:rsidR="00453BC6" w:rsidRPr="00EA75A6">
        <w:t>):</w:t>
      </w:r>
      <w:r w:rsidR="00453BC6" w:rsidRPr="00EA75A6">
        <w:br/>
      </w:r>
      <w:r w:rsidRPr="00EA75A6">
        <w:t>Core specification version information</w:t>
      </w:r>
      <w:bookmarkEnd w:id="5196"/>
      <w:bookmarkEnd w:id="5197"/>
      <w:bookmarkEnd w:id="5198"/>
      <w:bookmarkEnd w:id="5199"/>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w:t>
            </w:r>
            <w:ins w:id="5200" w:author="SCP(16)000174r1_CR109" w:date="2017-09-13T17:14:00Z">
              <w:r w:rsidR="001973B9" w:rsidRPr="00983641">
                <w:tab/>
                <w:t>SCP(12)000167</w:t>
              </w:r>
              <w:r w:rsidR="001973B9">
                <w:t xml:space="preserve">, </w:t>
              </w:r>
            </w:ins>
            <w:r w:rsidR="0001490E" w:rsidRPr="00EA75A6">
              <w:t>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w:t>
            </w:r>
            <w:ins w:id="5201" w:author="SCP(16)000174r1_CR109" w:date="2017-09-13T17:15:00Z">
              <w:r w:rsidR="001973B9" w:rsidRPr="00983641">
                <w:t>SCP(12)000207</w:t>
              </w:r>
              <w:r w:rsidR="001973B9">
                <w:t xml:space="preserve">, </w:t>
              </w:r>
            </w:ins>
            <w:r w:rsidR="0001490E" w:rsidRPr="00EA75A6">
              <w:t>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w:t>
            </w:r>
            <w:ins w:id="5202" w:author="SCP(16)000174r1_CR109" w:date="2017-09-13T17:15:00Z">
              <w:r w:rsidR="001973B9">
                <w:t xml:space="preserve">SCP(12)000208, </w:t>
              </w:r>
            </w:ins>
            <w:r w:rsidR="0001490E" w:rsidRPr="00EA75A6">
              <w:t>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 xml:space="preserve">V10.0.0 + </w:t>
            </w:r>
            <w:ins w:id="5203" w:author="SCP(16)000174r1_CR109" w:date="2017-09-13T17:15:00Z">
              <w:r w:rsidR="001973B9">
                <w:t xml:space="preserve">SCP(12)000209, </w:t>
              </w:r>
            </w:ins>
            <w:r w:rsidRPr="00EA75A6">
              <w:t>SCP(12)000214</w:t>
            </w:r>
          </w:p>
        </w:tc>
      </w:tr>
      <w:tr w:rsidR="002C059B" w:rsidRPr="00EA75A6" w:rsidTr="0031635F">
        <w:trPr>
          <w:jc w:val="center"/>
          <w:ins w:id="5204" w:author="SCP(15)000094" w:date="2017-09-12T15:38:00Z"/>
        </w:trPr>
        <w:tc>
          <w:tcPr>
            <w:tcW w:w="817" w:type="dxa"/>
          </w:tcPr>
          <w:p w:rsidR="002C059B" w:rsidRPr="00EA75A6" w:rsidRDefault="002C059B" w:rsidP="00855ACA">
            <w:pPr>
              <w:pStyle w:val="TAC"/>
              <w:rPr>
                <w:ins w:id="5205" w:author="SCP(15)000094" w:date="2017-09-12T15:38:00Z"/>
              </w:rPr>
            </w:pPr>
            <w:ins w:id="5206" w:author="SCP(15)000094" w:date="2017-09-12T15:38:00Z">
              <w:r>
                <w:t>Rel-11</w:t>
              </w:r>
            </w:ins>
          </w:p>
        </w:tc>
        <w:tc>
          <w:tcPr>
            <w:tcW w:w="6519" w:type="dxa"/>
          </w:tcPr>
          <w:p w:rsidR="002C059B" w:rsidRPr="00EA75A6" w:rsidRDefault="002C059B" w:rsidP="00855ACA">
            <w:pPr>
              <w:pStyle w:val="TAC"/>
              <w:rPr>
                <w:ins w:id="5207" w:author="SCP(15)000094" w:date="2017-09-12T15:38:00Z"/>
              </w:rPr>
            </w:pPr>
            <w:ins w:id="5208" w:author="SCP(15)000094" w:date="2017-09-12T15:38:00Z">
              <w:r>
                <w:t xml:space="preserve">V11.0.0 </w:t>
              </w:r>
              <w:r w:rsidRPr="00DA009B">
                <w:t xml:space="preserve">+ </w:t>
              </w:r>
            </w:ins>
            <w:ins w:id="5209" w:author="SCP(16)000174r1_CR109" w:date="2017-09-13T17:15:00Z">
              <w:r w:rsidR="001973B9">
                <w:t xml:space="preserve">SCP(12)000210, </w:t>
              </w:r>
            </w:ins>
            <w:ins w:id="5210" w:author="SCP(15)000094" w:date="2017-09-12T15:38:00Z">
              <w:r w:rsidRPr="001B453C">
                <w:t>SCP</w:t>
              </w:r>
              <w:r w:rsidRPr="00DA009B">
                <w:t>(12)00021</w:t>
              </w:r>
              <w:r>
                <w:t>5</w:t>
              </w:r>
            </w:ins>
          </w:p>
        </w:tc>
      </w:tr>
    </w:tbl>
    <w:p w:rsidR="00D2738E" w:rsidRDefault="00D2738E" w:rsidP="00D2738E">
      <w:pPr>
        <w:rPr>
          <w:ins w:id="5211" w:author="SCP(15)000098r1" w:date="2017-09-12T17:39:00Z"/>
        </w:rPr>
      </w:pPr>
    </w:p>
    <w:p w:rsidR="00FB6153" w:rsidRPr="0012126E" w:rsidRDefault="00FB6153" w:rsidP="00FB6153">
      <w:pPr>
        <w:rPr>
          <w:ins w:id="5212" w:author="SCP(15)000098r1" w:date="2017-09-12T17:39:00Z"/>
          <w:rFonts w:ascii="Arial" w:hAnsi="Arial"/>
          <w:sz w:val="36"/>
        </w:rPr>
      </w:pPr>
      <w:ins w:id="5213" w:author="SCP(15)000098r1" w:date="2017-09-12T17:39:00Z">
        <w:r>
          <w:rPr>
            <w:rFonts w:ascii="Arial" w:hAnsi="Arial"/>
            <w:sz w:val="36"/>
          </w:rPr>
          <w:t>Annex D: Additional test cases (normative)</w:t>
        </w:r>
      </w:ins>
    </w:p>
    <w:p w:rsidR="00FB6153" w:rsidRPr="004C7A0C" w:rsidRDefault="00FB6153" w:rsidP="00FB6153">
      <w:pPr>
        <w:rPr>
          <w:ins w:id="5214" w:author="SCP(15)000098r1" w:date="2017-09-12T17:39:00Z"/>
          <w:rFonts w:ascii="Arial" w:hAnsi="Arial"/>
          <w:sz w:val="32"/>
          <w:rPrChange w:id="5215" w:author="abertling" w:date="2015-03-31T14:26:00Z">
            <w:rPr>
              <w:ins w:id="5216" w:author="SCP(15)000098r1" w:date="2017-09-12T17:39:00Z"/>
              <w:lang w:val="en-US" w:eastAsia="de-DE"/>
            </w:rPr>
          </w:rPrChange>
        </w:rPr>
      </w:pPr>
      <w:ins w:id="5217" w:author="SCP(15)000098r1" w:date="2017-09-12T17:39:00Z">
        <w:r>
          <w:rPr>
            <w:rFonts w:ascii="Arial" w:hAnsi="Arial"/>
            <w:sz w:val="32"/>
          </w:rPr>
          <w:t>D</w:t>
        </w:r>
        <w:r w:rsidR="00D01F1D" w:rsidRPr="00D01F1D">
          <w:rPr>
            <w:rFonts w:ascii="Arial" w:hAnsi="Arial"/>
            <w:sz w:val="32"/>
            <w:rPrChange w:id="5218" w:author="abertling" w:date="2015-03-31T14:26:00Z">
              <w:rPr>
                <w:lang w:val="en-US" w:eastAsia="de-DE"/>
              </w:rPr>
            </w:rPrChange>
          </w:rPr>
          <w:t>.</w:t>
        </w:r>
        <w:r>
          <w:rPr>
            <w:rFonts w:ascii="Arial" w:hAnsi="Arial"/>
            <w:sz w:val="32"/>
          </w:rPr>
          <w:t>1</w:t>
        </w:r>
        <w:r w:rsidR="00D01F1D" w:rsidRPr="00D01F1D">
          <w:rPr>
            <w:rFonts w:ascii="Arial" w:hAnsi="Arial"/>
            <w:sz w:val="32"/>
            <w:rPrChange w:id="5219" w:author="abertling" w:date="2015-03-31T14:26:00Z">
              <w:rPr>
                <w:lang w:val="en-US" w:eastAsia="de-DE"/>
              </w:rPr>
            </w:rPrChange>
          </w:rPr>
          <w:t xml:space="preserve"> </w:t>
        </w:r>
        <w:r>
          <w:rPr>
            <w:rFonts w:ascii="Arial" w:hAnsi="Arial"/>
            <w:sz w:val="32"/>
          </w:rPr>
          <w:t>Overview</w:t>
        </w:r>
      </w:ins>
    </w:p>
    <w:p w:rsidR="00FB6153" w:rsidRDefault="00FB6153" w:rsidP="00FB6153">
      <w:pPr>
        <w:rPr>
          <w:ins w:id="5220" w:author="SCP(15)000098r1" w:date="2017-09-12T17:39:00Z"/>
        </w:rPr>
      </w:pPr>
      <w:ins w:id="5221"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5222" w:author="SCP(15)000098r1" w:date="2017-09-12T17:39:00Z"/>
          <w:rFonts w:ascii="Arial" w:hAnsi="Arial"/>
          <w:sz w:val="32"/>
        </w:rPr>
      </w:pPr>
      <w:ins w:id="5223"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5224" w:author="SCP(15)000098r1" w:date="2017-09-12T17:39:00Z"/>
          <w:del w:id="5225" w:author="abertling" w:date="2015-04-01T11:17:00Z"/>
        </w:rPr>
      </w:pPr>
      <w:ins w:id="5226"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5227" w:author="SCP(15)000098r1" w:date="2017-09-12T17:39:00Z"/>
        </w:rPr>
      </w:pPr>
      <w:ins w:id="5228" w:author="SCP(15)000098r1" w:date="2017-09-12T17:39:00Z">
        <w:r w:rsidRPr="008C6CED">
          <w:t xml:space="preserve">Table </w:t>
        </w:r>
      </w:ins>
      <w:ins w:id="5229" w:author="SCP(15)000098r1" w:date="2017-09-12T17:42:00Z">
        <w:r>
          <w:t>D</w:t>
        </w:r>
      </w:ins>
      <w:ins w:id="5230"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5231"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5232">
          <w:tblGrid>
            <w:gridCol w:w="557"/>
            <w:gridCol w:w="3994"/>
            <w:gridCol w:w="817"/>
            <w:gridCol w:w="1277"/>
            <w:gridCol w:w="576"/>
            <w:gridCol w:w="576"/>
            <w:gridCol w:w="576"/>
            <w:gridCol w:w="576"/>
            <w:gridCol w:w="826"/>
          </w:tblGrid>
        </w:tblGridChange>
      </w:tblGrid>
      <w:tr w:rsidR="00FB6153" w:rsidRPr="00DA009B" w:rsidTr="00FB6153">
        <w:trPr>
          <w:jc w:val="center"/>
          <w:ins w:id="5233" w:author="SCP(15)000098r1" w:date="2017-09-12T17:39:00Z"/>
          <w:trPrChange w:id="5234"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235"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236" w:author="SCP(15)000098r1" w:date="2017-09-12T17:39:00Z"/>
                <w:b/>
              </w:rPr>
            </w:pPr>
            <w:ins w:id="5237"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523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239" w:author="SCP(15)000098r1" w:date="2017-09-12T17:39:00Z"/>
                <w:b/>
              </w:rPr>
            </w:pPr>
            <w:ins w:id="5240"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5241"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242" w:author="SCP(15)000098r1" w:date="2017-09-12T17:39:00Z"/>
                <w:b/>
              </w:rPr>
            </w:pPr>
            <w:ins w:id="5243"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524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245" w:author="SCP(15)000098r1" w:date="2017-09-12T17:39:00Z"/>
                <w:b/>
              </w:rPr>
            </w:pPr>
            <w:ins w:id="5246"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524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248" w:author="SCP(15)000098r1" w:date="2017-09-12T17:39:00Z"/>
              </w:rPr>
            </w:pPr>
            <w:ins w:id="5249" w:author="SCP(15)000098r1" w:date="2017-09-12T17:39:00Z">
              <w:r w:rsidRPr="00D00F4D">
                <w:t>Rel-7</w:t>
              </w:r>
            </w:ins>
          </w:p>
          <w:p w:rsidR="00FB6153" w:rsidRPr="00D00F4D" w:rsidRDefault="00FB6153" w:rsidP="001B794F">
            <w:pPr>
              <w:pStyle w:val="TAC"/>
              <w:keepNext w:val="0"/>
              <w:rPr>
                <w:ins w:id="5250" w:author="SCP(15)000098r1" w:date="2017-09-12T17:39:00Z"/>
                <w:b/>
              </w:rPr>
            </w:pPr>
            <w:ins w:id="5251"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25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253" w:author="SCP(15)000098r1" w:date="2017-09-12T17:39:00Z"/>
              </w:rPr>
            </w:pPr>
            <w:ins w:id="5254" w:author="SCP(15)000098r1" w:date="2017-09-12T17:39:00Z">
              <w:r w:rsidRPr="00D00F4D">
                <w:t>Rel-8</w:t>
              </w:r>
            </w:ins>
          </w:p>
          <w:p w:rsidR="00FB6153" w:rsidRPr="00D00F4D" w:rsidRDefault="00FB6153" w:rsidP="001B794F">
            <w:pPr>
              <w:pStyle w:val="TAC"/>
              <w:keepNext w:val="0"/>
              <w:rPr>
                <w:ins w:id="5255" w:author="SCP(15)000098r1" w:date="2017-09-12T17:39:00Z"/>
                <w:b/>
              </w:rPr>
            </w:pPr>
            <w:ins w:id="5256"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25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258" w:author="SCP(15)000098r1" w:date="2017-09-12T17:39:00Z"/>
              </w:rPr>
            </w:pPr>
            <w:ins w:id="5259" w:author="SCP(15)000098r1" w:date="2017-09-12T17:39:00Z">
              <w:r w:rsidRPr="00D00F4D">
                <w:t>Rel-9</w:t>
              </w:r>
            </w:ins>
          </w:p>
          <w:p w:rsidR="00FB6153" w:rsidRPr="00D00F4D" w:rsidRDefault="00FB6153" w:rsidP="001B794F">
            <w:pPr>
              <w:pStyle w:val="TAC"/>
              <w:keepNext w:val="0"/>
              <w:rPr>
                <w:ins w:id="5260" w:author="SCP(15)000098r1" w:date="2017-09-12T17:39:00Z"/>
                <w:b/>
              </w:rPr>
            </w:pPr>
            <w:ins w:id="5261"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26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263" w:author="SCP(15)000098r1" w:date="2017-09-12T17:39:00Z"/>
              </w:rPr>
            </w:pPr>
            <w:ins w:id="5264" w:author="SCP(15)000098r1" w:date="2017-09-12T17:39:00Z">
              <w:r w:rsidRPr="00D00F4D">
                <w:t>Rel-10</w:t>
              </w:r>
            </w:ins>
          </w:p>
          <w:p w:rsidR="00FB6153" w:rsidRPr="00D00F4D" w:rsidRDefault="00FB6153" w:rsidP="001B794F">
            <w:pPr>
              <w:pStyle w:val="TAC"/>
              <w:keepNext w:val="0"/>
              <w:rPr>
                <w:ins w:id="5265" w:author="SCP(15)000098r1" w:date="2017-09-12T17:39:00Z"/>
                <w:b/>
              </w:rPr>
            </w:pPr>
            <w:ins w:id="5266"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5267"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268" w:author="SCP(15)000098r1" w:date="2017-09-12T17:39:00Z"/>
                <w:b/>
              </w:rPr>
            </w:pPr>
            <w:ins w:id="5269" w:author="SCP(15)000098r1" w:date="2017-09-12T17:39:00Z">
              <w:r w:rsidRPr="00D00F4D">
                <w:rPr>
                  <w:b/>
                </w:rPr>
                <w:t>Support</w:t>
              </w:r>
            </w:ins>
          </w:p>
        </w:tc>
      </w:tr>
      <w:tr w:rsidR="00FB6153" w:rsidRPr="00DA009B" w:rsidTr="00FB6153">
        <w:trPr>
          <w:jc w:val="center"/>
          <w:ins w:id="5270" w:author="SCP(15)000098r1" w:date="2017-09-12T17:39:00Z"/>
          <w:trPrChange w:id="527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27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73" w:author="SCP(15)000098r1" w:date="2017-09-12T17:39:00Z"/>
              </w:rPr>
            </w:pPr>
            <w:ins w:id="5274" w:author="SCP(15)000098r1" w:date="2017-09-12T17:40:00Z">
              <w:r>
                <w:t>D</w:t>
              </w:r>
            </w:ins>
            <w:ins w:id="5275"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527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277" w:author="SCP(15)000098r1" w:date="2017-09-12T17:39:00Z"/>
              </w:rPr>
            </w:pPr>
            <w:ins w:id="5278"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27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80" w:author="SCP(15)000098r1" w:date="2017-09-12T17:39:00Z"/>
              </w:rPr>
            </w:pPr>
            <w:ins w:id="528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28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283" w:author="SCP(15)000098r1" w:date="2017-09-12T17:39:00Z"/>
              </w:rPr>
            </w:pPr>
            <w:ins w:id="528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28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86" w:author="SCP(15)000098r1" w:date="2017-09-12T17:39:00Z"/>
              </w:rPr>
            </w:pPr>
            <w:ins w:id="528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28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89" w:author="SCP(15)000098r1" w:date="2017-09-12T17:39:00Z"/>
              </w:rPr>
            </w:pPr>
            <w:ins w:id="529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29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92" w:author="SCP(15)000098r1" w:date="2017-09-12T17:39:00Z"/>
              </w:rPr>
            </w:pPr>
            <w:ins w:id="529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29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95" w:author="SCP(15)000098r1" w:date="2017-09-12T17:39:00Z"/>
              </w:rPr>
            </w:pPr>
            <w:ins w:id="529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29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298" w:author="SCP(15)000098r1" w:date="2017-09-12T17:39:00Z"/>
              </w:rPr>
            </w:pPr>
          </w:p>
        </w:tc>
      </w:tr>
      <w:tr w:rsidR="00FB6153" w:rsidRPr="00DA009B" w:rsidTr="00FB6153">
        <w:trPr>
          <w:jc w:val="center"/>
          <w:ins w:id="5299" w:author="SCP(15)000098r1" w:date="2017-09-12T17:39:00Z"/>
          <w:trPrChange w:id="5300" w:author="SCP(15)000098r1" w:date="2017-09-12T17:39:00Z">
            <w:trPr>
              <w:jc w:val="center"/>
            </w:trPr>
          </w:trPrChange>
        </w:trPr>
        <w:tc>
          <w:tcPr>
            <w:tcW w:w="305" w:type="pct"/>
            <w:tcPrChange w:id="5301" w:author="SCP(15)000098r1" w:date="2017-09-12T17:39:00Z">
              <w:tcPr>
                <w:tcW w:w="479" w:type="pct"/>
              </w:tcPr>
            </w:tcPrChange>
          </w:tcPr>
          <w:p w:rsidR="00FB6153" w:rsidRPr="00DA009B" w:rsidRDefault="00FB6153" w:rsidP="001B794F">
            <w:pPr>
              <w:pStyle w:val="TALChar"/>
              <w:keepNext w:val="0"/>
              <w:rPr>
                <w:ins w:id="5302" w:author="SCP(15)000098r1" w:date="2017-09-12T17:39:00Z"/>
              </w:rPr>
            </w:pPr>
            <w:ins w:id="5303" w:author="SCP(15)000098r1" w:date="2017-09-12T17:40:00Z">
              <w:r>
                <w:t>D</w:t>
              </w:r>
            </w:ins>
            <w:ins w:id="5304" w:author="SCP(15)000098r1" w:date="2017-09-12T17:39:00Z">
              <w:r>
                <w:t>.4.2</w:t>
              </w:r>
            </w:ins>
          </w:p>
        </w:tc>
        <w:tc>
          <w:tcPr>
            <w:tcW w:w="2022" w:type="pct"/>
            <w:tcPrChange w:id="5305" w:author="SCP(15)000098r1" w:date="2017-09-12T17:39:00Z">
              <w:tcPr>
                <w:tcW w:w="2301" w:type="pct"/>
              </w:tcPr>
            </w:tcPrChange>
          </w:tcPr>
          <w:p w:rsidR="00FB6153" w:rsidRPr="00DA009B" w:rsidRDefault="00FB6153" w:rsidP="001B794F">
            <w:pPr>
              <w:pStyle w:val="TALChar"/>
              <w:keepNext w:val="0"/>
              <w:rPr>
                <w:ins w:id="5306" w:author="SCP(15)000098r1" w:date="2017-09-12T17:39:00Z"/>
              </w:rPr>
            </w:pPr>
            <w:ins w:id="5307" w:author="SCP(15)000098r1" w:date="2017-09-12T17:39:00Z">
              <w:r w:rsidRPr="00DA009B">
                <w:t xml:space="preserve">link establishment by the </w:t>
              </w:r>
              <w:r w:rsidRPr="001B453C">
                <w:t>UICC</w:t>
              </w:r>
            </w:ins>
          </w:p>
        </w:tc>
        <w:tc>
          <w:tcPr>
            <w:tcW w:w="418" w:type="pct"/>
            <w:vAlign w:val="center"/>
            <w:tcPrChange w:id="5308" w:author="SCP(15)000098r1" w:date="2017-09-12T17:39:00Z">
              <w:tcPr>
                <w:tcW w:w="325" w:type="pct"/>
                <w:vAlign w:val="center"/>
              </w:tcPr>
            </w:tcPrChange>
          </w:tcPr>
          <w:p w:rsidR="00FB6153" w:rsidRPr="00DA009B" w:rsidRDefault="00FB6153" w:rsidP="001B794F">
            <w:pPr>
              <w:pStyle w:val="TAC"/>
              <w:keepNext w:val="0"/>
              <w:rPr>
                <w:ins w:id="5309" w:author="SCP(15)000098r1" w:date="2017-09-12T17:39:00Z"/>
              </w:rPr>
            </w:pPr>
            <w:ins w:id="5310" w:author="SCP(15)000098r1" w:date="2017-09-12T17:39:00Z">
              <w:r w:rsidRPr="00DA009B">
                <w:t>Rel-7</w:t>
              </w:r>
            </w:ins>
          </w:p>
        </w:tc>
        <w:tc>
          <w:tcPr>
            <w:tcW w:w="653" w:type="pct"/>
            <w:tcPrChange w:id="5311" w:author="SCP(15)000098r1" w:date="2017-09-12T17:39:00Z">
              <w:tcPr>
                <w:tcW w:w="461" w:type="pct"/>
              </w:tcPr>
            </w:tcPrChange>
          </w:tcPr>
          <w:p w:rsidR="00FB6153" w:rsidRPr="00DA009B" w:rsidRDefault="00FB6153" w:rsidP="001B794F">
            <w:pPr>
              <w:pStyle w:val="TAC"/>
              <w:keepNext w:val="0"/>
              <w:rPr>
                <w:ins w:id="5312" w:author="SCP(15)000098r1" w:date="2017-09-12T17:39:00Z"/>
              </w:rPr>
            </w:pPr>
            <w:ins w:id="5313" w:author="SCP(15)000098r1" w:date="2017-09-12T17:39:00Z">
              <w:r w:rsidRPr="00BA2288">
                <w:t>TR901</w:t>
              </w:r>
            </w:ins>
          </w:p>
        </w:tc>
        <w:tc>
          <w:tcPr>
            <w:tcW w:w="295" w:type="pct"/>
            <w:vAlign w:val="center"/>
            <w:tcPrChange w:id="5314" w:author="SCP(15)000098r1" w:date="2017-09-12T17:39:00Z">
              <w:tcPr>
                <w:tcW w:w="290" w:type="pct"/>
                <w:vAlign w:val="center"/>
              </w:tcPr>
            </w:tcPrChange>
          </w:tcPr>
          <w:p w:rsidR="00FB6153" w:rsidRPr="00DA009B" w:rsidRDefault="00FB6153" w:rsidP="001B794F">
            <w:pPr>
              <w:pStyle w:val="TAC"/>
              <w:keepNext w:val="0"/>
              <w:rPr>
                <w:ins w:id="5315" w:author="SCP(15)000098r1" w:date="2017-09-12T17:39:00Z"/>
              </w:rPr>
            </w:pPr>
            <w:ins w:id="5316" w:author="SCP(15)000098r1" w:date="2017-09-12T17:39:00Z">
              <w:r w:rsidRPr="001B453C">
                <w:t>M</w:t>
              </w:r>
            </w:ins>
          </w:p>
        </w:tc>
        <w:tc>
          <w:tcPr>
            <w:tcW w:w="295" w:type="pct"/>
            <w:vAlign w:val="center"/>
            <w:tcPrChange w:id="5317" w:author="SCP(15)000098r1" w:date="2017-09-12T17:39:00Z">
              <w:tcPr>
                <w:tcW w:w="290" w:type="pct"/>
                <w:vAlign w:val="center"/>
              </w:tcPr>
            </w:tcPrChange>
          </w:tcPr>
          <w:p w:rsidR="00FB6153" w:rsidRPr="00DA009B" w:rsidRDefault="00FB6153" w:rsidP="001B794F">
            <w:pPr>
              <w:pStyle w:val="TAC"/>
              <w:keepNext w:val="0"/>
              <w:rPr>
                <w:ins w:id="5318" w:author="SCP(15)000098r1" w:date="2017-09-12T17:39:00Z"/>
              </w:rPr>
            </w:pPr>
            <w:ins w:id="5319" w:author="SCP(15)000098r1" w:date="2017-09-12T17:39:00Z">
              <w:r w:rsidRPr="001B453C">
                <w:t>M</w:t>
              </w:r>
            </w:ins>
          </w:p>
        </w:tc>
        <w:tc>
          <w:tcPr>
            <w:tcW w:w="295" w:type="pct"/>
            <w:vAlign w:val="center"/>
            <w:tcPrChange w:id="5320" w:author="SCP(15)000098r1" w:date="2017-09-12T17:39:00Z">
              <w:tcPr>
                <w:tcW w:w="290" w:type="pct"/>
                <w:vAlign w:val="center"/>
              </w:tcPr>
            </w:tcPrChange>
          </w:tcPr>
          <w:p w:rsidR="00FB6153" w:rsidRPr="00DA009B" w:rsidRDefault="00FB6153" w:rsidP="001B794F">
            <w:pPr>
              <w:pStyle w:val="TAC"/>
              <w:keepNext w:val="0"/>
              <w:rPr>
                <w:ins w:id="5321" w:author="SCP(15)000098r1" w:date="2017-09-12T17:39:00Z"/>
              </w:rPr>
            </w:pPr>
            <w:ins w:id="5322" w:author="SCP(15)000098r1" w:date="2017-09-12T17:39:00Z">
              <w:r w:rsidRPr="001B453C">
                <w:t>M</w:t>
              </w:r>
            </w:ins>
          </w:p>
        </w:tc>
        <w:tc>
          <w:tcPr>
            <w:tcW w:w="295" w:type="pct"/>
            <w:vAlign w:val="center"/>
            <w:tcPrChange w:id="5323" w:author="SCP(15)000098r1" w:date="2017-09-12T17:39:00Z">
              <w:tcPr>
                <w:tcW w:w="290" w:type="pct"/>
                <w:vAlign w:val="center"/>
              </w:tcPr>
            </w:tcPrChange>
          </w:tcPr>
          <w:p w:rsidR="00FB6153" w:rsidRPr="00DA009B" w:rsidRDefault="00FB6153" w:rsidP="001B794F">
            <w:pPr>
              <w:pStyle w:val="TAC"/>
              <w:keepNext w:val="0"/>
              <w:rPr>
                <w:ins w:id="5324" w:author="SCP(15)000098r1" w:date="2017-09-12T17:39:00Z"/>
              </w:rPr>
            </w:pPr>
            <w:ins w:id="5325" w:author="SCP(15)000098r1" w:date="2017-09-12T17:39:00Z">
              <w:r w:rsidRPr="001B453C">
                <w:t>M</w:t>
              </w:r>
            </w:ins>
          </w:p>
        </w:tc>
        <w:tc>
          <w:tcPr>
            <w:tcW w:w="423" w:type="pct"/>
            <w:vAlign w:val="center"/>
            <w:tcPrChange w:id="5326" w:author="SCP(15)000098r1" w:date="2017-09-12T17:39:00Z">
              <w:tcPr>
                <w:tcW w:w="273" w:type="pct"/>
                <w:vAlign w:val="center"/>
              </w:tcPr>
            </w:tcPrChange>
          </w:tcPr>
          <w:p w:rsidR="00FB6153" w:rsidRPr="00DA009B" w:rsidRDefault="00FB6153" w:rsidP="001B794F">
            <w:pPr>
              <w:pStyle w:val="TAC"/>
              <w:keepNext w:val="0"/>
              <w:rPr>
                <w:ins w:id="5327" w:author="SCP(15)000098r1" w:date="2017-09-12T17:39:00Z"/>
              </w:rPr>
            </w:pPr>
          </w:p>
        </w:tc>
      </w:tr>
      <w:tr w:rsidR="00FB6153" w:rsidRPr="00DA009B" w:rsidTr="00FB6153">
        <w:trPr>
          <w:jc w:val="center"/>
          <w:ins w:id="5328" w:author="SCP(15)000098r1" w:date="2017-09-12T17:39:00Z"/>
          <w:trPrChange w:id="532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33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31" w:author="SCP(15)000098r1" w:date="2017-09-12T17:39:00Z"/>
              </w:rPr>
            </w:pPr>
            <w:ins w:id="5332" w:author="SCP(15)000098r1" w:date="2017-09-12T17:40:00Z">
              <w:r>
                <w:t>D</w:t>
              </w:r>
            </w:ins>
            <w:ins w:id="5333"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533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35" w:author="SCP(15)000098r1" w:date="2017-09-12T17:39:00Z"/>
              </w:rPr>
            </w:pPr>
            <w:ins w:id="5336"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33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38" w:author="SCP(15)000098r1" w:date="2017-09-12T17:39:00Z"/>
              </w:rPr>
            </w:pPr>
            <w:ins w:id="533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34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341" w:author="SCP(15)000098r1" w:date="2017-09-12T17:39:00Z"/>
              </w:rPr>
            </w:pPr>
            <w:ins w:id="534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34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44" w:author="SCP(15)000098r1" w:date="2017-09-12T17:39:00Z"/>
              </w:rPr>
            </w:pPr>
            <w:ins w:id="534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4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47" w:author="SCP(15)000098r1" w:date="2017-09-12T17:39:00Z"/>
              </w:rPr>
            </w:pPr>
            <w:ins w:id="5348"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4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50" w:author="SCP(15)000098r1" w:date="2017-09-12T17:39:00Z"/>
              </w:rPr>
            </w:pPr>
            <w:ins w:id="5351"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5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53" w:author="SCP(15)000098r1" w:date="2017-09-12T17:39:00Z"/>
              </w:rPr>
            </w:pPr>
            <w:ins w:id="5354"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35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56" w:author="SCP(15)000098r1" w:date="2017-09-12T17:39:00Z"/>
              </w:rPr>
            </w:pPr>
          </w:p>
        </w:tc>
      </w:tr>
      <w:tr w:rsidR="00FB6153" w:rsidRPr="00DA009B" w:rsidTr="00FB6153">
        <w:trPr>
          <w:jc w:val="center"/>
          <w:ins w:id="5357" w:author="SCP(15)000098r1" w:date="2017-09-12T17:39:00Z"/>
          <w:trPrChange w:id="535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35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60" w:author="SCP(15)000098r1" w:date="2017-09-12T17:39:00Z"/>
              </w:rPr>
            </w:pPr>
            <w:ins w:id="5361" w:author="SCP(15)000098r1" w:date="2017-09-12T17:40:00Z">
              <w:r>
                <w:t>D</w:t>
              </w:r>
            </w:ins>
            <w:ins w:id="5362"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536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64" w:author="SCP(15)000098r1" w:date="2017-09-12T17:39:00Z"/>
              </w:rPr>
            </w:pPr>
            <w:ins w:id="5365"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536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67" w:author="SCP(15)000098r1" w:date="2017-09-12T17:39:00Z"/>
              </w:rPr>
            </w:pPr>
            <w:ins w:id="536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36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370" w:author="SCP(15)000098r1" w:date="2017-09-12T17:39:00Z"/>
              </w:rPr>
            </w:pPr>
            <w:ins w:id="537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37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73" w:author="SCP(15)000098r1" w:date="2017-09-12T17:39:00Z"/>
              </w:rPr>
            </w:pPr>
            <w:ins w:id="5374"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7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76" w:author="SCP(15)000098r1" w:date="2017-09-12T17:39:00Z"/>
              </w:rPr>
            </w:pPr>
            <w:ins w:id="537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7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79" w:author="SCP(15)000098r1" w:date="2017-09-12T17:39:00Z"/>
              </w:rPr>
            </w:pPr>
            <w:ins w:id="538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38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82" w:author="SCP(15)000098r1" w:date="2017-09-12T17:39:00Z"/>
              </w:rPr>
            </w:pPr>
            <w:ins w:id="5383"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38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85" w:author="SCP(15)000098r1" w:date="2017-09-12T17:39:00Z"/>
              </w:rPr>
            </w:pPr>
          </w:p>
        </w:tc>
      </w:tr>
      <w:tr w:rsidR="00FB6153" w:rsidRPr="00DA009B" w:rsidTr="00FB6153">
        <w:trPr>
          <w:jc w:val="center"/>
          <w:ins w:id="5386" w:author="SCP(15)000098r1" w:date="2017-09-12T17:39:00Z"/>
          <w:trPrChange w:id="538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38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89" w:author="SCP(15)000098r1" w:date="2017-09-12T17:39:00Z"/>
              </w:rPr>
            </w:pPr>
            <w:ins w:id="5390" w:author="SCP(15)000098r1" w:date="2017-09-12T17:40:00Z">
              <w:r>
                <w:t>D</w:t>
              </w:r>
            </w:ins>
            <w:ins w:id="5391"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539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393" w:author="SCP(15)000098r1" w:date="2017-09-12T17:39:00Z"/>
              </w:rPr>
            </w:pPr>
            <w:ins w:id="5394"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395"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396" w:author="SCP(15)000098r1" w:date="2017-09-12T17:39:00Z"/>
              </w:rPr>
            </w:pPr>
            <w:ins w:id="5397"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39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399" w:author="SCP(15)000098r1" w:date="2017-09-12T17:39:00Z"/>
              </w:rPr>
            </w:pPr>
            <w:ins w:id="5400"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40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02" w:author="SCP(15)000098r1" w:date="2017-09-12T17:39:00Z"/>
              </w:rPr>
            </w:pPr>
            <w:ins w:id="5403"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40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05" w:author="SCP(15)000098r1" w:date="2017-09-12T17:39:00Z"/>
              </w:rPr>
            </w:pPr>
            <w:ins w:id="5406"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40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08" w:author="SCP(15)000098r1" w:date="2017-09-12T17:39:00Z"/>
              </w:rPr>
            </w:pPr>
            <w:ins w:id="5409"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41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11" w:author="SCP(15)000098r1" w:date="2017-09-12T17:39:00Z"/>
              </w:rPr>
            </w:pPr>
            <w:ins w:id="5412"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5413"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14" w:author="SCP(15)000098r1" w:date="2017-09-12T17:39:00Z"/>
              </w:rPr>
            </w:pPr>
          </w:p>
        </w:tc>
      </w:tr>
      <w:tr w:rsidR="00FB6153" w:rsidRPr="00DA009B" w:rsidTr="00FB6153">
        <w:trPr>
          <w:jc w:val="center"/>
          <w:ins w:id="5415" w:author="SCP(15)000098r1" w:date="2017-09-12T17:39:00Z"/>
          <w:trPrChange w:id="541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41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18" w:author="SCP(15)000098r1" w:date="2017-09-12T17:39:00Z"/>
              </w:rPr>
            </w:pPr>
            <w:ins w:id="5419" w:author="SCP(15)000098r1" w:date="2017-09-12T17:40:00Z">
              <w:r>
                <w:t>D</w:t>
              </w:r>
            </w:ins>
            <w:ins w:id="5420"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5421"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22" w:author="SCP(15)000098r1" w:date="2017-09-12T17:39:00Z"/>
              </w:rPr>
            </w:pPr>
            <w:ins w:id="5423"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424"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25" w:author="SCP(15)000098r1" w:date="2017-09-12T17:39:00Z"/>
              </w:rPr>
            </w:pPr>
            <w:ins w:id="5426"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427"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428" w:author="SCP(15)000098r1" w:date="2017-09-12T17:39:00Z"/>
              </w:rPr>
            </w:pPr>
            <w:ins w:id="5429"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43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31" w:author="SCP(15)000098r1" w:date="2017-09-12T17:39:00Z"/>
              </w:rPr>
            </w:pPr>
            <w:ins w:id="5432"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43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34" w:author="SCP(15)000098r1" w:date="2017-09-12T17:39:00Z"/>
              </w:rPr>
            </w:pPr>
            <w:ins w:id="5435"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43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37" w:author="SCP(15)000098r1" w:date="2017-09-12T17:39:00Z"/>
              </w:rPr>
            </w:pPr>
            <w:ins w:id="5438"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43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40" w:author="SCP(15)000098r1" w:date="2017-09-12T17:39:00Z"/>
              </w:rPr>
            </w:pPr>
            <w:ins w:id="5441"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5442"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43" w:author="SCP(15)000098r1" w:date="2017-09-12T17:39:00Z"/>
              </w:rPr>
            </w:pPr>
          </w:p>
        </w:tc>
      </w:tr>
      <w:tr w:rsidR="00FB6153" w:rsidRPr="00DA009B" w:rsidTr="00FB6153">
        <w:trPr>
          <w:jc w:val="center"/>
          <w:ins w:id="5444" w:author="SCP(15)000098r1" w:date="2017-09-12T17:39:00Z"/>
          <w:trPrChange w:id="5445"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446"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47" w:author="SCP(15)000098r1" w:date="2017-09-12T17:39:00Z"/>
              </w:rPr>
            </w:pPr>
            <w:ins w:id="5448" w:author="SCP(15)000098r1" w:date="2017-09-12T17:40:00Z">
              <w:r>
                <w:t>D</w:t>
              </w:r>
            </w:ins>
            <w:ins w:id="5449"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545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51" w:author="SCP(15)000098r1" w:date="2017-09-12T17:39:00Z"/>
              </w:rPr>
            </w:pPr>
            <w:ins w:id="5452"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453"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54" w:author="SCP(15)000098r1" w:date="2017-09-12T17:39:00Z"/>
              </w:rPr>
            </w:pPr>
            <w:ins w:id="5455"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45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457" w:author="SCP(15)000098r1" w:date="2017-09-12T17:39:00Z"/>
              </w:rPr>
            </w:pPr>
            <w:ins w:id="5458"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45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60" w:author="SCP(15)000098r1" w:date="2017-09-12T17:39:00Z"/>
              </w:rPr>
            </w:pPr>
            <w:ins w:id="5461"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46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63" w:author="SCP(15)000098r1" w:date="2017-09-12T17:39:00Z"/>
              </w:rPr>
            </w:pPr>
            <w:ins w:id="5464"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546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66" w:author="SCP(15)000098r1" w:date="2017-09-12T17:39:00Z"/>
              </w:rPr>
            </w:pPr>
            <w:ins w:id="5467"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46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69" w:author="SCP(15)000098r1" w:date="2017-09-12T17:39:00Z"/>
              </w:rPr>
            </w:pPr>
            <w:ins w:id="5470"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5471"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72" w:author="SCP(15)000098r1" w:date="2017-09-12T17:39:00Z"/>
              </w:rPr>
            </w:pPr>
          </w:p>
        </w:tc>
      </w:tr>
    </w:tbl>
    <w:p w:rsidR="00FB6153" w:rsidDel="00454016" w:rsidRDefault="00FB6153" w:rsidP="00FB6153">
      <w:pPr>
        <w:pStyle w:val="TH"/>
        <w:keepNext w:val="0"/>
        <w:rPr>
          <w:ins w:id="5473" w:author="SCP(15)000098r1" w:date="2017-09-12T17:39:00Z"/>
          <w:del w:id="5474" w:author="abertling" w:date="2015-04-01T11:19:00Z"/>
        </w:rPr>
      </w:pPr>
    </w:p>
    <w:p w:rsidR="00FB6153" w:rsidRPr="00DA009B" w:rsidDel="00454016" w:rsidRDefault="00FB6153" w:rsidP="00FB6153">
      <w:pPr>
        <w:pStyle w:val="TH"/>
        <w:rPr>
          <w:ins w:id="5475" w:author="SCP(15)000098r1" w:date="2017-09-12T17:39:00Z"/>
          <w:del w:id="5476" w:author="abertling" w:date="2015-04-01T11:19:00Z"/>
        </w:rPr>
      </w:pPr>
      <w:ins w:id="5477" w:author="SCP(15)000098r1" w:date="2017-09-12T17:39:00Z">
        <w:r w:rsidRPr="00DA009B">
          <w:t xml:space="preserve">Table </w:t>
        </w:r>
      </w:ins>
      <w:ins w:id="5478" w:author="SCP(15)000098r1" w:date="2017-09-12T17:40:00Z">
        <w:r>
          <w:t>D</w:t>
        </w:r>
      </w:ins>
      <w:ins w:id="5479" w:author="SCP(15)000098r1" w:date="2017-09-12T17:39:00Z">
        <w:r w:rsidRPr="00DA009B">
          <w:t xml:space="preserve">.2: Conditional items referenced by table </w:t>
        </w:r>
      </w:ins>
      <w:ins w:id="5480" w:author="SCP(15)000098r1" w:date="2017-09-12T17:40:00Z">
        <w:r>
          <w:t>D</w:t>
        </w:r>
      </w:ins>
      <w:ins w:id="5481"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482" w:author="SCP(15)000098r1" w:date="2017-09-12T17:39:00Z"/>
        </w:trPr>
        <w:tc>
          <w:tcPr>
            <w:tcW w:w="0" w:type="auto"/>
          </w:tcPr>
          <w:p w:rsidR="00FB6153" w:rsidRPr="00DA009B" w:rsidRDefault="00FB6153" w:rsidP="001B794F">
            <w:pPr>
              <w:pStyle w:val="TAH"/>
              <w:rPr>
                <w:ins w:id="5483" w:author="SCP(15)000098r1" w:date="2017-09-12T17:39:00Z"/>
              </w:rPr>
            </w:pPr>
            <w:ins w:id="5484" w:author="SCP(15)000098r1" w:date="2017-09-12T17:39:00Z">
              <w:r w:rsidRPr="00DA009B">
                <w:t>Conditional item</w:t>
              </w:r>
            </w:ins>
          </w:p>
        </w:tc>
        <w:tc>
          <w:tcPr>
            <w:tcW w:w="5678" w:type="dxa"/>
          </w:tcPr>
          <w:p w:rsidR="00FB6153" w:rsidRPr="00DA009B" w:rsidRDefault="00FB6153" w:rsidP="001B794F">
            <w:pPr>
              <w:pStyle w:val="TAH"/>
              <w:rPr>
                <w:ins w:id="5485" w:author="SCP(15)000098r1" w:date="2017-09-12T17:39:00Z"/>
              </w:rPr>
            </w:pPr>
            <w:ins w:id="5486" w:author="SCP(15)000098r1" w:date="2017-09-12T17:39:00Z">
              <w:r w:rsidRPr="00DA009B">
                <w:t>Condition</w:t>
              </w:r>
            </w:ins>
          </w:p>
        </w:tc>
      </w:tr>
      <w:tr w:rsidR="00FB6153" w:rsidRPr="00DA009B" w:rsidTr="001B794F">
        <w:trPr>
          <w:jc w:val="center"/>
          <w:ins w:id="5487" w:author="SCP(15)000098r1" w:date="2017-09-12T17:39:00Z"/>
        </w:trPr>
        <w:tc>
          <w:tcPr>
            <w:tcW w:w="0" w:type="auto"/>
          </w:tcPr>
          <w:p w:rsidR="00FB6153" w:rsidRPr="00DA009B" w:rsidRDefault="00FB6153" w:rsidP="001B794F">
            <w:pPr>
              <w:pStyle w:val="TAL"/>
              <w:rPr>
                <w:ins w:id="5488" w:author="SCP(15)000098r1" w:date="2017-09-12T17:39:00Z"/>
              </w:rPr>
            </w:pPr>
            <w:ins w:id="5489" w:author="SCP(15)000098r1" w:date="2017-09-12T17:39:00Z">
              <w:r w:rsidRPr="00DA009B">
                <w:t>C</w:t>
              </w:r>
              <w:r>
                <w:t>9</w:t>
              </w:r>
              <w:r w:rsidRPr="00DA009B">
                <w:t>01</w:t>
              </w:r>
            </w:ins>
          </w:p>
        </w:tc>
        <w:tc>
          <w:tcPr>
            <w:tcW w:w="5678" w:type="dxa"/>
          </w:tcPr>
          <w:p w:rsidR="00FB6153" w:rsidRPr="00DA009B" w:rsidRDefault="00FB6153" w:rsidP="001B794F">
            <w:pPr>
              <w:pStyle w:val="TAL"/>
              <w:rPr>
                <w:ins w:id="5490" w:author="SCP(15)000098r1" w:date="2017-09-12T17:39:00Z"/>
              </w:rPr>
            </w:pPr>
            <w:ins w:id="5491"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492" w:author="SCP(15)000098r1" w:date="2017-09-12T17:39:00Z"/>
        </w:trPr>
        <w:tc>
          <w:tcPr>
            <w:tcW w:w="0" w:type="auto"/>
          </w:tcPr>
          <w:p w:rsidR="00FB6153" w:rsidRPr="00DA009B" w:rsidRDefault="00FB6153" w:rsidP="001B794F">
            <w:pPr>
              <w:pStyle w:val="TAL"/>
              <w:rPr>
                <w:ins w:id="5493" w:author="SCP(15)000098r1" w:date="2017-09-12T17:39:00Z"/>
              </w:rPr>
            </w:pPr>
            <w:ins w:id="5494" w:author="SCP(15)000098r1" w:date="2017-09-12T17:39:00Z">
              <w:r>
                <w:t>C9</w:t>
              </w:r>
              <w:r w:rsidRPr="00DA009B">
                <w:t>02</w:t>
              </w:r>
            </w:ins>
          </w:p>
        </w:tc>
        <w:tc>
          <w:tcPr>
            <w:tcW w:w="5678" w:type="dxa"/>
          </w:tcPr>
          <w:p w:rsidR="00FB6153" w:rsidRPr="00DA009B" w:rsidRDefault="00FB6153" w:rsidP="001B794F">
            <w:pPr>
              <w:pStyle w:val="TAL"/>
              <w:rPr>
                <w:ins w:id="5495" w:author="SCP(15)000098r1" w:date="2017-09-12T17:39:00Z"/>
              </w:rPr>
            </w:pPr>
            <w:ins w:id="5496"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497" w:author="SCP(15)000098r1" w:date="2017-09-12T17:39:00Z"/>
        </w:trPr>
        <w:tc>
          <w:tcPr>
            <w:tcW w:w="0" w:type="auto"/>
          </w:tcPr>
          <w:p w:rsidR="00FB6153" w:rsidRPr="00DA009B" w:rsidRDefault="00FB6153" w:rsidP="001B794F">
            <w:pPr>
              <w:pStyle w:val="TAL"/>
              <w:rPr>
                <w:ins w:id="5498" w:author="SCP(15)000098r1" w:date="2017-09-12T17:39:00Z"/>
              </w:rPr>
            </w:pPr>
            <w:ins w:id="5499" w:author="SCP(15)000098r1" w:date="2017-09-12T17:39:00Z">
              <w:r>
                <w:t>C903</w:t>
              </w:r>
            </w:ins>
          </w:p>
        </w:tc>
        <w:tc>
          <w:tcPr>
            <w:tcW w:w="5678" w:type="dxa"/>
          </w:tcPr>
          <w:p w:rsidR="00FB6153" w:rsidRPr="00DA009B" w:rsidRDefault="00FB6153" w:rsidP="001B794F">
            <w:pPr>
              <w:pStyle w:val="TAL"/>
              <w:rPr>
                <w:ins w:id="5500" w:author="SCP(15)000098r1" w:date="2017-09-12T17:39:00Z"/>
              </w:rPr>
            </w:pPr>
            <w:ins w:id="5501"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502" w:author="SCP(15)000098r1" w:date="2017-09-12T17:39:00Z"/>
        </w:rPr>
      </w:pPr>
    </w:p>
    <w:p w:rsidR="00FB6153" w:rsidRPr="002C1D88" w:rsidDel="002C1D88" w:rsidRDefault="00FB6153" w:rsidP="00FB6153">
      <w:pPr>
        <w:pStyle w:val="TH"/>
        <w:rPr>
          <w:ins w:id="5503" w:author="SCP(15)000098r1" w:date="2017-09-12T17:39:00Z"/>
          <w:del w:id="5504" w:author="Dania Azem" w:date="2015-04-01T08:03:00Z"/>
        </w:rPr>
      </w:pPr>
      <w:ins w:id="5505" w:author="SCP(15)000098r1" w:date="2017-09-12T17:39:00Z">
        <w:r>
          <w:t xml:space="preserve">Table </w:t>
        </w:r>
      </w:ins>
      <w:ins w:id="5506" w:author="SCP(15)000098r1" w:date="2017-09-12T17:42:00Z">
        <w:r>
          <w:t>D</w:t>
        </w:r>
      </w:ins>
      <w:ins w:id="5507"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508" w:author="SCP(15)000098r1" w:date="2017-09-12T17:39:00Z"/>
        </w:trPr>
        <w:tc>
          <w:tcPr>
            <w:tcW w:w="2191" w:type="dxa"/>
          </w:tcPr>
          <w:p w:rsidR="00FB6153" w:rsidRPr="00DA009B" w:rsidRDefault="00FB6153" w:rsidP="001B794F">
            <w:pPr>
              <w:pStyle w:val="TAH"/>
              <w:rPr>
                <w:ins w:id="5509" w:author="SCP(15)000098r1" w:date="2017-09-12T17:39:00Z"/>
              </w:rPr>
            </w:pPr>
            <w:ins w:id="5510" w:author="SCP(15)000098r1" w:date="2017-09-12T17:39:00Z">
              <w:r w:rsidRPr="00DA009B">
                <w:t>Execution requirement</w:t>
              </w:r>
            </w:ins>
          </w:p>
        </w:tc>
        <w:tc>
          <w:tcPr>
            <w:tcW w:w="10696" w:type="dxa"/>
          </w:tcPr>
          <w:p w:rsidR="00FB6153" w:rsidRPr="00DA009B" w:rsidRDefault="00FB6153" w:rsidP="001B794F">
            <w:pPr>
              <w:pStyle w:val="TAH"/>
              <w:rPr>
                <w:ins w:id="5511" w:author="SCP(15)000098r1" w:date="2017-09-12T17:39:00Z"/>
              </w:rPr>
            </w:pPr>
            <w:ins w:id="5512" w:author="SCP(15)000098r1" w:date="2017-09-12T17:39:00Z">
              <w:r w:rsidRPr="00DA009B">
                <w:t>Description</w:t>
              </w:r>
            </w:ins>
          </w:p>
        </w:tc>
      </w:tr>
      <w:tr w:rsidR="00FB6153" w:rsidRPr="00DA009B" w:rsidTr="001B794F">
        <w:trPr>
          <w:jc w:val="center"/>
          <w:ins w:id="5513" w:author="SCP(15)000098r1" w:date="2017-09-12T17:39:00Z"/>
        </w:trPr>
        <w:tc>
          <w:tcPr>
            <w:tcW w:w="2191" w:type="dxa"/>
          </w:tcPr>
          <w:p w:rsidR="00FB6153" w:rsidRPr="00DA009B" w:rsidRDefault="00FB6153" w:rsidP="001B794F">
            <w:pPr>
              <w:pStyle w:val="TAL"/>
              <w:rPr>
                <w:ins w:id="5514" w:author="SCP(15)000098r1" w:date="2017-09-12T17:39:00Z"/>
              </w:rPr>
            </w:pPr>
            <w:ins w:id="5515" w:author="SCP(15)000098r1" w:date="2017-09-12T17:39:00Z">
              <w:r w:rsidRPr="00DA009B">
                <w:t>TR</w:t>
              </w:r>
              <w:r>
                <w:t>90</w:t>
              </w:r>
              <w:r w:rsidRPr="00DA009B">
                <w:t>1</w:t>
              </w:r>
            </w:ins>
          </w:p>
        </w:tc>
        <w:tc>
          <w:tcPr>
            <w:tcW w:w="10696" w:type="dxa"/>
          </w:tcPr>
          <w:p w:rsidR="00FB6153" w:rsidRPr="00DA009B" w:rsidRDefault="00FB6153" w:rsidP="001B794F">
            <w:pPr>
              <w:pStyle w:val="TAL"/>
              <w:rPr>
                <w:ins w:id="5516" w:author="SCP(15)000098r1" w:date="2017-09-12T17:39:00Z"/>
              </w:rPr>
            </w:pPr>
            <w:ins w:id="5517"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518" w:author="SCP(15)000098r1" w:date="2017-09-12T17:39:00Z"/>
        </w:rPr>
      </w:pPr>
    </w:p>
    <w:p w:rsidR="00FB6153" w:rsidRPr="008C6CED" w:rsidRDefault="00FB6153" w:rsidP="00FB6153">
      <w:pPr>
        <w:rPr>
          <w:ins w:id="5519" w:author="SCP(15)000098r1" w:date="2017-09-12T17:39:00Z"/>
        </w:rPr>
      </w:pPr>
      <w:ins w:id="5520" w:author="SCP(15)000098r1" w:date="2017-09-12T17:39:00Z">
        <w:r>
          <w:t xml:space="preserve">Note: </w:t>
        </w:r>
        <w:r w:rsidRPr="008C6CED">
          <w:t xml:space="preserve">Clause 4.5.2 should be referenced for the meaning and usage of the execution requirements which are described in table </w:t>
        </w:r>
      </w:ins>
      <w:ins w:id="5521" w:author="SCP(15)000098r1" w:date="2017-09-12T17:42:00Z">
        <w:r>
          <w:t>D</w:t>
        </w:r>
      </w:ins>
      <w:ins w:id="5522" w:author="SCP(15)000098r1" w:date="2017-09-12T17:39:00Z">
        <w:r w:rsidRPr="008C6CED">
          <w:t>.</w:t>
        </w:r>
        <w:r>
          <w:t>3</w:t>
        </w:r>
        <w:r w:rsidRPr="008C6CED">
          <w:t>.</w:t>
        </w:r>
      </w:ins>
    </w:p>
    <w:p w:rsidR="00FB6153" w:rsidRDefault="00FB6153" w:rsidP="00FB6153">
      <w:pPr>
        <w:rPr>
          <w:ins w:id="5523" w:author="SCP(15)000098r1" w:date="2017-09-12T17:39:00Z"/>
          <w:rFonts w:ascii="Arial" w:hAnsi="Arial"/>
          <w:sz w:val="32"/>
        </w:rPr>
      </w:pPr>
      <w:ins w:id="5524" w:author="SCP(15)000098r1" w:date="2017-09-12T17:42:00Z">
        <w:r>
          <w:rPr>
            <w:rFonts w:ascii="Arial" w:hAnsi="Arial"/>
            <w:sz w:val="32"/>
          </w:rPr>
          <w:lastRenderedPageBreak/>
          <w:t>D</w:t>
        </w:r>
      </w:ins>
      <w:ins w:id="5525"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AD7F57" w:rsidRDefault="00FB6153">
      <w:pPr>
        <w:pStyle w:val="TAC"/>
        <w:keepLines w:val="0"/>
        <w:rPr>
          <w:ins w:id="5526" w:author="SCP(15)000098r1" w:date="2017-09-12T17:39:00Z"/>
          <w:rFonts w:ascii="Times New Roman" w:eastAsia="MS Mincho" w:hAnsi="Times New Roman"/>
          <w:sz w:val="20"/>
          <w:rPrChange w:id="5527" w:author="abertling" w:date="2015-04-01T11:15:00Z">
            <w:rPr>
              <w:ins w:id="5528" w:author="SCP(15)000098r1" w:date="2017-09-12T17:39:00Z"/>
              <w:rFonts w:ascii="Arial" w:hAnsi="Arial"/>
              <w:sz w:val="32"/>
            </w:rPr>
          </w:rPrChange>
        </w:rPr>
        <w:pPrChange w:id="5529" w:author="abertling" w:date="2015-04-01T11:15:00Z">
          <w:pPr/>
        </w:pPrChange>
      </w:pPr>
      <w:ins w:id="5530" w:author="SCP(15)000098r1" w:date="2017-09-12T17:39:00Z">
        <w:r w:rsidRPr="00EA75A6">
          <w:t>Reference: ETSI TS 102 613 [</w:t>
        </w:r>
        <w:r w:rsidR="00D01F1D" w:rsidRPr="00EA75A6">
          <w:fldChar w:fldCharType="begin"/>
        </w:r>
        <w:r w:rsidRPr="00EA75A6">
          <w:instrText xml:space="preserve">REF REF_TS102613 \* MERGEFORMAT  \h </w:instrText>
        </w:r>
      </w:ins>
      <w:ins w:id="5531" w:author="SCP(15)000098r1" w:date="2017-09-12T17:39:00Z">
        <w:r w:rsidR="00D01F1D" w:rsidRPr="00EA75A6">
          <w:fldChar w:fldCharType="separate"/>
        </w:r>
        <w:r>
          <w:t>1</w:t>
        </w:r>
        <w:r w:rsidR="00D01F1D"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532" w:author="SCP(15)000098r1" w:date="2017-09-12T17:39:00Z"/>
        </w:trPr>
        <w:tc>
          <w:tcPr>
            <w:tcW w:w="1075" w:type="dxa"/>
          </w:tcPr>
          <w:p w:rsidR="00FB6153" w:rsidRPr="00DA009B" w:rsidRDefault="00FB6153" w:rsidP="001B794F">
            <w:pPr>
              <w:pStyle w:val="TAL"/>
              <w:keepLines w:val="0"/>
              <w:rPr>
                <w:ins w:id="5533" w:author="SCP(15)000098r1" w:date="2017-09-12T17:39:00Z"/>
              </w:rPr>
            </w:pPr>
            <w:ins w:id="5534" w:author="SCP(15)000098r1" w:date="2017-09-12T17:39:00Z">
              <w:r w:rsidRPr="00DA009B">
                <w:t>RQ1</w:t>
              </w:r>
            </w:ins>
          </w:p>
        </w:tc>
        <w:tc>
          <w:tcPr>
            <w:tcW w:w="848" w:type="dxa"/>
          </w:tcPr>
          <w:p w:rsidR="00FB6153" w:rsidRPr="00DA009B" w:rsidRDefault="00FB6153" w:rsidP="001B794F">
            <w:pPr>
              <w:pStyle w:val="TAL"/>
              <w:keepLines w:val="0"/>
              <w:rPr>
                <w:ins w:id="5535" w:author="SCP(15)000098r1" w:date="2017-09-12T17:39:00Z"/>
              </w:rPr>
            </w:pPr>
            <w:ins w:id="5536" w:author="SCP(15)000098r1" w:date="2017-09-12T17:39:00Z">
              <w:r w:rsidRPr="00DA009B">
                <w:t>10.6.3</w:t>
              </w:r>
            </w:ins>
          </w:p>
        </w:tc>
        <w:tc>
          <w:tcPr>
            <w:tcW w:w="7852" w:type="dxa"/>
          </w:tcPr>
          <w:p w:rsidR="00FB6153" w:rsidRPr="00DA009B" w:rsidRDefault="00FB6153" w:rsidP="001B794F">
            <w:pPr>
              <w:pStyle w:val="TAL"/>
              <w:keepLines w:val="0"/>
              <w:rPr>
                <w:ins w:id="5537" w:author="SCP(15)000098r1" w:date="2017-09-12T17:39:00Z"/>
              </w:rPr>
            </w:pPr>
            <w:ins w:id="5538"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539" w:author="SCP(15)000098r1" w:date="2017-09-12T17:39:00Z"/>
        </w:trPr>
        <w:tc>
          <w:tcPr>
            <w:tcW w:w="1075" w:type="dxa"/>
          </w:tcPr>
          <w:p w:rsidR="00FB6153" w:rsidRPr="00DA009B" w:rsidRDefault="00FB6153" w:rsidP="001B794F">
            <w:pPr>
              <w:pStyle w:val="TAL"/>
              <w:keepLines w:val="0"/>
              <w:rPr>
                <w:ins w:id="5540" w:author="SCP(15)000098r1" w:date="2017-09-12T17:39:00Z"/>
              </w:rPr>
            </w:pPr>
            <w:ins w:id="5541" w:author="SCP(15)000098r1" w:date="2017-09-12T17:39:00Z">
              <w:r>
                <w:t>RQ2</w:t>
              </w:r>
            </w:ins>
          </w:p>
        </w:tc>
        <w:tc>
          <w:tcPr>
            <w:tcW w:w="848" w:type="dxa"/>
          </w:tcPr>
          <w:p w:rsidR="00FB6153" w:rsidRPr="00DA009B" w:rsidRDefault="00FB6153" w:rsidP="001B794F">
            <w:pPr>
              <w:pStyle w:val="TAL"/>
              <w:keepLines w:val="0"/>
              <w:rPr>
                <w:ins w:id="5542" w:author="SCP(15)000098r1" w:date="2017-09-12T17:39:00Z"/>
              </w:rPr>
            </w:pPr>
            <w:ins w:id="5543" w:author="SCP(15)000098r1" w:date="2017-09-12T17:39:00Z">
              <w:r w:rsidRPr="00DA009B">
                <w:t>10.7.2</w:t>
              </w:r>
            </w:ins>
          </w:p>
        </w:tc>
        <w:tc>
          <w:tcPr>
            <w:tcW w:w="7852" w:type="dxa"/>
          </w:tcPr>
          <w:p w:rsidR="00FB6153" w:rsidRPr="00DA009B" w:rsidRDefault="00FB6153" w:rsidP="001B794F">
            <w:pPr>
              <w:pStyle w:val="TAL"/>
              <w:keepLines w:val="0"/>
              <w:rPr>
                <w:ins w:id="5544" w:author="SCP(15)000098r1" w:date="2017-09-12T17:39:00Z"/>
              </w:rPr>
            </w:pPr>
            <w:ins w:id="5545"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54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47" w:author="SCP(15)000098r1" w:date="2017-09-12T17:39:00Z"/>
              </w:rPr>
            </w:pPr>
            <w:ins w:id="5548"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549" w:author="SCP(15)000098r1" w:date="2017-09-12T17:39:00Z"/>
              </w:rPr>
            </w:pPr>
            <w:ins w:id="5550"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551" w:author="SCP(15)000098r1" w:date="2017-09-12T17:39:00Z"/>
              </w:rPr>
            </w:pPr>
            <w:ins w:id="5552" w:author="SCP(15)000098r1" w:date="2017-09-12T17:39:00Z">
              <w:r w:rsidRPr="00091486">
                <w:t>Once the link is established, an endpoint shall be able to receive data.</w:t>
              </w:r>
            </w:ins>
          </w:p>
        </w:tc>
      </w:tr>
      <w:tr w:rsidR="00FB6153" w:rsidRPr="00DA009B" w:rsidTr="001B794F">
        <w:trPr>
          <w:jc w:val="center"/>
          <w:ins w:id="5553"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54" w:author="SCP(15)000098r1" w:date="2017-09-12T17:39:00Z"/>
              </w:rPr>
            </w:pPr>
            <w:ins w:id="5555"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56" w:author="SCP(15)000098r1" w:date="2017-09-12T17:39:00Z"/>
              </w:rPr>
            </w:pPr>
            <w:ins w:id="5557"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58" w:author="SCP(15)000098r1" w:date="2017-09-12T17:39:00Z"/>
              </w:rPr>
            </w:pPr>
            <w:ins w:id="5559"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560"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561" w:author="SCP(15)000098r1" w:date="2017-09-12T17:39:00Z"/>
              </w:rPr>
            </w:pPr>
            <w:ins w:id="5562"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63" w:author="SCP(15)000098r1" w:date="2017-09-12T17:39:00Z"/>
              </w:rPr>
            </w:pPr>
            <w:ins w:id="5564"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65" w:author="SCP(15)000098r1" w:date="2017-09-12T17:39:00Z"/>
              </w:rPr>
            </w:pPr>
            <w:ins w:id="5566"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567"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68" w:author="SCP(15)000098r1" w:date="2017-09-12T17:39:00Z"/>
              </w:rPr>
            </w:pPr>
            <w:ins w:id="5569"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70" w:author="SCP(15)000098r1" w:date="2017-09-12T17:39:00Z"/>
              </w:rPr>
            </w:pPr>
            <w:ins w:id="5571"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572" w:author="SCP(15)000098r1" w:date="2017-09-12T17:39:00Z"/>
              </w:rPr>
            </w:pPr>
            <w:ins w:id="5573"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574"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75" w:author="SCP(15)000098r1" w:date="2017-09-12T17:39:00Z"/>
              </w:rPr>
            </w:pPr>
            <w:ins w:id="5576"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77" w:author="SCP(15)000098r1" w:date="2017-09-12T17:39:00Z"/>
              </w:rPr>
            </w:pPr>
            <w:ins w:id="5578"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579" w:author="SCP(15)000098r1" w:date="2017-09-12T17:39:00Z"/>
              </w:rPr>
            </w:pPr>
            <w:ins w:id="5580"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581" w:author="SCP(15)000098r1" w:date="2017-09-12T17:39:00Z"/>
          <w:rFonts w:ascii="Arial" w:hAnsi="Arial"/>
          <w:sz w:val="32"/>
        </w:rPr>
      </w:pPr>
    </w:p>
    <w:p w:rsidR="00FB6153" w:rsidRPr="0012126E" w:rsidRDefault="00FB6153" w:rsidP="00FB6153">
      <w:pPr>
        <w:rPr>
          <w:ins w:id="5582" w:author="SCP(15)000098r1" w:date="2017-09-12T17:39:00Z"/>
          <w:rFonts w:ascii="Arial" w:hAnsi="Arial"/>
          <w:sz w:val="32"/>
        </w:rPr>
      </w:pPr>
      <w:ins w:id="5583" w:author="SCP(15)000098r1" w:date="2017-09-12T17:43:00Z">
        <w:r>
          <w:rPr>
            <w:rFonts w:ascii="Arial" w:hAnsi="Arial"/>
            <w:sz w:val="32"/>
          </w:rPr>
          <w:t>D</w:t>
        </w:r>
      </w:ins>
      <w:ins w:id="5584"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585" w:author="SCP(15)000098r1" w:date="2017-09-12T17:39:00Z"/>
        </w:rPr>
      </w:pPr>
      <w:ins w:id="5586" w:author="SCP(15)000098r1" w:date="2017-09-12T19:26:00Z">
        <w:r>
          <w:t>D</w:t>
        </w:r>
      </w:ins>
      <w:ins w:id="5587"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588" w:author="SCP(15)000098r1" w:date="2017-09-12T17:39:00Z"/>
        </w:rPr>
      </w:pPr>
      <w:ins w:id="5589" w:author="SCP(15)000098r1" w:date="2017-09-12T19:26:00Z">
        <w:r>
          <w:t>D</w:t>
        </w:r>
      </w:ins>
      <w:ins w:id="5590" w:author="SCP(15)000098r1" w:date="2017-09-12T17:39:00Z">
        <w:r w:rsidR="00FB6153">
          <w:t>.4.1</w:t>
        </w:r>
        <w:r w:rsidR="00FB6153" w:rsidRPr="00DA009B">
          <w:t>.1</w:t>
        </w:r>
        <w:r w:rsidR="00FB6153" w:rsidRPr="00DA009B">
          <w:tab/>
          <w:t>Test execution</w:t>
        </w:r>
      </w:ins>
    </w:p>
    <w:p w:rsidR="00FB6153" w:rsidRPr="00DA009B" w:rsidRDefault="00FB6153" w:rsidP="00FB6153">
      <w:pPr>
        <w:rPr>
          <w:ins w:id="5591" w:author="SCP(15)000098r1" w:date="2017-09-12T17:39:00Z"/>
        </w:rPr>
      </w:pPr>
      <w:ins w:id="5592" w:author="SCP(15)000098r1" w:date="2017-09-12T17:39:00Z">
        <w:r w:rsidRPr="00DA009B">
          <w:t>The test procedure shall only be executed in voltage class B and in voltage class C, full power mode.</w:t>
        </w:r>
      </w:ins>
    </w:p>
    <w:p w:rsidR="00FB6153" w:rsidRPr="00DA009B" w:rsidRDefault="00FB6153" w:rsidP="00FB6153">
      <w:pPr>
        <w:rPr>
          <w:ins w:id="5593" w:author="SCP(15)000098r1" w:date="2017-09-12T17:39:00Z"/>
          <w:lang w:eastAsia="fr-FR"/>
        </w:rPr>
      </w:pPr>
      <w:ins w:id="5594"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95" w:author="SCP(15)000098r1" w:date="2017-09-12T17:39:00Z"/>
          <w:lang w:eastAsia="fr-FR"/>
        </w:rPr>
      </w:pPr>
      <w:ins w:id="5596" w:author="SCP(15)000098r1" w:date="2017-09-12T17:39:00Z">
        <w:r w:rsidRPr="00DA009B">
          <w:rPr>
            <w:lang w:eastAsia="fr-FR"/>
          </w:rPr>
          <w:t>There are no test-case specific parameters for this test.</w:t>
        </w:r>
      </w:ins>
    </w:p>
    <w:p w:rsidR="00FB6153" w:rsidRPr="00DA009B" w:rsidRDefault="006265FF" w:rsidP="00FB6153">
      <w:pPr>
        <w:pStyle w:val="H6"/>
        <w:rPr>
          <w:ins w:id="5597" w:author="SCP(15)000098r1" w:date="2017-09-12T17:39:00Z"/>
        </w:rPr>
      </w:pPr>
      <w:ins w:id="5598" w:author="SCP(15)000098r1" w:date="2017-09-12T19:26:00Z">
        <w:r>
          <w:t>D</w:t>
        </w:r>
      </w:ins>
      <w:ins w:id="5599"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600" w:author="SCP(15)000098r1" w:date="2017-09-12T17:39:00Z"/>
        </w:rPr>
      </w:pPr>
      <w:ins w:id="5601"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602" w:author="SCP(15)000098r1" w:date="2017-09-12T17:39:00Z"/>
        </w:rPr>
      </w:pPr>
      <w:ins w:id="5603" w:author="SCP(15)000098r1" w:date="2017-09-12T19:26:00Z">
        <w:r>
          <w:t>D</w:t>
        </w:r>
      </w:ins>
      <w:ins w:id="5604"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605" w:author="SCP(15)000098r1" w:date="2017-09-12T17:39:00Z"/>
        </w:trPr>
        <w:tc>
          <w:tcPr>
            <w:tcW w:w="580" w:type="dxa"/>
          </w:tcPr>
          <w:p w:rsidR="00FB6153" w:rsidRPr="00DA009B" w:rsidRDefault="00FB6153" w:rsidP="001B794F">
            <w:pPr>
              <w:pStyle w:val="TAH"/>
              <w:rPr>
                <w:ins w:id="5606" w:author="SCP(15)000098r1" w:date="2017-09-12T17:39:00Z"/>
              </w:rPr>
            </w:pPr>
            <w:ins w:id="5607" w:author="SCP(15)000098r1" w:date="2017-09-12T17:39:00Z">
              <w:r w:rsidRPr="00DA009B">
                <w:t>Step</w:t>
              </w:r>
            </w:ins>
          </w:p>
        </w:tc>
        <w:tc>
          <w:tcPr>
            <w:tcW w:w="1575" w:type="dxa"/>
          </w:tcPr>
          <w:p w:rsidR="00FB6153" w:rsidRPr="00DA009B" w:rsidRDefault="00FB6153" w:rsidP="001B794F">
            <w:pPr>
              <w:pStyle w:val="TAH"/>
              <w:rPr>
                <w:ins w:id="5608" w:author="SCP(15)000098r1" w:date="2017-09-12T17:39:00Z"/>
              </w:rPr>
            </w:pPr>
            <w:ins w:id="5609" w:author="SCP(15)000098r1" w:date="2017-09-12T17:39:00Z">
              <w:r w:rsidRPr="00DA009B">
                <w:t>Direction</w:t>
              </w:r>
            </w:ins>
          </w:p>
        </w:tc>
        <w:tc>
          <w:tcPr>
            <w:tcW w:w="6804" w:type="dxa"/>
          </w:tcPr>
          <w:p w:rsidR="00FB6153" w:rsidRPr="00DA009B" w:rsidRDefault="00FB6153" w:rsidP="001B794F">
            <w:pPr>
              <w:pStyle w:val="TAH"/>
              <w:rPr>
                <w:ins w:id="5610" w:author="SCP(15)000098r1" w:date="2017-09-12T17:39:00Z"/>
              </w:rPr>
            </w:pPr>
            <w:ins w:id="5611" w:author="SCP(15)000098r1" w:date="2017-09-12T17:39:00Z">
              <w:r w:rsidRPr="00DA009B">
                <w:t>Description</w:t>
              </w:r>
            </w:ins>
          </w:p>
        </w:tc>
        <w:tc>
          <w:tcPr>
            <w:tcW w:w="736" w:type="dxa"/>
          </w:tcPr>
          <w:p w:rsidR="00FB6153" w:rsidRPr="00DA009B" w:rsidRDefault="00FB6153" w:rsidP="001B794F">
            <w:pPr>
              <w:pStyle w:val="TAH"/>
              <w:rPr>
                <w:ins w:id="5612" w:author="SCP(15)000098r1" w:date="2017-09-12T17:39:00Z"/>
              </w:rPr>
            </w:pPr>
            <w:ins w:id="5613" w:author="SCP(15)000098r1" w:date="2017-09-12T17:39:00Z">
              <w:r w:rsidRPr="001B453C">
                <w:t>RQ</w:t>
              </w:r>
            </w:ins>
          </w:p>
        </w:tc>
      </w:tr>
      <w:tr w:rsidR="00FB6153" w:rsidRPr="00DA009B" w:rsidTr="001B794F">
        <w:trPr>
          <w:jc w:val="center"/>
          <w:ins w:id="5614" w:author="SCP(15)000098r1" w:date="2017-09-12T17:39:00Z"/>
        </w:trPr>
        <w:tc>
          <w:tcPr>
            <w:tcW w:w="580" w:type="dxa"/>
            <w:vAlign w:val="center"/>
          </w:tcPr>
          <w:p w:rsidR="00FB6153" w:rsidRPr="00DA009B" w:rsidRDefault="00FB6153" w:rsidP="001B794F">
            <w:pPr>
              <w:pStyle w:val="TAC"/>
              <w:rPr>
                <w:ins w:id="5615" w:author="SCP(15)000098r1" w:date="2017-09-12T17:39:00Z"/>
              </w:rPr>
            </w:pPr>
            <w:ins w:id="5616" w:author="SCP(15)000098r1" w:date="2017-09-12T17:39:00Z">
              <w:r w:rsidRPr="00DA009B">
                <w:t>1</w:t>
              </w:r>
            </w:ins>
          </w:p>
        </w:tc>
        <w:tc>
          <w:tcPr>
            <w:tcW w:w="1575" w:type="dxa"/>
            <w:vAlign w:val="center"/>
          </w:tcPr>
          <w:p w:rsidR="00FB6153" w:rsidRPr="00DA009B" w:rsidRDefault="00FB6153" w:rsidP="001B794F">
            <w:pPr>
              <w:pStyle w:val="TAC"/>
              <w:rPr>
                <w:ins w:id="5617" w:author="SCP(15)000098r1" w:date="2017-09-12T17:39:00Z"/>
              </w:rPr>
            </w:pPr>
            <w:ins w:id="5618"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619" w:author="SCP(15)000098r1" w:date="2017-09-12T17:39:00Z"/>
              </w:rPr>
            </w:pPr>
            <w:ins w:id="5620"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621" w:author="SCP(15)000098r1" w:date="2017-09-12T17:39:00Z"/>
              </w:rPr>
            </w:pPr>
          </w:p>
        </w:tc>
      </w:tr>
      <w:tr w:rsidR="00FB6153" w:rsidRPr="00DA009B" w:rsidTr="001B794F">
        <w:trPr>
          <w:jc w:val="center"/>
          <w:ins w:id="5622" w:author="SCP(15)000098r1" w:date="2017-09-12T17:39:00Z"/>
        </w:trPr>
        <w:tc>
          <w:tcPr>
            <w:tcW w:w="580" w:type="dxa"/>
            <w:vAlign w:val="center"/>
          </w:tcPr>
          <w:p w:rsidR="00FB6153" w:rsidRPr="00DA009B" w:rsidRDefault="00FB6153" w:rsidP="001B794F">
            <w:pPr>
              <w:pStyle w:val="TAC"/>
              <w:rPr>
                <w:ins w:id="5623" w:author="SCP(15)000098r1" w:date="2017-09-12T17:39:00Z"/>
              </w:rPr>
            </w:pPr>
            <w:ins w:id="5624" w:author="SCP(15)000098r1" w:date="2017-09-12T17:39:00Z">
              <w:r w:rsidRPr="00DA009B">
                <w:t>2</w:t>
              </w:r>
            </w:ins>
          </w:p>
        </w:tc>
        <w:tc>
          <w:tcPr>
            <w:tcW w:w="1575" w:type="dxa"/>
            <w:vAlign w:val="center"/>
          </w:tcPr>
          <w:p w:rsidR="00FB6153" w:rsidRPr="00DA009B" w:rsidRDefault="00FB6153" w:rsidP="001B794F">
            <w:pPr>
              <w:pStyle w:val="TAC"/>
              <w:rPr>
                <w:ins w:id="5625" w:author="SCP(15)000098r1" w:date="2017-09-12T17:39:00Z"/>
              </w:rPr>
            </w:pPr>
            <w:ins w:id="562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627" w:author="SCP(15)000098r1" w:date="2017-09-12T17:39:00Z"/>
              </w:rPr>
            </w:pPr>
            <w:ins w:id="5628"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629" w:author="SCP(15)000098r1" w:date="2017-09-12T17:39:00Z"/>
              </w:rPr>
            </w:pPr>
          </w:p>
        </w:tc>
      </w:tr>
      <w:tr w:rsidR="00FB6153" w:rsidRPr="00DA009B" w:rsidTr="001B794F">
        <w:trPr>
          <w:jc w:val="center"/>
          <w:ins w:id="5630" w:author="SCP(15)000098r1" w:date="2017-09-12T17:39:00Z"/>
        </w:trPr>
        <w:tc>
          <w:tcPr>
            <w:tcW w:w="580" w:type="dxa"/>
            <w:vAlign w:val="center"/>
          </w:tcPr>
          <w:p w:rsidR="00FB6153" w:rsidRPr="00DA009B" w:rsidRDefault="00FB6153" w:rsidP="001B794F">
            <w:pPr>
              <w:pStyle w:val="TAC"/>
              <w:rPr>
                <w:ins w:id="5631" w:author="SCP(15)000098r1" w:date="2017-09-12T17:39:00Z"/>
              </w:rPr>
            </w:pPr>
            <w:ins w:id="5632" w:author="SCP(15)000098r1" w:date="2017-09-12T17:39:00Z">
              <w:r w:rsidRPr="00DA009B">
                <w:t>3</w:t>
              </w:r>
            </w:ins>
          </w:p>
        </w:tc>
        <w:tc>
          <w:tcPr>
            <w:tcW w:w="1575" w:type="dxa"/>
            <w:vAlign w:val="center"/>
          </w:tcPr>
          <w:p w:rsidR="00FB6153" w:rsidRPr="00DA009B" w:rsidRDefault="00FB6153" w:rsidP="001B794F">
            <w:pPr>
              <w:pStyle w:val="TAC"/>
              <w:rPr>
                <w:ins w:id="5633" w:author="SCP(15)000098r1" w:date="2017-09-12T17:39:00Z"/>
              </w:rPr>
            </w:pPr>
            <w:ins w:id="563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635" w:author="SCP(15)000098r1" w:date="2017-09-12T17:39:00Z"/>
              </w:rPr>
            </w:pPr>
            <w:ins w:id="5636"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637" w:author="SCP(15)000098r1" w:date="2017-09-12T17:39:00Z"/>
              </w:rPr>
            </w:pPr>
          </w:p>
        </w:tc>
      </w:tr>
      <w:tr w:rsidR="00FB6153" w:rsidRPr="00DA009B" w:rsidTr="001B794F">
        <w:trPr>
          <w:jc w:val="center"/>
          <w:ins w:id="5638" w:author="SCP(15)000098r1" w:date="2017-09-12T17:39:00Z"/>
        </w:trPr>
        <w:tc>
          <w:tcPr>
            <w:tcW w:w="580" w:type="dxa"/>
            <w:vAlign w:val="center"/>
          </w:tcPr>
          <w:p w:rsidR="00FB6153" w:rsidRPr="00DA009B" w:rsidRDefault="00FB6153" w:rsidP="001B794F">
            <w:pPr>
              <w:pStyle w:val="TAC"/>
              <w:rPr>
                <w:ins w:id="5639" w:author="SCP(15)000098r1" w:date="2017-09-12T17:39:00Z"/>
              </w:rPr>
            </w:pPr>
            <w:ins w:id="5640" w:author="SCP(15)000098r1" w:date="2017-09-12T17:39:00Z">
              <w:r w:rsidRPr="00DA009B">
                <w:t>4</w:t>
              </w:r>
            </w:ins>
          </w:p>
        </w:tc>
        <w:tc>
          <w:tcPr>
            <w:tcW w:w="1575" w:type="dxa"/>
            <w:vAlign w:val="center"/>
          </w:tcPr>
          <w:p w:rsidR="00FB6153" w:rsidRPr="00DA009B" w:rsidRDefault="00FB6153" w:rsidP="001B794F">
            <w:pPr>
              <w:pStyle w:val="TAC"/>
              <w:rPr>
                <w:ins w:id="5641" w:author="SCP(15)000098r1" w:date="2017-09-12T17:39:00Z"/>
              </w:rPr>
            </w:pPr>
            <w:ins w:id="5642" w:author="SCP(15)000098r1" w:date="2017-09-12T17:39:00Z">
              <w:r w:rsidRPr="00DA009B">
                <w:t>Conditional</w:t>
              </w:r>
            </w:ins>
          </w:p>
        </w:tc>
        <w:tc>
          <w:tcPr>
            <w:tcW w:w="6804" w:type="dxa"/>
            <w:vAlign w:val="center"/>
          </w:tcPr>
          <w:p w:rsidR="00FB6153" w:rsidRPr="00DA009B" w:rsidRDefault="00FB6153" w:rsidP="001B794F">
            <w:pPr>
              <w:pStyle w:val="TAL"/>
              <w:rPr>
                <w:ins w:id="5643" w:author="SCP(15)000098r1" w:date="2017-09-12T17:39:00Z"/>
              </w:rPr>
            </w:pPr>
            <w:ins w:id="5644"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68377A">
            <w:pPr>
              <w:pStyle w:val="TAL"/>
              <w:rPr>
                <w:ins w:id="5645" w:author="SCP(15)000098r1" w:date="2017-09-12T17:39:00Z"/>
              </w:rPr>
            </w:pPr>
            <w:ins w:id="5646" w:author="SCP(15)000098r1" w:date="2017-09-12T17:39:00Z">
              <w:r w:rsidRPr="001B453C">
                <w:t>If</w:t>
              </w:r>
              <w:r w:rsidRPr="00DA009B">
                <w:t xml:space="preserve"> the trigger involves sending I-frames to the </w:t>
              </w:r>
              <w:del w:id="5647" w:author="SCP(16)000065_CR103" w:date="2017-09-13T16:05:00Z">
                <w:r w:rsidRPr="001B453C" w:rsidDel="0068377A">
                  <w:delText>EUT</w:delText>
                </w:r>
              </w:del>
            </w:ins>
            <w:ins w:id="5648" w:author="SCP(16)000065_CR103" w:date="2017-09-13T16:05:00Z">
              <w:r w:rsidR="0068377A">
                <w:t>UICC</w:t>
              </w:r>
            </w:ins>
            <w:ins w:id="5649" w:author="SCP(15)000098r1" w:date="2017-09-12T17:39:00Z">
              <w:r w:rsidRPr="00DA009B">
                <w:t>, only one I-frame shall be sent.</w:t>
              </w:r>
            </w:ins>
          </w:p>
        </w:tc>
        <w:tc>
          <w:tcPr>
            <w:tcW w:w="736" w:type="dxa"/>
            <w:vAlign w:val="center"/>
          </w:tcPr>
          <w:p w:rsidR="00FB6153" w:rsidRPr="00DA009B" w:rsidRDefault="00FB6153" w:rsidP="001B794F">
            <w:pPr>
              <w:pStyle w:val="TAC"/>
              <w:rPr>
                <w:ins w:id="5650" w:author="SCP(15)000098r1" w:date="2017-09-12T17:39:00Z"/>
              </w:rPr>
            </w:pPr>
          </w:p>
        </w:tc>
      </w:tr>
      <w:tr w:rsidR="00FB6153" w:rsidRPr="00DA009B" w:rsidTr="001B794F">
        <w:trPr>
          <w:jc w:val="center"/>
          <w:ins w:id="5651" w:author="SCP(15)000098r1" w:date="2017-09-12T17:39:00Z"/>
        </w:trPr>
        <w:tc>
          <w:tcPr>
            <w:tcW w:w="580" w:type="dxa"/>
            <w:vAlign w:val="center"/>
          </w:tcPr>
          <w:p w:rsidR="00FB6153" w:rsidRPr="00DA009B" w:rsidRDefault="00FB6153" w:rsidP="001B794F">
            <w:pPr>
              <w:pStyle w:val="TAC"/>
              <w:rPr>
                <w:ins w:id="5652" w:author="SCP(15)000098r1" w:date="2017-09-12T17:39:00Z"/>
              </w:rPr>
            </w:pPr>
            <w:ins w:id="5653" w:author="SCP(15)000098r1" w:date="2017-09-12T17:39:00Z">
              <w:r w:rsidRPr="00DA009B">
                <w:t>5</w:t>
              </w:r>
            </w:ins>
          </w:p>
        </w:tc>
        <w:tc>
          <w:tcPr>
            <w:tcW w:w="1575" w:type="dxa"/>
            <w:vAlign w:val="center"/>
          </w:tcPr>
          <w:p w:rsidR="00FB6153" w:rsidRPr="00DA009B" w:rsidRDefault="00FB6153" w:rsidP="001B794F">
            <w:pPr>
              <w:pStyle w:val="TAC"/>
              <w:rPr>
                <w:ins w:id="5654" w:author="SCP(15)000098r1" w:date="2017-09-12T17:39:00Z"/>
              </w:rPr>
            </w:pPr>
            <w:ins w:id="565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656" w:author="SCP(15)000098r1" w:date="2017-09-12T17:39:00Z"/>
              </w:rPr>
            </w:pPr>
            <w:ins w:id="5657" w:author="SCP(15)000098r1" w:date="2017-09-12T17:39:00Z">
              <w:r w:rsidRPr="00DA009B">
                <w:t xml:space="preserve">Send I-frame(0, </w:t>
              </w:r>
              <w:r w:rsidRPr="001B453C">
                <w:t>NR</w:t>
              </w:r>
              <w:r w:rsidRPr="00DA009B">
                <w:t xml:space="preserve">). </w:t>
              </w:r>
            </w:ins>
          </w:p>
          <w:p w:rsidR="00FB6153" w:rsidRPr="00DA009B" w:rsidRDefault="00FB6153" w:rsidP="0068377A">
            <w:pPr>
              <w:pStyle w:val="TAL"/>
              <w:rPr>
                <w:ins w:id="5658" w:author="SCP(15)000098r1" w:date="2017-09-12T17:39:00Z"/>
              </w:rPr>
            </w:pPr>
            <w:ins w:id="5659" w:author="SCP(15)000098r1" w:date="2017-09-12T17:39:00Z">
              <w:r w:rsidRPr="001B453C">
                <w:t>If</w:t>
              </w:r>
              <w:r w:rsidRPr="00DA009B">
                <w:t xml:space="preserve"> the trigger in step 4 involved sending an I-frame to the </w:t>
              </w:r>
              <w:del w:id="5660" w:author="SCP(16)000065_CR103" w:date="2017-09-13T16:05:00Z">
                <w:r w:rsidRPr="001B453C" w:rsidDel="0068377A">
                  <w:delText>EUT</w:delText>
                </w:r>
              </w:del>
            </w:ins>
            <w:ins w:id="5661" w:author="SCP(16)000065_CR103" w:date="2017-09-13T16:05:00Z">
              <w:r w:rsidR="0068377A">
                <w:t>UICC</w:t>
              </w:r>
            </w:ins>
            <w:ins w:id="5662" w:author="SCP(15)000098r1" w:date="2017-09-12T17:39:00Z">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663" w:author="SCP(15)000098r1" w:date="2017-09-12T17:39:00Z"/>
              </w:rPr>
            </w:pPr>
            <w:ins w:id="5664" w:author="SCP(15)000098r1" w:date="2017-09-12T17:39:00Z">
              <w:r w:rsidRPr="00DA009B">
                <w:t>RQ1</w:t>
              </w:r>
            </w:ins>
          </w:p>
        </w:tc>
      </w:tr>
      <w:tr w:rsidR="00FB6153" w:rsidRPr="00DA009B" w:rsidTr="001B794F">
        <w:trPr>
          <w:jc w:val="center"/>
          <w:ins w:id="5665" w:author="SCP(15)000098r1" w:date="2017-09-12T17:39:00Z"/>
        </w:trPr>
        <w:tc>
          <w:tcPr>
            <w:tcW w:w="580" w:type="dxa"/>
            <w:vAlign w:val="center"/>
          </w:tcPr>
          <w:p w:rsidR="00FB6153" w:rsidRPr="00DA009B" w:rsidRDefault="00FB6153" w:rsidP="001B794F">
            <w:pPr>
              <w:pStyle w:val="TAC"/>
              <w:rPr>
                <w:ins w:id="5666" w:author="SCP(15)000098r1" w:date="2017-09-12T17:39:00Z"/>
              </w:rPr>
            </w:pPr>
            <w:ins w:id="5667" w:author="SCP(15)000098r1" w:date="2017-09-12T17:39:00Z">
              <w:r w:rsidRPr="00DA009B">
                <w:t>6</w:t>
              </w:r>
            </w:ins>
          </w:p>
        </w:tc>
        <w:tc>
          <w:tcPr>
            <w:tcW w:w="1575" w:type="dxa"/>
            <w:vAlign w:val="center"/>
          </w:tcPr>
          <w:p w:rsidR="00FB6153" w:rsidRPr="00DA009B" w:rsidRDefault="00FB6153" w:rsidP="001B794F">
            <w:pPr>
              <w:pStyle w:val="TAC"/>
              <w:rPr>
                <w:ins w:id="5668" w:author="SCP(15)000098r1" w:date="2017-09-12T17:39:00Z"/>
              </w:rPr>
            </w:pPr>
            <w:ins w:id="566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670" w:author="SCP(15)000098r1" w:date="2017-09-12T17:39:00Z"/>
              </w:rPr>
            </w:pPr>
            <w:ins w:id="5671"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672" w:author="SCP(15)000098r1" w:date="2017-09-12T17:39:00Z"/>
              </w:rPr>
            </w:pPr>
          </w:p>
        </w:tc>
      </w:tr>
      <w:tr w:rsidR="00FB6153" w:rsidRPr="00DA009B" w:rsidTr="001B794F">
        <w:trPr>
          <w:jc w:val="center"/>
          <w:ins w:id="5673" w:author="SCP(15)000098r1" w:date="2017-09-12T17:39:00Z"/>
        </w:trPr>
        <w:tc>
          <w:tcPr>
            <w:tcW w:w="580" w:type="dxa"/>
            <w:vAlign w:val="center"/>
          </w:tcPr>
          <w:p w:rsidR="00FB6153" w:rsidRPr="00DA009B" w:rsidRDefault="00FB6153" w:rsidP="001B794F">
            <w:pPr>
              <w:pStyle w:val="TAC"/>
              <w:rPr>
                <w:ins w:id="5674" w:author="SCP(15)000098r1" w:date="2017-09-12T17:39:00Z"/>
              </w:rPr>
            </w:pPr>
            <w:ins w:id="5675" w:author="SCP(15)000098r1" w:date="2017-09-12T17:39:00Z">
              <w:r w:rsidRPr="00DA009B">
                <w:t>7</w:t>
              </w:r>
            </w:ins>
          </w:p>
        </w:tc>
        <w:tc>
          <w:tcPr>
            <w:tcW w:w="1575" w:type="dxa"/>
            <w:vAlign w:val="center"/>
          </w:tcPr>
          <w:p w:rsidR="00FB6153" w:rsidRPr="00DA009B" w:rsidRDefault="00FB6153" w:rsidP="001B794F">
            <w:pPr>
              <w:pStyle w:val="TAC"/>
              <w:rPr>
                <w:ins w:id="5676" w:author="SCP(15)000098r1" w:date="2017-09-12T17:39:00Z"/>
              </w:rPr>
            </w:pPr>
            <w:ins w:id="5677" w:author="SCP(15)000098r1" w:date="2017-09-12T17:39:00Z">
              <w:r w:rsidRPr="00DA009B">
                <w:t>Conditional</w:t>
              </w:r>
            </w:ins>
          </w:p>
        </w:tc>
        <w:tc>
          <w:tcPr>
            <w:tcW w:w="6804" w:type="dxa"/>
            <w:vAlign w:val="center"/>
          </w:tcPr>
          <w:p w:rsidR="00FB6153" w:rsidRPr="00DA009B" w:rsidRDefault="00FB6153" w:rsidP="001B794F">
            <w:pPr>
              <w:pStyle w:val="TAL"/>
              <w:rPr>
                <w:ins w:id="5678" w:author="SCP(15)000098r1" w:date="2017-09-12T17:39:00Z"/>
              </w:rPr>
            </w:pPr>
            <w:ins w:id="5679"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680" w:author="SCP(15)000098r1" w:date="2017-09-12T17:39:00Z"/>
              </w:rPr>
            </w:pPr>
          </w:p>
        </w:tc>
      </w:tr>
      <w:tr w:rsidR="00FB6153" w:rsidRPr="00DA009B" w:rsidTr="001B794F">
        <w:trPr>
          <w:jc w:val="center"/>
          <w:ins w:id="5681" w:author="SCP(15)000098r1" w:date="2017-09-12T17:39:00Z"/>
        </w:trPr>
        <w:tc>
          <w:tcPr>
            <w:tcW w:w="580" w:type="dxa"/>
            <w:vAlign w:val="center"/>
          </w:tcPr>
          <w:p w:rsidR="00FB6153" w:rsidRPr="00DA009B" w:rsidRDefault="00FB6153" w:rsidP="001B794F">
            <w:pPr>
              <w:pStyle w:val="TAC"/>
              <w:rPr>
                <w:ins w:id="5682" w:author="SCP(15)000098r1" w:date="2017-09-12T17:39:00Z"/>
              </w:rPr>
            </w:pPr>
            <w:ins w:id="5683" w:author="SCP(15)000098r1" w:date="2017-09-12T17:39:00Z">
              <w:r w:rsidRPr="00DA009B">
                <w:t>8</w:t>
              </w:r>
            </w:ins>
          </w:p>
        </w:tc>
        <w:tc>
          <w:tcPr>
            <w:tcW w:w="1575" w:type="dxa"/>
            <w:vAlign w:val="center"/>
          </w:tcPr>
          <w:p w:rsidR="00FB6153" w:rsidRPr="00DA009B" w:rsidRDefault="00FB6153" w:rsidP="001B794F">
            <w:pPr>
              <w:pStyle w:val="TAC"/>
              <w:rPr>
                <w:ins w:id="5684" w:author="SCP(15)000098r1" w:date="2017-09-12T17:39:00Z"/>
              </w:rPr>
            </w:pPr>
            <w:ins w:id="568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686" w:author="SCP(15)000098r1" w:date="2017-09-12T17:39:00Z"/>
              </w:rPr>
            </w:pPr>
            <w:ins w:id="5687"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688" w:author="SCP(15)000098r1" w:date="2017-09-12T17:39:00Z"/>
              </w:rPr>
            </w:pPr>
          </w:p>
        </w:tc>
      </w:tr>
      <w:tr w:rsidR="00FB6153" w:rsidRPr="00DA009B" w:rsidTr="001B794F">
        <w:trPr>
          <w:jc w:val="center"/>
          <w:ins w:id="5689" w:author="SCP(15)000098r1" w:date="2017-09-12T17:39:00Z"/>
        </w:trPr>
        <w:tc>
          <w:tcPr>
            <w:tcW w:w="580" w:type="dxa"/>
            <w:vAlign w:val="center"/>
          </w:tcPr>
          <w:p w:rsidR="00FB6153" w:rsidRPr="00DA009B" w:rsidRDefault="00FB6153" w:rsidP="001B794F">
            <w:pPr>
              <w:pStyle w:val="TAC"/>
              <w:rPr>
                <w:ins w:id="5690" w:author="SCP(15)000098r1" w:date="2017-09-12T17:39:00Z"/>
              </w:rPr>
            </w:pPr>
            <w:ins w:id="5691" w:author="SCP(15)000098r1" w:date="2017-09-12T17:39:00Z">
              <w:r w:rsidRPr="00DA009B">
                <w:t>9</w:t>
              </w:r>
            </w:ins>
          </w:p>
        </w:tc>
        <w:tc>
          <w:tcPr>
            <w:tcW w:w="1575" w:type="dxa"/>
            <w:vAlign w:val="center"/>
          </w:tcPr>
          <w:p w:rsidR="00FB6153" w:rsidRPr="00DA009B" w:rsidRDefault="00FB6153" w:rsidP="001B794F">
            <w:pPr>
              <w:pStyle w:val="TAC"/>
              <w:rPr>
                <w:ins w:id="5692" w:author="SCP(15)000098r1" w:date="2017-09-12T17:39:00Z"/>
              </w:rPr>
            </w:pPr>
            <w:ins w:id="569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694" w:author="SCP(15)000098r1" w:date="2017-09-12T17:39:00Z"/>
              </w:rPr>
            </w:pPr>
            <w:ins w:id="5695"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696" w:author="SCP(15)000098r1" w:date="2017-09-12T17:39:00Z"/>
              </w:rPr>
            </w:pPr>
            <w:ins w:id="5697" w:author="SCP(15)000098r1" w:date="2017-09-12T17:39:00Z">
              <w:r w:rsidRPr="00DA009B">
                <w:t>RQ1</w:t>
              </w:r>
            </w:ins>
          </w:p>
        </w:tc>
      </w:tr>
    </w:tbl>
    <w:p w:rsidR="00FB6153" w:rsidRDefault="00FB6153" w:rsidP="00FB6153">
      <w:pPr>
        <w:pStyle w:val="Heading5"/>
        <w:rPr>
          <w:ins w:id="5698" w:author="SCP(15)000098r1" w:date="2017-09-12T17:39:00Z"/>
        </w:rPr>
      </w:pPr>
    </w:p>
    <w:p w:rsidR="00FB6153" w:rsidRPr="00DA009B" w:rsidRDefault="006265FF" w:rsidP="00FB6153">
      <w:pPr>
        <w:pStyle w:val="Heading5"/>
        <w:rPr>
          <w:ins w:id="5699" w:author="SCP(15)000098r1" w:date="2017-09-12T17:39:00Z"/>
        </w:rPr>
      </w:pPr>
      <w:ins w:id="5700" w:author="SCP(15)000098r1" w:date="2017-09-12T19:26:00Z">
        <w:r>
          <w:t>D</w:t>
        </w:r>
      </w:ins>
      <w:ins w:id="5701"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702" w:author="SCP(15)000098r1" w:date="2017-09-12T17:39:00Z"/>
        </w:rPr>
      </w:pPr>
      <w:ins w:id="5703" w:author="SCP(15)000098r1" w:date="2017-09-12T19:26:00Z">
        <w:r>
          <w:t>D</w:t>
        </w:r>
      </w:ins>
      <w:ins w:id="5704" w:author="SCP(15)000098r1" w:date="2017-09-12T17:39:00Z">
        <w:r w:rsidR="00FB6153">
          <w:t>.4.2</w:t>
        </w:r>
        <w:r w:rsidR="00FB6153" w:rsidRPr="00DA009B">
          <w:t>.1</w:t>
        </w:r>
        <w:r w:rsidR="00FB6153" w:rsidRPr="00DA009B">
          <w:tab/>
          <w:t>Test execution</w:t>
        </w:r>
      </w:ins>
    </w:p>
    <w:p w:rsidR="00FB6153" w:rsidRPr="00DA009B" w:rsidRDefault="00FB6153" w:rsidP="00FB6153">
      <w:pPr>
        <w:rPr>
          <w:ins w:id="5705" w:author="SCP(15)000098r1" w:date="2017-09-12T17:39:00Z"/>
        </w:rPr>
      </w:pPr>
      <w:ins w:id="5706" w:author="SCP(15)000098r1" w:date="2017-09-12T17:39:00Z">
        <w:r w:rsidRPr="00DA009B">
          <w:t>The test procedure shall only be executed in voltage class B and in voltage class C, full power mode.</w:t>
        </w:r>
      </w:ins>
    </w:p>
    <w:p w:rsidR="00FB6153" w:rsidRPr="00DA009B" w:rsidRDefault="00FB6153" w:rsidP="00FB6153">
      <w:pPr>
        <w:rPr>
          <w:ins w:id="5707" w:author="SCP(15)000098r1" w:date="2017-09-12T17:39:00Z"/>
          <w:lang w:eastAsia="fr-FR"/>
        </w:rPr>
      </w:pPr>
      <w:ins w:id="570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09" w:author="SCP(15)000098r1" w:date="2017-09-12T17:39:00Z"/>
          <w:lang w:eastAsia="fr-FR"/>
        </w:rPr>
      </w:pPr>
      <w:ins w:id="5710" w:author="SCP(15)000098r1" w:date="2017-09-12T17:39:00Z">
        <w:r w:rsidRPr="00DA009B">
          <w:rPr>
            <w:lang w:eastAsia="fr-FR"/>
          </w:rPr>
          <w:t>There are no test-case specific parameters for this test.</w:t>
        </w:r>
      </w:ins>
    </w:p>
    <w:p w:rsidR="00FB6153" w:rsidRPr="00DA009B" w:rsidRDefault="006265FF" w:rsidP="00FB6153">
      <w:pPr>
        <w:pStyle w:val="H6"/>
        <w:rPr>
          <w:ins w:id="5711" w:author="SCP(15)000098r1" w:date="2017-09-12T17:39:00Z"/>
        </w:rPr>
      </w:pPr>
      <w:ins w:id="5712" w:author="SCP(15)000098r1" w:date="2017-09-12T19:26:00Z">
        <w:r>
          <w:lastRenderedPageBreak/>
          <w:t>D</w:t>
        </w:r>
      </w:ins>
      <w:ins w:id="5713"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714" w:author="SCP(15)000098r1" w:date="2017-09-12T17:39:00Z"/>
        </w:rPr>
      </w:pPr>
      <w:ins w:id="571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16" w:author="SCP(15)000098r1" w:date="2017-09-12T17:39:00Z"/>
        </w:rPr>
      </w:pPr>
      <w:ins w:id="5717" w:author="SCP(15)000098r1" w:date="2017-09-12T19:26:00Z">
        <w:r>
          <w:t>D</w:t>
        </w:r>
      </w:ins>
      <w:ins w:id="5718"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719" w:author="SCP(15)000098r1" w:date="2017-09-12T17:39:00Z"/>
        </w:trPr>
        <w:tc>
          <w:tcPr>
            <w:tcW w:w="582" w:type="dxa"/>
          </w:tcPr>
          <w:p w:rsidR="00FB6153" w:rsidRPr="00DA009B" w:rsidRDefault="00FB6153" w:rsidP="001B794F">
            <w:pPr>
              <w:pStyle w:val="TAH"/>
              <w:rPr>
                <w:ins w:id="5720" w:author="SCP(15)000098r1" w:date="2017-09-12T17:39:00Z"/>
              </w:rPr>
            </w:pPr>
            <w:ins w:id="5721" w:author="SCP(15)000098r1" w:date="2017-09-12T17:39:00Z">
              <w:r w:rsidRPr="00DA009B">
                <w:t>Step</w:t>
              </w:r>
            </w:ins>
          </w:p>
        </w:tc>
        <w:tc>
          <w:tcPr>
            <w:tcW w:w="1573" w:type="dxa"/>
          </w:tcPr>
          <w:p w:rsidR="00FB6153" w:rsidRPr="00DA009B" w:rsidRDefault="00FB6153" w:rsidP="001B794F">
            <w:pPr>
              <w:pStyle w:val="TAH"/>
              <w:rPr>
                <w:ins w:id="5722" w:author="SCP(15)000098r1" w:date="2017-09-12T17:39:00Z"/>
              </w:rPr>
            </w:pPr>
            <w:ins w:id="5723" w:author="SCP(15)000098r1" w:date="2017-09-12T17:39:00Z">
              <w:r w:rsidRPr="00DA009B">
                <w:t>Direction</w:t>
              </w:r>
            </w:ins>
          </w:p>
        </w:tc>
        <w:tc>
          <w:tcPr>
            <w:tcW w:w="5811" w:type="dxa"/>
          </w:tcPr>
          <w:p w:rsidR="00FB6153" w:rsidRPr="00DA009B" w:rsidRDefault="00FB6153" w:rsidP="001B794F">
            <w:pPr>
              <w:pStyle w:val="TAH"/>
              <w:rPr>
                <w:ins w:id="5724" w:author="SCP(15)000098r1" w:date="2017-09-12T17:39:00Z"/>
              </w:rPr>
            </w:pPr>
            <w:ins w:id="5725" w:author="SCP(15)000098r1" w:date="2017-09-12T17:39:00Z">
              <w:r w:rsidRPr="00DA009B">
                <w:t>Description</w:t>
              </w:r>
            </w:ins>
          </w:p>
        </w:tc>
        <w:tc>
          <w:tcPr>
            <w:tcW w:w="851" w:type="dxa"/>
          </w:tcPr>
          <w:p w:rsidR="00FB6153" w:rsidRPr="00DA009B" w:rsidRDefault="00FB6153" w:rsidP="001B794F">
            <w:pPr>
              <w:pStyle w:val="TAH"/>
              <w:rPr>
                <w:ins w:id="5726" w:author="SCP(15)000098r1" w:date="2017-09-12T17:39:00Z"/>
              </w:rPr>
            </w:pPr>
            <w:ins w:id="5727" w:author="SCP(15)000098r1" w:date="2017-09-12T17:39:00Z">
              <w:r w:rsidRPr="001B453C">
                <w:t>RQ</w:t>
              </w:r>
            </w:ins>
          </w:p>
        </w:tc>
      </w:tr>
      <w:tr w:rsidR="00FB6153" w:rsidRPr="00DA009B" w:rsidTr="001B794F">
        <w:trPr>
          <w:jc w:val="center"/>
          <w:ins w:id="5728" w:author="SCP(15)000098r1" w:date="2017-09-12T17:39:00Z"/>
        </w:trPr>
        <w:tc>
          <w:tcPr>
            <w:tcW w:w="582" w:type="dxa"/>
            <w:vAlign w:val="center"/>
          </w:tcPr>
          <w:p w:rsidR="00FB6153" w:rsidRPr="00DA009B" w:rsidRDefault="00FB6153" w:rsidP="001B794F">
            <w:pPr>
              <w:pStyle w:val="TAC"/>
              <w:rPr>
                <w:ins w:id="5729" w:author="SCP(15)000098r1" w:date="2017-09-12T17:39:00Z"/>
              </w:rPr>
            </w:pPr>
            <w:ins w:id="5730" w:author="SCP(15)000098r1" w:date="2017-09-12T17:39:00Z">
              <w:r w:rsidRPr="00DA009B">
                <w:t>1</w:t>
              </w:r>
            </w:ins>
          </w:p>
        </w:tc>
        <w:tc>
          <w:tcPr>
            <w:tcW w:w="1573" w:type="dxa"/>
            <w:vAlign w:val="center"/>
          </w:tcPr>
          <w:p w:rsidR="00FB6153" w:rsidRPr="00DA009B" w:rsidRDefault="00FB6153" w:rsidP="001B794F">
            <w:pPr>
              <w:pStyle w:val="TAC"/>
              <w:rPr>
                <w:ins w:id="5731" w:author="SCP(15)000098r1" w:date="2017-09-12T17:39:00Z"/>
              </w:rPr>
            </w:pPr>
            <w:ins w:id="5732"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733" w:author="SCP(15)000098r1" w:date="2017-09-12T17:39:00Z"/>
              </w:rPr>
            </w:pPr>
            <w:ins w:id="573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735" w:author="SCP(15)000098r1" w:date="2017-09-12T17:39:00Z"/>
              </w:rPr>
            </w:pPr>
          </w:p>
        </w:tc>
      </w:tr>
      <w:tr w:rsidR="00FB6153" w:rsidRPr="00DA009B" w:rsidTr="001B794F">
        <w:trPr>
          <w:jc w:val="center"/>
          <w:ins w:id="5736" w:author="SCP(15)000098r1" w:date="2017-09-12T17:39:00Z"/>
        </w:trPr>
        <w:tc>
          <w:tcPr>
            <w:tcW w:w="582" w:type="dxa"/>
            <w:vAlign w:val="center"/>
          </w:tcPr>
          <w:p w:rsidR="00FB6153" w:rsidRPr="00DA009B" w:rsidRDefault="00FB6153" w:rsidP="001B794F">
            <w:pPr>
              <w:pStyle w:val="TAC"/>
              <w:rPr>
                <w:ins w:id="5737" w:author="SCP(15)000098r1" w:date="2017-09-12T17:39:00Z"/>
              </w:rPr>
            </w:pPr>
            <w:ins w:id="5738" w:author="SCP(15)000098r1" w:date="2017-09-12T17:39:00Z">
              <w:r w:rsidRPr="00DA009B">
                <w:t>2</w:t>
              </w:r>
            </w:ins>
          </w:p>
        </w:tc>
        <w:tc>
          <w:tcPr>
            <w:tcW w:w="1573" w:type="dxa"/>
            <w:vAlign w:val="center"/>
          </w:tcPr>
          <w:p w:rsidR="00FB6153" w:rsidRPr="00DA009B" w:rsidRDefault="00FB6153" w:rsidP="001B794F">
            <w:pPr>
              <w:pStyle w:val="TAC"/>
              <w:rPr>
                <w:ins w:id="5739" w:author="SCP(15)000098r1" w:date="2017-09-12T17:39:00Z"/>
              </w:rPr>
            </w:pPr>
            <w:ins w:id="574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741" w:author="SCP(15)000098r1" w:date="2017-09-12T17:39:00Z"/>
              </w:rPr>
            </w:pPr>
            <w:ins w:id="5742"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743" w:author="SCP(15)000098r1" w:date="2017-09-12T17:39:00Z"/>
              </w:rPr>
            </w:pPr>
            <w:ins w:id="5744" w:author="SCP(15)000098r1" w:date="2017-09-12T17:39:00Z">
              <w:r>
                <w:t>RQ2</w:t>
              </w:r>
            </w:ins>
          </w:p>
        </w:tc>
      </w:tr>
      <w:tr w:rsidR="00FB6153" w:rsidRPr="00DA009B" w:rsidTr="001B794F">
        <w:trPr>
          <w:jc w:val="center"/>
          <w:ins w:id="5745" w:author="SCP(15)000098r1" w:date="2017-09-12T17:39:00Z"/>
        </w:trPr>
        <w:tc>
          <w:tcPr>
            <w:tcW w:w="582" w:type="dxa"/>
            <w:vAlign w:val="center"/>
          </w:tcPr>
          <w:p w:rsidR="00FB6153" w:rsidRPr="00DA009B" w:rsidRDefault="00FB6153" w:rsidP="001B794F">
            <w:pPr>
              <w:pStyle w:val="TAC"/>
              <w:rPr>
                <w:ins w:id="5746" w:author="SCP(15)000098r1" w:date="2017-09-12T17:39:00Z"/>
              </w:rPr>
            </w:pPr>
            <w:ins w:id="5747" w:author="SCP(15)000098r1" w:date="2017-09-12T17:39:00Z">
              <w:r w:rsidRPr="00DA009B">
                <w:t>3</w:t>
              </w:r>
            </w:ins>
          </w:p>
        </w:tc>
        <w:tc>
          <w:tcPr>
            <w:tcW w:w="1573" w:type="dxa"/>
            <w:vAlign w:val="center"/>
          </w:tcPr>
          <w:p w:rsidR="00FB6153" w:rsidRPr="00DA009B" w:rsidRDefault="00FB6153" w:rsidP="001B794F">
            <w:pPr>
              <w:pStyle w:val="TAC"/>
              <w:rPr>
                <w:ins w:id="5748" w:author="SCP(15)000098r1" w:date="2017-09-12T17:39:00Z"/>
              </w:rPr>
            </w:pPr>
            <w:ins w:id="574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750" w:author="SCP(15)000098r1" w:date="2017-09-12T17:39:00Z"/>
              </w:rPr>
            </w:pPr>
            <w:ins w:id="5751"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752" w:author="SCP(15)000098r1" w:date="2017-09-12T17:39:00Z"/>
              </w:rPr>
            </w:pPr>
          </w:p>
        </w:tc>
      </w:tr>
      <w:tr w:rsidR="00FB6153" w:rsidRPr="00DA009B" w:rsidTr="001B794F">
        <w:trPr>
          <w:jc w:val="center"/>
          <w:ins w:id="5753" w:author="SCP(15)000098r1" w:date="2017-09-12T17:39:00Z"/>
        </w:trPr>
        <w:tc>
          <w:tcPr>
            <w:tcW w:w="582" w:type="dxa"/>
            <w:vAlign w:val="center"/>
          </w:tcPr>
          <w:p w:rsidR="00FB6153" w:rsidRPr="00DA009B" w:rsidRDefault="00FB6153" w:rsidP="001B794F">
            <w:pPr>
              <w:pStyle w:val="TAC"/>
              <w:rPr>
                <w:ins w:id="5754" w:author="SCP(15)000098r1" w:date="2017-09-12T17:39:00Z"/>
              </w:rPr>
            </w:pPr>
            <w:ins w:id="5755" w:author="SCP(15)000098r1" w:date="2017-09-12T17:39:00Z">
              <w:r w:rsidRPr="00DA009B">
                <w:t>4</w:t>
              </w:r>
            </w:ins>
          </w:p>
        </w:tc>
        <w:tc>
          <w:tcPr>
            <w:tcW w:w="1573" w:type="dxa"/>
            <w:vAlign w:val="center"/>
          </w:tcPr>
          <w:p w:rsidR="00FB6153" w:rsidRPr="00DA009B" w:rsidRDefault="00FB6153" w:rsidP="001B794F">
            <w:pPr>
              <w:pStyle w:val="TAC"/>
              <w:rPr>
                <w:ins w:id="5756" w:author="SCP(15)000098r1" w:date="2017-09-12T17:39:00Z"/>
              </w:rPr>
            </w:pPr>
            <w:ins w:id="575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758" w:author="SCP(15)000098r1" w:date="2017-09-12T17:39:00Z"/>
              </w:rPr>
            </w:pPr>
            <w:ins w:id="5759" w:author="SCP(15)000098r1" w:date="2017-09-12T17:39:00Z">
              <w:r w:rsidRPr="00DA009B">
                <w:t>Send an I-frame.</w:t>
              </w:r>
            </w:ins>
          </w:p>
        </w:tc>
        <w:tc>
          <w:tcPr>
            <w:tcW w:w="851" w:type="dxa"/>
            <w:vAlign w:val="center"/>
          </w:tcPr>
          <w:p w:rsidR="00FB6153" w:rsidRPr="00DA009B" w:rsidRDefault="00FB6153" w:rsidP="001B794F">
            <w:pPr>
              <w:pStyle w:val="TAC"/>
              <w:rPr>
                <w:ins w:id="5760" w:author="SCP(15)000098r1" w:date="2017-09-12T17:39:00Z"/>
              </w:rPr>
            </w:pPr>
          </w:p>
        </w:tc>
      </w:tr>
      <w:tr w:rsidR="00FB6153" w:rsidRPr="00DA009B" w:rsidTr="001B794F">
        <w:trPr>
          <w:jc w:val="center"/>
          <w:ins w:id="5761" w:author="SCP(15)000098r1" w:date="2017-09-12T17:39:00Z"/>
        </w:trPr>
        <w:tc>
          <w:tcPr>
            <w:tcW w:w="582" w:type="dxa"/>
            <w:vAlign w:val="center"/>
          </w:tcPr>
          <w:p w:rsidR="00FB6153" w:rsidRPr="00DA009B" w:rsidRDefault="00FB6153" w:rsidP="001B794F">
            <w:pPr>
              <w:pStyle w:val="TAC"/>
              <w:rPr>
                <w:ins w:id="5762" w:author="SCP(15)000098r1" w:date="2017-09-12T17:39:00Z"/>
              </w:rPr>
            </w:pPr>
            <w:ins w:id="5763" w:author="SCP(15)000098r1" w:date="2017-09-12T17:39:00Z">
              <w:r w:rsidRPr="00DA009B">
                <w:t>5</w:t>
              </w:r>
            </w:ins>
          </w:p>
        </w:tc>
        <w:tc>
          <w:tcPr>
            <w:tcW w:w="1573" w:type="dxa"/>
            <w:vAlign w:val="center"/>
          </w:tcPr>
          <w:p w:rsidR="00FB6153" w:rsidRPr="00DA009B" w:rsidRDefault="00FB6153" w:rsidP="001B794F">
            <w:pPr>
              <w:pStyle w:val="TAC"/>
              <w:rPr>
                <w:ins w:id="5764" w:author="SCP(15)000098r1" w:date="2017-09-12T17:39:00Z"/>
              </w:rPr>
            </w:pPr>
            <w:ins w:id="576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766" w:author="SCP(15)000098r1" w:date="2017-09-12T17:39:00Z"/>
              </w:rPr>
            </w:pPr>
            <w:ins w:id="5767"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768" w:author="SCP(15)000098r1" w:date="2017-09-12T17:39:00Z"/>
              </w:rPr>
            </w:pPr>
            <w:ins w:id="5769" w:author="SCP(15)000098r1" w:date="2017-09-12T17:39:00Z">
              <w:r>
                <w:t>RQ3</w:t>
              </w:r>
            </w:ins>
          </w:p>
        </w:tc>
      </w:tr>
    </w:tbl>
    <w:p w:rsidR="00FB6153" w:rsidRDefault="00FB6153" w:rsidP="00FB6153">
      <w:pPr>
        <w:rPr>
          <w:ins w:id="5770" w:author="SCP(15)000098r1" w:date="2017-09-12T17:39:00Z"/>
        </w:rPr>
      </w:pPr>
    </w:p>
    <w:p w:rsidR="00FB6153" w:rsidRPr="00DA009B" w:rsidRDefault="006265FF" w:rsidP="00FB6153">
      <w:pPr>
        <w:pStyle w:val="Heading5"/>
        <w:rPr>
          <w:ins w:id="5771" w:author="SCP(15)000098r1" w:date="2017-09-12T17:39:00Z"/>
        </w:rPr>
      </w:pPr>
      <w:bookmarkStart w:id="5772" w:name="_Toc399505657"/>
      <w:bookmarkStart w:id="5773" w:name="_Toc399509573"/>
      <w:ins w:id="5774" w:author="SCP(15)000098r1" w:date="2017-09-12T19:26:00Z">
        <w:r>
          <w:t>D</w:t>
        </w:r>
      </w:ins>
      <w:ins w:id="5775" w:author="SCP(15)000098r1" w:date="2017-09-12T17:39:00Z">
        <w:r w:rsidR="00FB6153">
          <w:t>.4.3</w:t>
        </w:r>
        <w:r w:rsidR="00FB6153">
          <w:tab/>
          <w:t>Test case 3</w:t>
        </w:r>
        <w:r w:rsidR="00FB6153" w:rsidRPr="00DA009B">
          <w:t xml:space="preserve">: connection time - reset by </w:t>
        </w:r>
        <w:r w:rsidR="00FB6153" w:rsidRPr="001B453C">
          <w:t>UICC</w:t>
        </w:r>
        <w:bookmarkEnd w:id="5772"/>
        <w:bookmarkEnd w:id="5773"/>
      </w:ins>
    </w:p>
    <w:p w:rsidR="00FB6153" w:rsidRPr="00DA009B" w:rsidRDefault="006265FF" w:rsidP="00FB6153">
      <w:pPr>
        <w:pStyle w:val="H6"/>
        <w:rPr>
          <w:ins w:id="5776" w:author="SCP(15)000098r1" w:date="2017-09-12T17:39:00Z"/>
        </w:rPr>
      </w:pPr>
      <w:ins w:id="5777" w:author="SCP(15)000098r1" w:date="2017-09-12T19:27:00Z">
        <w:r>
          <w:t>D</w:t>
        </w:r>
      </w:ins>
      <w:ins w:id="5778" w:author="SCP(15)000098r1" w:date="2017-09-12T17:39:00Z">
        <w:r w:rsidR="00FB6153">
          <w:t>.4.3</w:t>
        </w:r>
        <w:r w:rsidR="00FB6153" w:rsidRPr="00DA009B">
          <w:t>.1</w:t>
        </w:r>
        <w:r w:rsidR="00FB6153" w:rsidRPr="00DA009B">
          <w:tab/>
          <w:t>Test execution</w:t>
        </w:r>
      </w:ins>
    </w:p>
    <w:p w:rsidR="00FB6153" w:rsidRPr="00DA009B" w:rsidRDefault="00FB6153" w:rsidP="00FB6153">
      <w:pPr>
        <w:rPr>
          <w:ins w:id="5779" w:author="SCP(15)000098r1" w:date="2017-09-12T17:39:00Z"/>
        </w:rPr>
      </w:pPr>
      <w:ins w:id="5780" w:author="SCP(15)000098r1" w:date="2017-09-12T17:39:00Z">
        <w:r w:rsidRPr="00DA009B">
          <w:t>The test procedure shall only be executed in voltage class B and in voltage class C, full power mode.</w:t>
        </w:r>
      </w:ins>
    </w:p>
    <w:p w:rsidR="00FB6153" w:rsidRPr="00DA009B" w:rsidRDefault="00FB6153" w:rsidP="00FB6153">
      <w:pPr>
        <w:rPr>
          <w:ins w:id="5781" w:author="SCP(15)000098r1" w:date="2017-09-12T17:39:00Z"/>
          <w:lang w:eastAsia="fr-FR"/>
        </w:rPr>
      </w:pPr>
      <w:ins w:id="578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783" w:author="SCP(15)000098r1" w:date="2017-09-12T17:39:00Z"/>
          <w:lang w:eastAsia="fr-FR"/>
        </w:rPr>
      </w:pPr>
      <w:ins w:id="5784" w:author="SCP(15)000098r1" w:date="2017-09-12T17:39:00Z">
        <w:r w:rsidRPr="00DA009B">
          <w:rPr>
            <w:lang w:eastAsia="fr-FR"/>
          </w:rPr>
          <w:t>There are no test-case specific parameters for this test.</w:t>
        </w:r>
      </w:ins>
    </w:p>
    <w:p w:rsidR="00FB6153" w:rsidRPr="00DA009B" w:rsidRDefault="006265FF" w:rsidP="00FB6153">
      <w:pPr>
        <w:pStyle w:val="H6"/>
        <w:rPr>
          <w:ins w:id="5785" w:author="SCP(15)000098r1" w:date="2017-09-12T17:39:00Z"/>
        </w:rPr>
      </w:pPr>
      <w:ins w:id="5786" w:author="SCP(15)000098r1" w:date="2017-09-12T19:27:00Z">
        <w:r>
          <w:t>D</w:t>
        </w:r>
      </w:ins>
      <w:ins w:id="5787"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788" w:author="SCP(15)000098r1" w:date="2017-09-12T17:39:00Z"/>
        </w:rPr>
      </w:pPr>
      <w:ins w:id="578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790" w:author="SCP(15)000098r1" w:date="2017-09-12T17:39:00Z"/>
        </w:rPr>
      </w:pPr>
      <w:ins w:id="5791" w:author="SCP(15)000098r1" w:date="2017-09-12T19:27:00Z">
        <w:r>
          <w:t>D</w:t>
        </w:r>
      </w:ins>
      <w:ins w:id="5792"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793" w:author="SCP(15)000098r1" w:date="2017-09-12T17:39:00Z"/>
        </w:trPr>
        <w:tc>
          <w:tcPr>
            <w:tcW w:w="582" w:type="dxa"/>
          </w:tcPr>
          <w:p w:rsidR="00FB6153" w:rsidRPr="00DA009B" w:rsidRDefault="00FB6153" w:rsidP="001B794F">
            <w:pPr>
              <w:pStyle w:val="TAH"/>
              <w:rPr>
                <w:ins w:id="5794" w:author="SCP(15)000098r1" w:date="2017-09-12T17:39:00Z"/>
              </w:rPr>
            </w:pPr>
            <w:ins w:id="5795" w:author="SCP(15)000098r1" w:date="2017-09-12T17:39:00Z">
              <w:r w:rsidRPr="00DA009B">
                <w:t>Step</w:t>
              </w:r>
            </w:ins>
          </w:p>
        </w:tc>
        <w:tc>
          <w:tcPr>
            <w:tcW w:w="1573" w:type="dxa"/>
          </w:tcPr>
          <w:p w:rsidR="00FB6153" w:rsidRPr="00DA009B" w:rsidRDefault="00FB6153" w:rsidP="001B794F">
            <w:pPr>
              <w:pStyle w:val="TAH"/>
              <w:rPr>
                <w:ins w:id="5796" w:author="SCP(15)000098r1" w:date="2017-09-12T17:39:00Z"/>
              </w:rPr>
            </w:pPr>
            <w:ins w:id="5797" w:author="SCP(15)000098r1" w:date="2017-09-12T17:39:00Z">
              <w:r w:rsidRPr="00DA009B">
                <w:t>Direction</w:t>
              </w:r>
            </w:ins>
          </w:p>
        </w:tc>
        <w:tc>
          <w:tcPr>
            <w:tcW w:w="5811" w:type="dxa"/>
          </w:tcPr>
          <w:p w:rsidR="00FB6153" w:rsidRPr="00DA009B" w:rsidRDefault="00FB6153" w:rsidP="001B794F">
            <w:pPr>
              <w:pStyle w:val="TAH"/>
              <w:rPr>
                <w:ins w:id="5798" w:author="SCP(15)000098r1" w:date="2017-09-12T17:39:00Z"/>
              </w:rPr>
            </w:pPr>
            <w:ins w:id="5799" w:author="SCP(15)000098r1" w:date="2017-09-12T17:39:00Z">
              <w:r w:rsidRPr="00DA009B">
                <w:t>Description</w:t>
              </w:r>
            </w:ins>
          </w:p>
        </w:tc>
        <w:tc>
          <w:tcPr>
            <w:tcW w:w="851" w:type="dxa"/>
          </w:tcPr>
          <w:p w:rsidR="00FB6153" w:rsidRPr="00DA009B" w:rsidRDefault="00FB6153" w:rsidP="001B794F">
            <w:pPr>
              <w:pStyle w:val="TAH"/>
              <w:rPr>
                <w:ins w:id="5800" w:author="SCP(15)000098r1" w:date="2017-09-12T17:39:00Z"/>
              </w:rPr>
            </w:pPr>
            <w:ins w:id="5801" w:author="SCP(15)000098r1" w:date="2017-09-12T17:39:00Z">
              <w:r w:rsidRPr="001B453C">
                <w:t>RQ</w:t>
              </w:r>
            </w:ins>
          </w:p>
        </w:tc>
      </w:tr>
      <w:tr w:rsidR="00FB6153" w:rsidRPr="00DA009B" w:rsidTr="001B794F">
        <w:trPr>
          <w:jc w:val="center"/>
          <w:ins w:id="5802" w:author="SCP(15)000098r1" w:date="2017-09-12T17:39:00Z"/>
        </w:trPr>
        <w:tc>
          <w:tcPr>
            <w:tcW w:w="582" w:type="dxa"/>
            <w:vAlign w:val="center"/>
          </w:tcPr>
          <w:p w:rsidR="00FB6153" w:rsidRPr="00DA009B" w:rsidRDefault="00FB6153" w:rsidP="001B794F">
            <w:pPr>
              <w:pStyle w:val="TAC"/>
              <w:rPr>
                <w:ins w:id="5803" w:author="SCP(15)000098r1" w:date="2017-09-12T17:39:00Z"/>
              </w:rPr>
            </w:pPr>
            <w:ins w:id="5804" w:author="SCP(15)000098r1" w:date="2017-09-12T17:39:00Z">
              <w:r w:rsidRPr="00DA009B">
                <w:t>1</w:t>
              </w:r>
            </w:ins>
          </w:p>
        </w:tc>
        <w:tc>
          <w:tcPr>
            <w:tcW w:w="1573" w:type="dxa"/>
            <w:vAlign w:val="center"/>
          </w:tcPr>
          <w:p w:rsidR="00FB6153" w:rsidRPr="00DA009B" w:rsidRDefault="00FB6153" w:rsidP="001B794F">
            <w:pPr>
              <w:pStyle w:val="TAC"/>
              <w:rPr>
                <w:ins w:id="5805" w:author="SCP(15)000098r1" w:date="2017-09-12T17:39:00Z"/>
              </w:rPr>
            </w:pPr>
            <w:ins w:id="5806"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807" w:author="SCP(15)000098r1" w:date="2017-09-12T17:39:00Z"/>
              </w:rPr>
            </w:pPr>
            <w:ins w:id="580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809" w:author="SCP(15)000098r1" w:date="2017-09-12T17:39:00Z"/>
              </w:rPr>
            </w:pPr>
          </w:p>
        </w:tc>
      </w:tr>
      <w:tr w:rsidR="00FB6153" w:rsidRPr="00DA009B" w:rsidTr="001B794F">
        <w:trPr>
          <w:jc w:val="center"/>
          <w:ins w:id="5810" w:author="SCP(15)000098r1" w:date="2017-09-12T17:39:00Z"/>
        </w:trPr>
        <w:tc>
          <w:tcPr>
            <w:tcW w:w="582" w:type="dxa"/>
            <w:vAlign w:val="center"/>
          </w:tcPr>
          <w:p w:rsidR="00FB6153" w:rsidRPr="00DA009B" w:rsidRDefault="00FB6153" w:rsidP="001B794F">
            <w:pPr>
              <w:pStyle w:val="TAC"/>
              <w:rPr>
                <w:ins w:id="5811" w:author="SCP(15)000098r1" w:date="2017-09-12T17:39:00Z"/>
              </w:rPr>
            </w:pPr>
            <w:ins w:id="5812" w:author="SCP(15)000098r1" w:date="2017-09-12T17:39:00Z">
              <w:r w:rsidRPr="00DA009B">
                <w:t>2</w:t>
              </w:r>
            </w:ins>
          </w:p>
        </w:tc>
        <w:tc>
          <w:tcPr>
            <w:tcW w:w="1573" w:type="dxa"/>
            <w:vAlign w:val="center"/>
          </w:tcPr>
          <w:p w:rsidR="00FB6153" w:rsidRPr="00DA009B" w:rsidRDefault="00FB6153" w:rsidP="001B794F">
            <w:pPr>
              <w:pStyle w:val="TAC"/>
              <w:rPr>
                <w:ins w:id="5813" w:author="SCP(15)000098r1" w:date="2017-09-12T17:39:00Z"/>
              </w:rPr>
            </w:pPr>
            <w:ins w:id="581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815" w:author="SCP(15)000098r1" w:date="2017-09-12T17:39:00Z"/>
              </w:rPr>
            </w:pPr>
            <w:ins w:id="5816"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817" w:author="SCP(15)000098r1" w:date="2017-09-12T17:39:00Z"/>
              </w:rPr>
            </w:pPr>
          </w:p>
        </w:tc>
      </w:tr>
      <w:tr w:rsidR="00FB6153" w:rsidRPr="00DA009B" w:rsidTr="001B794F">
        <w:trPr>
          <w:jc w:val="center"/>
          <w:ins w:id="5818" w:author="SCP(15)000098r1" w:date="2017-09-12T17:39:00Z"/>
        </w:trPr>
        <w:tc>
          <w:tcPr>
            <w:tcW w:w="582" w:type="dxa"/>
            <w:vAlign w:val="center"/>
          </w:tcPr>
          <w:p w:rsidR="00FB6153" w:rsidRPr="00DA009B" w:rsidRDefault="00FB6153" w:rsidP="001B794F">
            <w:pPr>
              <w:pStyle w:val="TAC"/>
              <w:rPr>
                <w:ins w:id="5819" w:author="SCP(15)000098r1" w:date="2017-09-12T17:39:00Z"/>
                <w:rStyle w:val="CommentReference"/>
                <w:rFonts w:ascii="Times New Roman" w:hAnsi="Times New Roman"/>
                <w:vanish/>
              </w:rPr>
            </w:pPr>
            <w:ins w:id="5820" w:author="SCP(15)000098r1" w:date="2017-09-12T17:39:00Z">
              <w:r w:rsidRPr="00DA009B">
                <w:t>3</w:t>
              </w:r>
            </w:ins>
          </w:p>
        </w:tc>
        <w:tc>
          <w:tcPr>
            <w:tcW w:w="1573" w:type="dxa"/>
            <w:vAlign w:val="center"/>
          </w:tcPr>
          <w:p w:rsidR="00FB6153" w:rsidRPr="00DA009B" w:rsidRDefault="00FB6153" w:rsidP="001B794F">
            <w:pPr>
              <w:pStyle w:val="TAC"/>
              <w:rPr>
                <w:ins w:id="5821" w:author="SCP(15)000098r1" w:date="2017-09-12T17:39:00Z"/>
              </w:rPr>
            </w:pPr>
            <w:ins w:id="5822" w:author="SCP(15)000098r1" w:date="2017-09-12T17:39:00Z">
              <w:r w:rsidRPr="001B453C">
                <w:t>T</w:t>
              </w:r>
            </w:ins>
          </w:p>
        </w:tc>
        <w:tc>
          <w:tcPr>
            <w:tcW w:w="5811" w:type="dxa"/>
            <w:vAlign w:val="center"/>
          </w:tcPr>
          <w:p w:rsidR="00FB6153" w:rsidRPr="00DA009B" w:rsidRDefault="00FB6153" w:rsidP="001B794F">
            <w:pPr>
              <w:pStyle w:val="TAL"/>
              <w:rPr>
                <w:ins w:id="5823" w:author="SCP(15)000098r1" w:date="2017-09-12T17:39:00Z"/>
              </w:rPr>
            </w:pPr>
            <w:ins w:id="5824"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825" w:author="SCP(15)000098r1" w:date="2017-09-12T17:39:00Z"/>
              </w:rPr>
            </w:pPr>
          </w:p>
        </w:tc>
      </w:tr>
      <w:tr w:rsidR="00FB6153" w:rsidRPr="00DA009B" w:rsidTr="001B794F">
        <w:trPr>
          <w:jc w:val="center"/>
          <w:ins w:id="5826" w:author="SCP(15)000098r1" w:date="2017-09-12T17:39:00Z"/>
        </w:trPr>
        <w:tc>
          <w:tcPr>
            <w:tcW w:w="582" w:type="dxa"/>
            <w:vAlign w:val="center"/>
          </w:tcPr>
          <w:p w:rsidR="00FB6153" w:rsidRPr="00DA009B" w:rsidRDefault="00FB6153" w:rsidP="001B794F">
            <w:pPr>
              <w:pStyle w:val="TAC"/>
              <w:rPr>
                <w:ins w:id="5827" w:author="SCP(15)000098r1" w:date="2017-09-12T17:39:00Z"/>
              </w:rPr>
            </w:pPr>
            <w:ins w:id="5828" w:author="SCP(15)000098r1" w:date="2017-09-12T17:39:00Z">
              <w:r w:rsidRPr="00DA009B">
                <w:t>4</w:t>
              </w:r>
            </w:ins>
          </w:p>
        </w:tc>
        <w:tc>
          <w:tcPr>
            <w:tcW w:w="1573" w:type="dxa"/>
            <w:vAlign w:val="center"/>
          </w:tcPr>
          <w:p w:rsidR="00FB6153" w:rsidRPr="00DA009B" w:rsidRDefault="00FB6153" w:rsidP="001B794F">
            <w:pPr>
              <w:pStyle w:val="TAC"/>
              <w:rPr>
                <w:ins w:id="5829" w:author="SCP(15)000098r1" w:date="2017-09-12T17:39:00Z"/>
              </w:rPr>
            </w:pPr>
            <w:ins w:id="583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831" w:author="SCP(15)000098r1" w:date="2017-09-12T17:39:00Z"/>
              </w:rPr>
            </w:pPr>
            <w:ins w:id="5832"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833" w:author="SCP(15)000098r1" w:date="2017-09-12T17:39:00Z"/>
              </w:rPr>
            </w:pPr>
            <w:ins w:id="5834" w:author="SCP(15)000098r1" w:date="2017-09-12T17:39:00Z">
              <w:r>
                <w:t>RQ</w:t>
              </w:r>
              <w:r w:rsidRPr="00DA009B">
                <w:t>4</w:t>
              </w:r>
            </w:ins>
          </w:p>
        </w:tc>
      </w:tr>
    </w:tbl>
    <w:p w:rsidR="00FB6153" w:rsidRDefault="00FB6153" w:rsidP="00FB6153">
      <w:pPr>
        <w:pStyle w:val="Heading5"/>
        <w:rPr>
          <w:ins w:id="5835" w:author="SCP(15)000098r1" w:date="2017-09-12T17:39:00Z"/>
        </w:rPr>
      </w:pPr>
      <w:bookmarkStart w:id="5836" w:name="_Toc399505659"/>
      <w:bookmarkStart w:id="5837" w:name="_Toc399509575"/>
    </w:p>
    <w:p w:rsidR="00FB6153" w:rsidRPr="00DA009B" w:rsidRDefault="006265FF" w:rsidP="00FB6153">
      <w:pPr>
        <w:pStyle w:val="Heading5"/>
        <w:rPr>
          <w:ins w:id="5838" w:author="SCP(15)000098r1" w:date="2017-09-12T17:39:00Z"/>
        </w:rPr>
      </w:pPr>
      <w:ins w:id="5839" w:author="SCP(15)000098r1" w:date="2017-09-12T19:27:00Z">
        <w:r>
          <w:t>D</w:t>
        </w:r>
      </w:ins>
      <w:ins w:id="5840"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836"/>
        <w:bookmarkEnd w:id="5837"/>
      </w:ins>
    </w:p>
    <w:p w:rsidR="00FB6153" w:rsidRPr="00DA009B" w:rsidRDefault="006265FF" w:rsidP="00FB6153">
      <w:pPr>
        <w:pStyle w:val="H6"/>
        <w:rPr>
          <w:ins w:id="5841" w:author="SCP(15)000098r1" w:date="2017-09-12T17:39:00Z"/>
        </w:rPr>
      </w:pPr>
      <w:ins w:id="5842" w:author="SCP(15)000098r1" w:date="2017-09-12T19:27:00Z">
        <w:r>
          <w:t>D</w:t>
        </w:r>
      </w:ins>
      <w:ins w:id="5843" w:author="SCP(15)000098r1" w:date="2017-09-12T17:39:00Z">
        <w:r w:rsidR="00FB6153">
          <w:t>.4.4</w:t>
        </w:r>
        <w:r w:rsidR="00FB6153" w:rsidRPr="00DA009B">
          <w:t>.1</w:t>
        </w:r>
        <w:r w:rsidR="00FB6153" w:rsidRPr="00DA009B">
          <w:tab/>
          <w:t>Test execution</w:t>
        </w:r>
      </w:ins>
    </w:p>
    <w:p w:rsidR="00FB6153" w:rsidRPr="00DA009B" w:rsidRDefault="00FB6153" w:rsidP="00FB6153">
      <w:pPr>
        <w:rPr>
          <w:ins w:id="5844" w:author="SCP(15)000098r1" w:date="2017-09-12T17:39:00Z"/>
        </w:rPr>
      </w:pPr>
      <w:ins w:id="5845" w:author="SCP(15)000098r1" w:date="2017-09-12T17:39:00Z">
        <w:r w:rsidRPr="00DA009B">
          <w:t>The test procedure shall only be executed in voltage class B and in voltage class C, full power mode.</w:t>
        </w:r>
      </w:ins>
    </w:p>
    <w:p w:rsidR="00FB6153" w:rsidRPr="00DA009B" w:rsidRDefault="00FB6153" w:rsidP="00FB6153">
      <w:pPr>
        <w:rPr>
          <w:ins w:id="5846" w:author="SCP(15)000098r1" w:date="2017-09-12T17:39:00Z"/>
          <w:lang w:eastAsia="fr-FR"/>
        </w:rPr>
      </w:pPr>
      <w:ins w:id="5847"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848" w:author="SCP(15)000098r1" w:date="2017-09-12T17:39:00Z"/>
        </w:rPr>
      </w:pPr>
      <w:ins w:id="5849" w:author="SCP(15)000098r1" w:date="2017-09-12T17:39:00Z">
        <w:r w:rsidRPr="00DA009B">
          <w:t>Run the test procedure for the following frames in step 3:</w:t>
        </w:r>
      </w:ins>
    </w:p>
    <w:p w:rsidR="00FB6153" w:rsidRPr="00DA009B" w:rsidRDefault="00FB6153" w:rsidP="00FB6153">
      <w:pPr>
        <w:pStyle w:val="B2"/>
        <w:rPr>
          <w:ins w:id="5850" w:author="SCP(15)000098r1" w:date="2017-09-12T17:39:00Z"/>
        </w:rPr>
      </w:pPr>
      <w:ins w:id="5851" w:author="SCP(15)000098r1" w:date="2017-09-12T17:39:00Z">
        <w:r w:rsidRPr="00DA009B">
          <w:t>I-frame(0,0);</w:t>
        </w:r>
      </w:ins>
    </w:p>
    <w:p w:rsidR="00FB6153" w:rsidRPr="00DA009B" w:rsidRDefault="00FB6153" w:rsidP="00FB6153">
      <w:pPr>
        <w:pStyle w:val="B2"/>
        <w:rPr>
          <w:ins w:id="5852" w:author="SCP(15)000098r1" w:date="2017-09-12T17:39:00Z"/>
        </w:rPr>
      </w:pPr>
      <w:ins w:id="5853" w:author="SCP(15)000098r1" w:date="2017-09-12T17:39:00Z">
        <w:r w:rsidRPr="001B453C">
          <w:t>RNR</w:t>
        </w:r>
        <w:r w:rsidRPr="00DA009B">
          <w:t>(0);</w:t>
        </w:r>
      </w:ins>
    </w:p>
    <w:p w:rsidR="00FB6153" w:rsidRPr="00DA009B" w:rsidRDefault="00FB6153" w:rsidP="00FB6153">
      <w:pPr>
        <w:pStyle w:val="B2"/>
        <w:rPr>
          <w:ins w:id="5854" w:author="SCP(15)000098r1" w:date="2017-09-12T17:39:00Z"/>
        </w:rPr>
      </w:pPr>
      <w:ins w:id="5855" w:author="SCP(15)000098r1" w:date="2017-09-12T17:39:00Z">
        <w:r w:rsidRPr="001B453C">
          <w:t>SREJ</w:t>
        </w:r>
        <w:r w:rsidRPr="00DA009B">
          <w:t>(0).</w:t>
        </w:r>
      </w:ins>
    </w:p>
    <w:p w:rsidR="00FB6153" w:rsidRPr="00DA009B" w:rsidRDefault="006265FF" w:rsidP="00FB6153">
      <w:pPr>
        <w:pStyle w:val="H6"/>
        <w:rPr>
          <w:ins w:id="5856" w:author="SCP(15)000098r1" w:date="2017-09-12T17:39:00Z"/>
        </w:rPr>
      </w:pPr>
      <w:ins w:id="5857" w:author="SCP(15)000098r1" w:date="2017-09-12T19:27:00Z">
        <w:r>
          <w:t>D</w:t>
        </w:r>
      </w:ins>
      <w:ins w:id="5858"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859" w:author="SCP(15)000098r1" w:date="2017-09-12T17:39:00Z"/>
        </w:rPr>
      </w:pPr>
      <w:ins w:id="5860"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861" w:author="SCP(15)000098r1" w:date="2017-09-12T17:39:00Z"/>
        </w:rPr>
      </w:pPr>
      <w:ins w:id="5862" w:author="SCP(15)000098r1" w:date="2017-09-12T19:27:00Z">
        <w:r>
          <w:t>D</w:t>
        </w:r>
      </w:ins>
      <w:ins w:id="5863"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864" w:author="SCP(15)000098r1" w:date="2017-09-12T17:39:00Z"/>
        </w:trPr>
        <w:tc>
          <w:tcPr>
            <w:tcW w:w="583" w:type="dxa"/>
          </w:tcPr>
          <w:p w:rsidR="00FB6153" w:rsidRPr="00DA009B" w:rsidRDefault="00FB6153" w:rsidP="001B794F">
            <w:pPr>
              <w:pStyle w:val="TAH"/>
              <w:rPr>
                <w:ins w:id="5865" w:author="SCP(15)000098r1" w:date="2017-09-12T17:39:00Z"/>
              </w:rPr>
            </w:pPr>
            <w:ins w:id="5866" w:author="SCP(15)000098r1" w:date="2017-09-12T17:39:00Z">
              <w:r w:rsidRPr="00DA009B">
                <w:t>Step</w:t>
              </w:r>
            </w:ins>
          </w:p>
        </w:tc>
        <w:tc>
          <w:tcPr>
            <w:tcW w:w="1572" w:type="dxa"/>
          </w:tcPr>
          <w:p w:rsidR="00FB6153" w:rsidRPr="00DA009B" w:rsidRDefault="00FB6153" w:rsidP="001B794F">
            <w:pPr>
              <w:pStyle w:val="TAH"/>
              <w:rPr>
                <w:ins w:id="5867" w:author="SCP(15)000098r1" w:date="2017-09-12T17:39:00Z"/>
              </w:rPr>
            </w:pPr>
            <w:ins w:id="5868" w:author="SCP(15)000098r1" w:date="2017-09-12T17:39:00Z">
              <w:r w:rsidRPr="00DA009B">
                <w:t>Direction</w:t>
              </w:r>
            </w:ins>
          </w:p>
        </w:tc>
        <w:tc>
          <w:tcPr>
            <w:tcW w:w="5811" w:type="dxa"/>
          </w:tcPr>
          <w:p w:rsidR="00FB6153" w:rsidRPr="00DA009B" w:rsidRDefault="00FB6153" w:rsidP="001B794F">
            <w:pPr>
              <w:pStyle w:val="TAH"/>
              <w:rPr>
                <w:ins w:id="5869" w:author="SCP(15)000098r1" w:date="2017-09-12T17:39:00Z"/>
              </w:rPr>
            </w:pPr>
            <w:ins w:id="5870" w:author="SCP(15)000098r1" w:date="2017-09-12T17:39:00Z">
              <w:r w:rsidRPr="00DA009B">
                <w:t>Description</w:t>
              </w:r>
            </w:ins>
          </w:p>
        </w:tc>
        <w:tc>
          <w:tcPr>
            <w:tcW w:w="851" w:type="dxa"/>
          </w:tcPr>
          <w:p w:rsidR="00FB6153" w:rsidRPr="00DA009B" w:rsidRDefault="00FB6153" w:rsidP="001B794F">
            <w:pPr>
              <w:pStyle w:val="TAH"/>
              <w:rPr>
                <w:ins w:id="5871" w:author="SCP(15)000098r1" w:date="2017-09-12T17:39:00Z"/>
              </w:rPr>
            </w:pPr>
            <w:ins w:id="5872" w:author="SCP(15)000098r1" w:date="2017-09-12T17:39:00Z">
              <w:r w:rsidRPr="001B453C">
                <w:t>RQ</w:t>
              </w:r>
            </w:ins>
          </w:p>
        </w:tc>
      </w:tr>
      <w:tr w:rsidR="00FB6153" w:rsidRPr="00DA009B" w:rsidTr="001B794F">
        <w:trPr>
          <w:jc w:val="center"/>
          <w:ins w:id="5873" w:author="SCP(15)000098r1" w:date="2017-09-12T17:39:00Z"/>
        </w:trPr>
        <w:tc>
          <w:tcPr>
            <w:tcW w:w="583" w:type="dxa"/>
            <w:vAlign w:val="center"/>
          </w:tcPr>
          <w:p w:rsidR="00FB6153" w:rsidRPr="00DA009B" w:rsidRDefault="00FB6153" w:rsidP="001B794F">
            <w:pPr>
              <w:pStyle w:val="TAC"/>
              <w:rPr>
                <w:ins w:id="5874" w:author="SCP(15)000098r1" w:date="2017-09-12T17:39:00Z"/>
              </w:rPr>
            </w:pPr>
            <w:ins w:id="5875" w:author="SCP(15)000098r1" w:date="2017-09-12T17:39:00Z">
              <w:r w:rsidRPr="00DA009B">
                <w:t>1</w:t>
              </w:r>
            </w:ins>
          </w:p>
        </w:tc>
        <w:tc>
          <w:tcPr>
            <w:tcW w:w="1572" w:type="dxa"/>
            <w:vAlign w:val="center"/>
          </w:tcPr>
          <w:p w:rsidR="00FB6153" w:rsidRPr="00DA009B" w:rsidRDefault="00FB6153" w:rsidP="001B794F">
            <w:pPr>
              <w:pStyle w:val="TAC"/>
              <w:rPr>
                <w:ins w:id="5876" w:author="SCP(15)000098r1" w:date="2017-09-12T17:39:00Z"/>
              </w:rPr>
            </w:pPr>
            <w:ins w:id="5877"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878" w:author="SCP(15)000098r1" w:date="2017-09-12T17:39:00Z"/>
              </w:rPr>
            </w:pPr>
            <w:ins w:id="5879"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880" w:author="SCP(15)000098r1" w:date="2017-09-12T17:39:00Z"/>
              </w:rPr>
            </w:pPr>
          </w:p>
        </w:tc>
      </w:tr>
      <w:tr w:rsidR="00FB6153" w:rsidRPr="00DA009B" w:rsidTr="001B794F">
        <w:trPr>
          <w:jc w:val="center"/>
          <w:ins w:id="5881" w:author="SCP(15)000098r1" w:date="2017-09-12T17:39:00Z"/>
        </w:trPr>
        <w:tc>
          <w:tcPr>
            <w:tcW w:w="583" w:type="dxa"/>
            <w:vAlign w:val="center"/>
          </w:tcPr>
          <w:p w:rsidR="00FB6153" w:rsidRPr="00DA009B" w:rsidRDefault="00FB6153" w:rsidP="001B794F">
            <w:pPr>
              <w:pStyle w:val="TAC"/>
              <w:rPr>
                <w:ins w:id="5882" w:author="SCP(15)000098r1" w:date="2017-09-12T17:39:00Z"/>
              </w:rPr>
            </w:pPr>
            <w:ins w:id="5883" w:author="SCP(15)000098r1" w:date="2017-09-12T17:39:00Z">
              <w:r w:rsidRPr="00DA009B">
                <w:t>2</w:t>
              </w:r>
            </w:ins>
          </w:p>
        </w:tc>
        <w:tc>
          <w:tcPr>
            <w:tcW w:w="1572" w:type="dxa"/>
            <w:vAlign w:val="center"/>
          </w:tcPr>
          <w:p w:rsidR="00FB6153" w:rsidRPr="00DA009B" w:rsidRDefault="00FB6153" w:rsidP="001B794F">
            <w:pPr>
              <w:pStyle w:val="TAC"/>
              <w:rPr>
                <w:ins w:id="5884" w:author="SCP(15)000098r1" w:date="2017-09-12T17:39:00Z"/>
              </w:rPr>
            </w:pPr>
            <w:ins w:id="588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886" w:author="SCP(15)000098r1" w:date="2017-09-12T17:39:00Z"/>
              </w:rPr>
            </w:pPr>
            <w:ins w:id="5887"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888" w:author="SCP(15)000098r1" w:date="2017-09-12T17:39:00Z"/>
              </w:rPr>
            </w:pPr>
          </w:p>
        </w:tc>
      </w:tr>
      <w:tr w:rsidR="00FB6153" w:rsidRPr="00DA009B" w:rsidTr="001B794F">
        <w:trPr>
          <w:jc w:val="center"/>
          <w:ins w:id="5889" w:author="SCP(15)000098r1" w:date="2017-09-12T17:39:00Z"/>
        </w:trPr>
        <w:tc>
          <w:tcPr>
            <w:tcW w:w="583" w:type="dxa"/>
            <w:vAlign w:val="center"/>
          </w:tcPr>
          <w:p w:rsidR="00FB6153" w:rsidRPr="00DA009B" w:rsidRDefault="00FB6153" w:rsidP="001B794F">
            <w:pPr>
              <w:pStyle w:val="TAC"/>
              <w:rPr>
                <w:ins w:id="5890" w:author="SCP(15)000098r1" w:date="2017-09-12T17:39:00Z"/>
                <w:rStyle w:val="CommentReference"/>
                <w:rFonts w:ascii="Times New Roman" w:hAnsi="Times New Roman"/>
                <w:vanish/>
              </w:rPr>
            </w:pPr>
            <w:ins w:id="5891" w:author="SCP(15)000098r1" w:date="2017-09-12T17:39:00Z">
              <w:r w:rsidRPr="00DA009B">
                <w:t>3</w:t>
              </w:r>
            </w:ins>
          </w:p>
        </w:tc>
        <w:tc>
          <w:tcPr>
            <w:tcW w:w="1572" w:type="dxa"/>
            <w:vAlign w:val="center"/>
          </w:tcPr>
          <w:p w:rsidR="00FB6153" w:rsidRPr="00DA009B" w:rsidRDefault="00FB6153" w:rsidP="001B794F">
            <w:pPr>
              <w:pStyle w:val="TAC"/>
              <w:rPr>
                <w:ins w:id="5892" w:author="SCP(15)000098r1" w:date="2017-09-12T17:39:00Z"/>
              </w:rPr>
            </w:pPr>
            <w:ins w:id="5893" w:author="SCP(15)000098r1" w:date="2017-09-12T17:39:00Z">
              <w:r w:rsidRPr="001B453C">
                <w:t>T</w:t>
              </w:r>
            </w:ins>
          </w:p>
        </w:tc>
        <w:tc>
          <w:tcPr>
            <w:tcW w:w="5811" w:type="dxa"/>
            <w:vAlign w:val="center"/>
          </w:tcPr>
          <w:p w:rsidR="00FB6153" w:rsidRPr="00DA009B" w:rsidRDefault="00FB6153" w:rsidP="001B794F">
            <w:pPr>
              <w:pStyle w:val="TAL"/>
              <w:rPr>
                <w:ins w:id="5894" w:author="SCP(15)000098r1" w:date="2017-09-12T17:39:00Z"/>
              </w:rPr>
            </w:pPr>
            <w:ins w:id="5895"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896" w:author="SCP(15)000098r1" w:date="2017-09-12T17:39:00Z"/>
              </w:rPr>
            </w:pPr>
          </w:p>
        </w:tc>
      </w:tr>
      <w:tr w:rsidR="00FB6153" w:rsidRPr="00DA009B" w:rsidTr="001B794F">
        <w:trPr>
          <w:jc w:val="center"/>
          <w:ins w:id="5897" w:author="SCP(15)000098r1" w:date="2017-09-12T17:39:00Z"/>
        </w:trPr>
        <w:tc>
          <w:tcPr>
            <w:tcW w:w="583" w:type="dxa"/>
            <w:vAlign w:val="center"/>
          </w:tcPr>
          <w:p w:rsidR="00FB6153" w:rsidRPr="00DA009B" w:rsidRDefault="00FB6153" w:rsidP="001B794F">
            <w:pPr>
              <w:pStyle w:val="TAC"/>
              <w:rPr>
                <w:ins w:id="5898" w:author="SCP(15)000098r1" w:date="2017-09-12T17:39:00Z"/>
              </w:rPr>
            </w:pPr>
            <w:ins w:id="5899" w:author="SCP(15)000098r1" w:date="2017-09-12T17:39:00Z">
              <w:r w:rsidRPr="00DA009B">
                <w:t>4</w:t>
              </w:r>
            </w:ins>
          </w:p>
        </w:tc>
        <w:tc>
          <w:tcPr>
            <w:tcW w:w="1572" w:type="dxa"/>
            <w:vAlign w:val="center"/>
          </w:tcPr>
          <w:p w:rsidR="00FB6153" w:rsidRPr="00DA009B" w:rsidRDefault="00FB6153" w:rsidP="001B794F">
            <w:pPr>
              <w:pStyle w:val="TAC"/>
              <w:rPr>
                <w:ins w:id="5900" w:author="SCP(15)000098r1" w:date="2017-09-12T17:39:00Z"/>
              </w:rPr>
            </w:pPr>
            <w:ins w:id="590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902" w:author="SCP(15)000098r1" w:date="2017-09-12T17:39:00Z"/>
              </w:rPr>
            </w:pPr>
            <w:ins w:id="5903"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904" w:author="SCP(15)000098r1" w:date="2017-09-12T17:39:00Z"/>
              </w:rPr>
            </w:pPr>
            <w:ins w:id="5905" w:author="SCP(15)000098r1" w:date="2017-09-12T17:39:00Z">
              <w:r>
                <w:t>RQ</w:t>
              </w:r>
              <w:r w:rsidRPr="00DA009B">
                <w:t>4</w:t>
              </w:r>
            </w:ins>
          </w:p>
        </w:tc>
      </w:tr>
    </w:tbl>
    <w:p w:rsidR="00FB6153" w:rsidRPr="00DA009B" w:rsidRDefault="00FB6153" w:rsidP="00FB6153">
      <w:pPr>
        <w:rPr>
          <w:ins w:id="5906" w:author="SCP(15)000098r1" w:date="2017-09-12T17:39:00Z"/>
        </w:rPr>
      </w:pPr>
    </w:p>
    <w:p w:rsidR="00FB6153" w:rsidRPr="00DA009B" w:rsidRDefault="006265FF" w:rsidP="00FB6153">
      <w:pPr>
        <w:pStyle w:val="Heading5"/>
        <w:rPr>
          <w:ins w:id="5907" w:author="SCP(15)000098r1" w:date="2017-09-12T17:39:00Z"/>
        </w:rPr>
      </w:pPr>
      <w:bookmarkStart w:id="5908" w:name="_Toc399505663"/>
      <w:bookmarkStart w:id="5909" w:name="_Toc399509579"/>
      <w:ins w:id="5910" w:author="SCP(15)000098r1" w:date="2017-09-12T19:27:00Z">
        <w:r>
          <w:lastRenderedPageBreak/>
          <w:t>D</w:t>
        </w:r>
      </w:ins>
      <w:ins w:id="5911"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908"/>
        <w:bookmarkEnd w:id="5909"/>
      </w:ins>
    </w:p>
    <w:p w:rsidR="00FB6153" w:rsidRPr="00DA009B" w:rsidRDefault="006265FF" w:rsidP="00FB6153">
      <w:pPr>
        <w:pStyle w:val="H6"/>
        <w:rPr>
          <w:ins w:id="5912" w:author="SCP(15)000098r1" w:date="2017-09-12T17:39:00Z"/>
        </w:rPr>
      </w:pPr>
      <w:ins w:id="5913" w:author="SCP(15)000098r1" w:date="2017-09-12T19:27:00Z">
        <w:r>
          <w:t>D</w:t>
        </w:r>
      </w:ins>
      <w:ins w:id="5914" w:author="SCP(15)000098r1" w:date="2017-09-12T17:39:00Z">
        <w:r w:rsidR="00FB6153">
          <w:t>.4.5</w:t>
        </w:r>
        <w:r w:rsidR="00FB6153" w:rsidRPr="00DA009B">
          <w:t>.1</w:t>
        </w:r>
        <w:r w:rsidR="00FB6153" w:rsidRPr="00DA009B">
          <w:tab/>
          <w:t>Test execution</w:t>
        </w:r>
      </w:ins>
    </w:p>
    <w:p w:rsidR="00FB6153" w:rsidRPr="00DA009B" w:rsidRDefault="00FB6153" w:rsidP="00FB6153">
      <w:pPr>
        <w:rPr>
          <w:ins w:id="5915" w:author="SCP(15)000098r1" w:date="2017-09-12T17:39:00Z"/>
        </w:rPr>
      </w:pPr>
      <w:ins w:id="5916" w:author="SCP(15)000098r1" w:date="2017-09-12T17:39:00Z">
        <w:r w:rsidRPr="00DA009B">
          <w:t>The test procedure shall only be executed in voltage class B and in voltage class C, full power mode.</w:t>
        </w:r>
      </w:ins>
    </w:p>
    <w:p w:rsidR="00FB6153" w:rsidRPr="00DA009B" w:rsidRDefault="00FB6153" w:rsidP="00FB6153">
      <w:pPr>
        <w:rPr>
          <w:ins w:id="5917" w:author="SCP(15)000098r1" w:date="2017-09-12T17:39:00Z"/>
          <w:lang w:eastAsia="fr-FR"/>
        </w:rPr>
      </w:pPr>
      <w:ins w:id="591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919" w:author="SCP(15)000098r1" w:date="2017-09-12T17:39:00Z"/>
          <w:lang w:eastAsia="fr-FR"/>
        </w:rPr>
      </w:pPr>
      <w:ins w:id="5920" w:author="SCP(15)000098r1" w:date="2017-09-12T17:39:00Z">
        <w:r w:rsidRPr="00DA009B">
          <w:rPr>
            <w:lang w:eastAsia="fr-FR"/>
          </w:rPr>
          <w:t>There are no test-case specific parameters for this test.</w:t>
        </w:r>
      </w:ins>
    </w:p>
    <w:p w:rsidR="00FB6153" w:rsidRPr="00DA009B" w:rsidRDefault="006265FF" w:rsidP="00FB6153">
      <w:pPr>
        <w:pStyle w:val="H6"/>
        <w:rPr>
          <w:ins w:id="5921" w:author="SCP(15)000098r1" w:date="2017-09-12T17:39:00Z"/>
        </w:rPr>
      </w:pPr>
      <w:ins w:id="5922" w:author="SCP(15)000098r1" w:date="2017-09-12T19:27:00Z">
        <w:r>
          <w:t>D</w:t>
        </w:r>
      </w:ins>
      <w:ins w:id="5923"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924" w:author="SCP(15)000098r1" w:date="2017-09-12T17:39:00Z"/>
        </w:rPr>
      </w:pPr>
      <w:ins w:id="592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926" w:author="SCP(15)000098r1" w:date="2017-09-12T17:39:00Z"/>
        </w:rPr>
      </w:pPr>
      <w:ins w:id="5927" w:author="SCP(15)000098r1" w:date="2017-09-12T19:27:00Z">
        <w:r>
          <w:t>D</w:t>
        </w:r>
      </w:ins>
      <w:ins w:id="5928"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929" w:author="SCP(15)000098r1" w:date="2017-09-12T17:39:00Z"/>
        </w:trPr>
        <w:tc>
          <w:tcPr>
            <w:tcW w:w="582" w:type="dxa"/>
          </w:tcPr>
          <w:p w:rsidR="00FB6153" w:rsidRPr="00DA009B" w:rsidRDefault="00FB6153" w:rsidP="001B794F">
            <w:pPr>
              <w:pStyle w:val="TAH"/>
              <w:rPr>
                <w:ins w:id="5930" w:author="SCP(15)000098r1" w:date="2017-09-12T17:39:00Z"/>
              </w:rPr>
            </w:pPr>
            <w:ins w:id="5931" w:author="SCP(15)000098r1" w:date="2017-09-12T17:39:00Z">
              <w:r w:rsidRPr="00DA009B">
                <w:t>Step</w:t>
              </w:r>
            </w:ins>
          </w:p>
        </w:tc>
        <w:tc>
          <w:tcPr>
            <w:tcW w:w="1573" w:type="dxa"/>
          </w:tcPr>
          <w:p w:rsidR="00FB6153" w:rsidRPr="00DA009B" w:rsidRDefault="00FB6153" w:rsidP="001B794F">
            <w:pPr>
              <w:pStyle w:val="TAH"/>
              <w:rPr>
                <w:ins w:id="5932" w:author="SCP(15)000098r1" w:date="2017-09-12T17:39:00Z"/>
              </w:rPr>
            </w:pPr>
            <w:ins w:id="5933" w:author="SCP(15)000098r1" w:date="2017-09-12T17:39:00Z">
              <w:r w:rsidRPr="00DA009B">
                <w:t>Direction</w:t>
              </w:r>
            </w:ins>
          </w:p>
        </w:tc>
        <w:tc>
          <w:tcPr>
            <w:tcW w:w="5670" w:type="dxa"/>
          </w:tcPr>
          <w:p w:rsidR="00FB6153" w:rsidRPr="00DA009B" w:rsidRDefault="00FB6153" w:rsidP="001B794F">
            <w:pPr>
              <w:pStyle w:val="TAH"/>
              <w:rPr>
                <w:ins w:id="5934" w:author="SCP(15)000098r1" w:date="2017-09-12T17:39:00Z"/>
              </w:rPr>
            </w:pPr>
            <w:ins w:id="5935" w:author="SCP(15)000098r1" w:date="2017-09-12T17:39:00Z">
              <w:r w:rsidRPr="00DA009B">
                <w:t>Description</w:t>
              </w:r>
            </w:ins>
          </w:p>
        </w:tc>
        <w:tc>
          <w:tcPr>
            <w:tcW w:w="992" w:type="dxa"/>
          </w:tcPr>
          <w:p w:rsidR="00FB6153" w:rsidRPr="00DA009B" w:rsidRDefault="00FB6153" w:rsidP="001B794F">
            <w:pPr>
              <w:pStyle w:val="TAH"/>
              <w:rPr>
                <w:ins w:id="5936" w:author="SCP(15)000098r1" w:date="2017-09-12T17:39:00Z"/>
              </w:rPr>
            </w:pPr>
            <w:ins w:id="5937" w:author="SCP(15)000098r1" w:date="2017-09-12T17:39:00Z">
              <w:r w:rsidRPr="001B453C">
                <w:t>RQ</w:t>
              </w:r>
            </w:ins>
          </w:p>
        </w:tc>
      </w:tr>
      <w:tr w:rsidR="00FB6153" w:rsidRPr="00DA009B" w:rsidTr="001B794F">
        <w:trPr>
          <w:jc w:val="center"/>
          <w:ins w:id="5938" w:author="SCP(15)000098r1" w:date="2017-09-12T17:39:00Z"/>
        </w:trPr>
        <w:tc>
          <w:tcPr>
            <w:tcW w:w="582" w:type="dxa"/>
            <w:vAlign w:val="center"/>
          </w:tcPr>
          <w:p w:rsidR="00FB6153" w:rsidRPr="00DA009B" w:rsidRDefault="00FB6153" w:rsidP="001B794F">
            <w:pPr>
              <w:pStyle w:val="TAC"/>
              <w:rPr>
                <w:ins w:id="5939" w:author="SCP(15)000098r1" w:date="2017-09-12T17:39:00Z"/>
              </w:rPr>
            </w:pPr>
            <w:ins w:id="5940" w:author="SCP(15)000098r1" w:date="2017-09-12T17:39:00Z">
              <w:r w:rsidRPr="00DA009B">
                <w:t>1</w:t>
              </w:r>
            </w:ins>
          </w:p>
        </w:tc>
        <w:tc>
          <w:tcPr>
            <w:tcW w:w="1573" w:type="dxa"/>
            <w:vAlign w:val="center"/>
          </w:tcPr>
          <w:p w:rsidR="00FB6153" w:rsidRPr="00DA009B" w:rsidRDefault="00FB6153" w:rsidP="001B794F">
            <w:pPr>
              <w:pStyle w:val="TAC"/>
              <w:rPr>
                <w:ins w:id="5941" w:author="SCP(15)000098r1" w:date="2017-09-12T17:39:00Z"/>
              </w:rPr>
            </w:pPr>
            <w:ins w:id="5942"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943" w:author="SCP(15)000098r1" w:date="2017-09-12T17:39:00Z"/>
              </w:rPr>
            </w:pPr>
            <w:ins w:id="594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945" w:author="SCP(15)000098r1" w:date="2017-09-12T17:39:00Z"/>
              </w:rPr>
            </w:pPr>
          </w:p>
        </w:tc>
      </w:tr>
      <w:tr w:rsidR="00FB6153" w:rsidRPr="00DA009B" w:rsidTr="001B794F">
        <w:trPr>
          <w:jc w:val="center"/>
          <w:ins w:id="5946" w:author="SCP(15)000098r1" w:date="2017-09-12T17:39:00Z"/>
        </w:trPr>
        <w:tc>
          <w:tcPr>
            <w:tcW w:w="582" w:type="dxa"/>
            <w:vAlign w:val="center"/>
          </w:tcPr>
          <w:p w:rsidR="00FB6153" w:rsidRPr="00DA009B" w:rsidRDefault="00FB6153" w:rsidP="001B794F">
            <w:pPr>
              <w:pStyle w:val="TAC"/>
              <w:rPr>
                <w:ins w:id="5947" w:author="SCP(15)000098r1" w:date="2017-09-12T17:39:00Z"/>
              </w:rPr>
            </w:pPr>
            <w:ins w:id="5948" w:author="SCP(15)000098r1" w:date="2017-09-12T17:39:00Z">
              <w:r w:rsidRPr="00DA009B">
                <w:t>2</w:t>
              </w:r>
            </w:ins>
          </w:p>
        </w:tc>
        <w:tc>
          <w:tcPr>
            <w:tcW w:w="1573" w:type="dxa"/>
            <w:vAlign w:val="center"/>
          </w:tcPr>
          <w:p w:rsidR="00FB6153" w:rsidRPr="00DA009B" w:rsidRDefault="00FB6153" w:rsidP="001B794F">
            <w:pPr>
              <w:pStyle w:val="TAC"/>
              <w:rPr>
                <w:ins w:id="5949" w:author="SCP(15)000098r1" w:date="2017-09-12T17:39:00Z"/>
              </w:rPr>
            </w:pPr>
            <w:ins w:id="595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951" w:author="SCP(15)000098r1" w:date="2017-09-12T17:39:00Z"/>
              </w:rPr>
            </w:pPr>
            <w:ins w:id="5952"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953" w:author="SCP(15)000098r1" w:date="2017-09-12T17:39:00Z"/>
              </w:rPr>
            </w:pPr>
          </w:p>
        </w:tc>
      </w:tr>
      <w:tr w:rsidR="00FB6153" w:rsidRPr="00DA009B" w:rsidTr="001B794F">
        <w:trPr>
          <w:jc w:val="center"/>
          <w:ins w:id="5954" w:author="SCP(15)000098r1" w:date="2017-09-12T17:39:00Z"/>
        </w:trPr>
        <w:tc>
          <w:tcPr>
            <w:tcW w:w="582" w:type="dxa"/>
            <w:vAlign w:val="center"/>
          </w:tcPr>
          <w:p w:rsidR="00FB6153" w:rsidRPr="00DA009B" w:rsidRDefault="00FB6153" w:rsidP="001B794F">
            <w:pPr>
              <w:pStyle w:val="TAC"/>
              <w:rPr>
                <w:ins w:id="5955" w:author="SCP(15)000098r1" w:date="2017-09-12T17:39:00Z"/>
              </w:rPr>
            </w:pPr>
            <w:ins w:id="5956" w:author="SCP(15)000098r1" w:date="2017-09-12T17:39:00Z">
              <w:r w:rsidRPr="00DA009B">
                <w:t>3</w:t>
              </w:r>
            </w:ins>
          </w:p>
        </w:tc>
        <w:tc>
          <w:tcPr>
            <w:tcW w:w="1573" w:type="dxa"/>
            <w:vAlign w:val="center"/>
          </w:tcPr>
          <w:p w:rsidR="00FB6153" w:rsidRPr="00DA009B" w:rsidRDefault="00FB6153" w:rsidP="001B794F">
            <w:pPr>
              <w:pStyle w:val="TAC"/>
              <w:rPr>
                <w:ins w:id="5957" w:author="SCP(15)000098r1" w:date="2017-09-12T17:39:00Z"/>
              </w:rPr>
            </w:pPr>
            <w:ins w:id="5958"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959" w:author="SCP(15)000098r1" w:date="2017-09-12T17:39:00Z"/>
              </w:rPr>
            </w:pPr>
            <w:ins w:id="5960"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961" w:author="SCP(15)000098r1" w:date="2017-09-12T17:39:00Z"/>
              </w:rPr>
            </w:pPr>
          </w:p>
        </w:tc>
      </w:tr>
      <w:tr w:rsidR="00FB6153" w:rsidRPr="00DA009B" w:rsidTr="001B794F">
        <w:trPr>
          <w:jc w:val="center"/>
          <w:ins w:id="5962" w:author="SCP(15)000098r1" w:date="2017-09-12T17:39:00Z"/>
        </w:trPr>
        <w:tc>
          <w:tcPr>
            <w:tcW w:w="582" w:type="dxa"/>
            <w:vAlign w:val="center"/>
          </w:tcPr>
          <w:p w:rsidR="00FB6153" w:rsidRPr="00DA009B" w:rsidRDefault="00FB6153" w:rsidP="001B794F">
            <w:pPr>
              <w:pStyle w:val="TAC"/>
              <w:rPr>
                <w:ins w:id="5963" w:author="SCP(15)000098r1" w:date="2017-09-12T17:39:00Z"/>
              </w:rPr>
            </w:pPr>
            <w:ins w:id="5964" w:author="SCP(15)000098r1" w:date="2017-09-12T17:39:00Z">
              <w:r w:rsidRPr="00DA009B">
                <w:t>4</w:t>
              </w:r>
            </w:ins>
          </w:p>
        </w:tc>
        <w:tc>
          <w:tcPr>
            <w:tcW w:w="1573" w:type="dxa"/>
            <w:vAlign w:val="center"/>
          </w:tcPr>
          <w:p w:rsidR="00FB6153" w:rsidRPr="00DA009B" w:rsidRDefault="00FB6153" w:rsidP="001B794F">
            <w:pPr>
              <w:pStyle w:val="TAC"/>
              <w:rPr>
                <w:ins w:id="5965" w:author="SCP(15)000098r1" w:date="2017-09-12T17:39:00Z"/>
              </w:rPr>
            </w:pPr>
            <w:ins w:id="5966"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967" w:author="SCP(15)000098r1" w:date="2017-09-12T17:39:00Z"/>
              </w:rPr>
            </w:pPr>
            <w:ins w:id="5968"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969" w:author="SCP(15)000098r1" w:date="2017-09-12T17:39:00Z"/>
              </w:rPr>
            </w:pPr>
            <w:ins w:id="5970" w:author="SCP(15)000098r1" w:date="2017-09-12T17:39:00Z">
              <w:r>
                <w:t>RQ5</w:t>
              </w:r>
              <w:r w:rsidRPr="00DA009B">
                <w:t>,</w:t>
              </w:r>
            </w:ins>
          </w:p>
          <w:p w:rsidR="00FB6153" w:rsidRPr="00DA009B" w:rsidRDefault="00FB6153" w:rsidP="001B794F">
            <w:pPr>
              <w:pStyle w:val="TAC"/>
              <w:rPr>
                <w:ins w:id="5971" w:author="SCP(15)000098r1" w:date="2017-09-12T17:39:00Z"/>
              </w:rPr>
            </w:pPr>
            <w:ins w:id="5972" w:author="SCP(15)000098r1" w:date="2017-09-12T17:39:00Z">
              <w:r>
                <w:t>RQ6</w:t>
              </w:r>
              <w:r w:rsidRPr="00DA009B">
                <w:t>,</w:t>
              </w:r>
            </w:ins>
          </w:p>
          <w:p w:rsidR="00FB6153" w:rsidRPr="00DA009B" w:rsidRDefault="00FB6153" w:rsidP="001B794F">
            <w:pPr>
              <w:pStyle w:val="TAC"/>
              <w:rPr>
                <w:ins w:id="5973" w:author="SCP(15)000098r1" w:date="2017-09-12T17:39:00Z"/>
              </w:rPr>
            </w:pPr>
            <w:ins w:id="5974" w:author="SCP(15)000098r1" w:date="2017-09-12T17:39:00Z">
              <w:r w:rsidRPr="00DA009B">
                <w:t>RQ</w:t>
              </w:r>
              <w:r>
                <w:t>7</w:t>
              </w:r>
            </w:ins>
          </w:p>
        </w:tc>
      </w:tr>
    </w:tbl>
    <w:p w:rsidR="00FB6153" w:rsidRPr="00DA009B" w:rsidRDefault="00FB6153" w:rsidP="00FB6153">
      <w:pPr>
        <w:rPr>
          <w:ins w:id="5975" w:author="SCP(15)000098r1" w:date="2017-09-12T17:39:00Z"/>
        </w:rPr>
      </w:pPr>
    </w:p>
    <w:p w:rsidR="00FB6153" w:rsidRPr="00DA009B" w:rsidRDefault="006265FF" w:rsidP="00FB6153">
      <w:pPr>
        <w:pStyle w:val="Heading5"/>
        <w:rPr>
          <w:ins w:id="5976" w:author="SCP(15)000098r1" w:date="2017-09-12T17:39:00Z"/>
        </w:rPr>
      </w:pPr>
      <w:bookmarkStart w:id="5977" w:name="_Toc399505664"/>
      <w:bookmarkStart w:id="5978" w:name="_Toc399509580"/>
      <w:ins w:id="5979" w:author="SCP(15)000098r1" w:date="2017-09-12T19:27:00Z">
        <w:r>
          <w:t>D</w:t>
        </w:r>
      </w:ins>
      <w:ins w:id="5980"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977"/>
        <w:bookmarkEnd w:id="5978"/>
      </w:ins>
    </w:p>
    <w:p w:rsidR="00FB6153" w:rsidRPr="00DA009B" w:rsidRDefault="006265FF" w:rsidP="00FB6153">
      <w:pPr>
        <w:pStyle w:val="H6"/>
        <w:rPr>
          <w:ins w:id="5981" w:author="SCP(15)000098r1" w:date="2017-09-12T17:39:00Z"/>
        </w:rPr>
      </w:pPr>
      <w:ins w:id="5982" w:author="SCP(15)000098r1" w:date="2017-09-12T19:27:00Z">
        <w:r>
          <w:t>D</w:t>
        </w:r>
      </w:ins>
      <w:ins w:id="5983" w:author="SCP(15)000098r1" w:date="2017-09-12T17:39:00Z">
        <w:r w:rsidR="00FB6153">
          <w:t>.4.6</w:t>
        </w:r>
        <w:r w:rsidR="00FB6153" w:rsidRPr="00DA009B">
          <w:t>.1</w:t>
        </w:r>
        <w:r w:rsidR="00FB6153" w:rsidRPr="00DA009B">
          <w:tab/>
          <w:t>Test execution</w:t>
        </w:r>
      </w:ins>
    </w:p>
    <w:p w:rsidR="00FB6153" w:rsidRPr="00DA009B" w:rsidRDefault="00FB6153" w:rsidP="00FB6153">
      <w:pPr>
        <w:rPr>
          <w:ins w:id="5984" w:author="SCP(15)000098r1" w:date="2017-09-12T17:39:00Z"/>
        </w:rPr>
      </w:pPr>
      <w:ins w:id="5985" w:author="SCP(15)000098r1" w:date="2017-09-12T17:39:00Z">
        <w:r w:rsidRPr="00DA009B">
          <w:t>The test procedure shall only be executed in voltage class B and in voltage class C, full power mode.</w:t>
        </w:r>
      </w:ins>
    </w:p>
    <w:p w:rsidR="00FB6153" w:rsidRPr="00DA009B" w:rsidRDefault="00FB6153" w:rsidP="00FB6153">
      <w:pPr>
        <w:rPr>
          <w:ins w:id="5986" w:author="SCP(15)000098r1" w:date="2017-09-12T17:39:00Z"/>
          <w:lang w:eastAsia="fr-FR"/>
        </w:rPr>
      </w:pPr>
      <w:ins w:id="5987"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988" w:author="SCP(15)000098r1" w:date="2017-09-12T17:39:00Z"/>
          <w:lang w:eastAsia="fr-FR"/>
        </w:rPr>
      </w:pPr>
      <w:ins w:id="5989" w:author="SCP(15)000098r1" w:date="2017-09-12T17:39:00Z">
        <w:r w:rsidRPr="00DA009B">
          <w:rPr>
            <w:lang w:eastAsia="fr-FR"/>
          </w:rPr>
          <w:t>There are no test-case specific parameters for this test.</w:t>
        </w:r>
      </w:ins>
    </w:p>
    <w:p w:rsidR="00FB6153" w:rsidRPr="00DA009B" w:rsidRDefault="006265FF" w:rsidP="00FB6153">
      <w:pPr>
        <w:pStyle w:val="H6"/>
        <w:rPr>
          <w:ins w:id="5990" w:author="SCP(15)000098r1" w:date="2017-09-12T17:39:00Z"/>
        </w:rPr>
      </w:pPr>
      <w:ins w:id="5991" w:author="SCP(15)000098r1" w:date="2017-09-12T19:27:00Z">
        <w:r>
          <w:t>D</w:t>
        </w:r>
      </w:ins>
      <w:ins w:id="5992"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993" w:author="SCP(15)000098r1" w:date="2017-09-12T17:39:00Z"/>
        </w:rPr>
      </w:pPr>
      <w:ins w:id="5994"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995" w:author="SCP(15)000098r1" w:date="2017-09-12T17:39:00Z"/>
        </w:rPr>
      </w:pPr>
      <w:ins w:id="5996" w:author="SCP(15)000098r1" w:date="2017-09-12T19:27:00Z">
        <w:r>
          <w:t>D</w:t>
        </w:r>
      </w:ins>
      <w:ins w:id="5997"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998" w:author="SCP(15)000098r1" w:date="2017-09-12T17:39:00Z"/>
        </w:trPr>
        <w:tc>
          <w:tcPr>
            <w:tcW w:w="582" w:type="dxa"/>
          </w:tcPr>
          <w:p w:rsidR="00FB6153" w:rsidRPr="00DA009B" w:rsidRDefault="00FB6153" w:rsidP="001B794F">
            <w:pPr>
              <w:pStyle w:val="TAH"/>
              <w:rPr>
                <w:ins w:id="5999" w:author="SCP(15)000098r1" w:date="2017-09-12T17:39:00Z"/>
              </w:rPr>
            </w:pPr>
            <w:ins w:id="6000" w:author="SCP(15)000098r1" w:date="2017-09-12T17:39:00Z">
              <w:r w:rsidRPr="00DA009B">
                <w:t>Step</w:t>
              </w:r>
            </w:ins>
          </w:p>
        </w:tc>
        <w:tc>
          <w:tcPr>
            <w:tcW w:w="1573" w:type="dxa"/>
          </w:tcPr>
          <w:p w:rsidR="00FB6153" w:rsidRPr="00DA009B" w:rsidRDefault="00FB6153" w:rsidP="001B794F">
            <w:pPr>
              <w:pStyle w:val="TAH"/>
              <w:rPr>
                <w:ins w:id="6001" w:author="SCP(15)000098r1" w:date="2017-09-12T17:39:00Z"/>
              </w:rPr>
            </w:pPr>
            <w:ins w:id="6002" w:author="SCP(15)000098r1" w:date="2017-09-12T17:39:00Z">
              <w:r w:rsidRPr="00DA009B">
                <w:t>Direction</w:t>
              </w:r>
            </w:ins>
          </w:p>
        </w:tc>
        <w:tc>
          <w:tcPr>
            <w:tcW w:w="5670" w:type="dxa"/>
          </w:tcPr>
          <w:p w:rsidR="00FB6153" w:rsidRPr="00DA009B" w:rsidRDefault="00FB6153" w:rsidP="001B794F">
            <w:pPr>
              <w:pStyle w:val="TAH"/>
              <w:rPr>
                <w:ins w:id="6003" w:author="SCP(15)000098r1" w:date="2017-09-12T17:39:00Z"/>
              </w:rPr>
            </w:pPr>
            <w:ins w:id="6004" w:author="SCP(15)000098r1" w:date="2017-09-12T17:39:00Z">
              <w:r w:rsidRPr="00DA009B">
                <w:t>Description</w:t>
              </w:r>
            </w:ins>
          </w:p>
        </w:tc>
        <w:tc>
          <w:tcPr>
            <w:tcW w:w="992" w:type="dxa"/>
          </w:tcPr>
          <w:p w:rsidR="00FB6153" w:rsidRPr="00DA009B" w:rsidRDefault="00FB6153" w:rsidP="001B794F">
            <w:pPr>
              <w:pStyle w:val="TAH"/>
              <w:rPr>
                <w:ins w:id="6005" w:author="SCP(15)000098r1" w:date="2017-09-12T17:39:00Z"/>
              </w:rPr>
            </w:pPr>
            <w:ins w:id="6006" w:author="SCP(15)000098r1" w:date="2017-09-12T17:39:00Z">
              <w:r w:rsidRPr="001B453C">
                <w:t>RQ</w:t>
              </w:r>
            </w:ins>
          </w:p>
        </w:tc>
      </w:tr>
      <w:tr w:rsidR="00FB6153" w:rsidRPr="00DA009B" w:rsidTr="001B794F">
        <w:trPr>
          <w:jc w:val="center"/>
          <w:ins w:id="6007" w:author="SCP(15)000098r1" w:date="2017-09-12T17:39:00Z"/>
        </w:trPr>
        <w:tc>
          <w:tcPr>
            <w:tcW w:w="582" w:type="dxa"/>
            <w:vAlign w:val="center"/>
          </w:tcPr>
          <w:p w:rsidR="00FB6153" w:rsidRPr="00DA009B" w:rsidRDefault="00FB6153" w:rsidP="001B794F">
            <w:pPr>
              <w:pStyle w:val="TAC"/>
              <w:rPr>
                <w:ins w:id="6008" w:author="SCP(15)000098r1" w:date="2017-09-12T17:39:00Z"/>
              </w:rPr>
            </w:pPr>
            <w:ins w:id="6009" w:author="SCP(15)000098r1" w:date="2017-09-12T17:39:00Z">
              <w:r w:rsidRPr="00DA009B">
                <w:t>1</w:t>
              </w:r>
            </w:ins>
          </w:p>
        </w:tc>
        <w:tc>
          <w:tcPr>
            <w:tcW w:w="1573" w:type="dxa"/>
            <w:vAlign w:val="center"/>
          </w:tcPr>
          <w:p w:rsidR="00FB6153" w:rsidRPr="00DA009B" w:rsidRDefault="00FB6153" w:rsidP="001B794F">
            <w:pPr>
              <w:pStyle w:val="TAC"/>
              <w:rPr>
                <w:ins w:id="6010" w:author="SCP(15)000098r1" w:date="2017-09-12T17:39:00Z"/>
              </w:rPr>
            </w:pPr>
            <w:ins w:id="6011"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012" w:author="SCP(15)000098r1" w:date="2017-09-12T17:39:00Z"/>
              </w:rPr>
            </w:pPr>
            <w:ins w:id="6013"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6014" w:author="SCP(15)000098r1" w:date="2017-09-12T17:39:00Z"/>
              </w:rPr>
            </w:pPr>
          </w:p>
        </w:tc>
      </w:tr>
      <w:tr w:rsidR="00FB6153" w:rsidRPr="00DA009B" w:rsidTr="001B794F">
        <w:trPr>
          <w:jc w:val="center"/>
          <w:ins w:id="6015" w:author="SCP(15)000098r1" w:date="2017-09-12T17:39:00Z"/>
        </w:trPr>
        <w:tc>
          <w:tcPr>
            <w:tcW w:w="582" w:type="dxa"/>
            <w:vAlign w:val="center"/>
          </w:tcPr>
          <w:p w:rsidR="00FB6153" w:rsidRPr="00DA009B" w:rsidRDefault="00FB6153" w:rsidP="001B794F">
            <w:pPr>
              <w:pStyle w:val="TAC"/>
              <w:rPr>
                <w:ins w:id="6016" w:author="SCP(15)000098r1" w:date="2017-09-12T17:39:00Z"/>
              </w:rPr>
            </w:pPr>
            <w:ins w:id="6017" w:author="SCP(15)000098r1" w:date="2017-09-12T17:39:00Z">
              <w:r w:rsidRPr="00DA009B">
                <w:t>2</w:t>
              </w:r>
            </w:ins>
          </w:p>
        </w:tc>
        <w:tc>
          <w:tcPr>
            <w:tcW w:w="1573" w:type="dxa"/>
            <w:vAlign w:val="center"/>
          </w:tcPr>
          <w:p w:rsidR="00FB6153" w:rsidRPr="00DA009B" w:rsidRDefault="00FB6153" w:rsidP="001B794F">
            <w:pPr>
              <w:pStyle w:val="TAC"/>
              <w:rPr>
                <w:ins w:id="6018" w:author="SCP(15)000098r1" w:date="2017-09-12T17:39:00Z"/>
              </w:rPr>
            </w:pPr>
            <w:ins w:id="601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020" w:author="SCP(15)000098r1" w:date="2017-09-12T17:39:00Z"/>
              </w:rPr>
            </w:pPr>
            <w:ins w:id="6021"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6022" w:author="SCP(15)000098r1" w:date="2017-09-12T17:39:00Z"/>
              </w:rPr>
            </w:pPr>
            <w:ins w:id="6023"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6024" w:author="SCP(15)000098r1" w:date="2017-09-12T17:39:00Z"/>
              </w:rPr>
            </w:pPr>
          </w:p>
        </w:tc>
      </w:tr>
      <w:tr w:rsidR="00FB6153" w:rsidRPr="00DA009B" w:rsidTr="001B794F">
        <w:trPr>
          <w:jc w:val="center"/>
          <w:ins w:id="6025" w:author="SCP(15)000098r1" w:date="2017-09-12T17:39:00Z"/>
        </w:trPr>
        <w:tc>
          <w:tcPr>
            <w:tcW w:w="582" w:type="dxa"/>
            <w:vAlign w:val="center"/>
          </w:tcPr>
          <w:p w:rsidR="00FB6153" w:rsidRPr="00DA009B" w:rsidRDefault="00FB6153" w:rsidP="001B794F">
            <w:pPr>
              <w:pStyle w:val="TAC"/>
              <w:rPr>
                <w:ins w:id="6026" w:author="SCP(15)000098r1" w:date="2017-09-12T17:39:00Z"/>
              </w:rPr>
            </w:pPr>
            <w:ins w:id="6027" w:author="SCP(15)000098r1" w:date="2017-09-12T17:39:00Z">
              <w:r w:rsidRPr="00DA009B">
                <w:t>3</w:t>
              </w:r>
            </w:ins>
          </w:p>
        </w:tc>
        <w:tc>
          <w:tcPr>
            <w:tcW w:w="1573" w:type="dxa"/>
            <w:vAlign w:val="center"/>
          </w:tcPr>
          <w:p w:rsidR="00FB6153" w:rsidRPr="00DA009B" w:rsidRDefault="00FB6153" w:rsidP="001B794F">
            <w:pPr>
              <w:pStyle w:val="TAC"/>
              <w:rPr>
                <w:ins w:id="6028" w:author="SCP(15)000098r1" w:date="2017-09-12T17:39:00Z"/>
              </w:rPr>
            </w:pPr>
            <w:ins w:id="602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030" w:author="SCP(15)000098r1" w:date="2017-09-12T17:39:00Z"/>
              </w:rPr>
            </w:pPr>
            <w:ins w:id="6031"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6032" w:author="SCP(15)000098r1" w:date="2017-09-12T17:39:00Z"/>
              </w:rPr>
            </w:pPr>
          </w:p>
        </w:tc>
      </w:tr>
      <w:tr w:rsidR="00FB6153" w:rsidRPr="00DA009B" w:rsidTr="001B794F">
        <w:trPr>
          <w:jc w:val="center"/>
          <w:ins w:id="6033" w:author="SCP(15)000098r1" w:date="2017-09-12T17:39:00Z"/>
        </w:trPr>
        <w:tc>
          <w:tcPr>
            <w:tcW w:w="582" w:type="dxa"/>
            <w:vAlign w:val="center"/>
          </w:tcPr>
          <w:p w:rsidR="00FB6153" w:rsidRPr="00DA009B" w:rsidRDefault="00FB6153" w:rsidP="001B794F">
            <w:pPr>
              <w:pStyle w:val="TAC"/>
              <w:rPr>
                <w:ins w:id="6034" w:author="SCP(15)000098r1" w:date="2017-09-12T17:39:00Z"/>
              </w:rPr>
            </w:pPr>
            <w:ins w:id="6035" w:author="SCP(15)000098r1" w:date="2017-09-12T17:39:00Z">
              <w:r w:rsidRPr="00DA009B">
                <w:t>4</w:t>
              </w:r>
            </w:ins>
          </w:p>
        </w:tc>
        <w:tc>
          <w:tcPr>
            <w:tcW w:w="1573" w:type="dxa"/>
            <w:vAlign w:val="center"/>
          </w:tcPr>
          <w:p w:rsidR="00FB6153" w:rsidRPr="00DA009B" w:rsidRDefault="00FB6153" w:rsidP="001B794F">
            <w:pPr>
              <w:pStyle w:val="TAC"/>
              <w:rPr>
                <w:ins w:id="6036" w:author="SCP(15)000098r1" w:date="2017-09-12T17:39:00Z"/>
              </w:rPr>
            </w:pPr>
            <w:ins w:id="603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038" w:author="SCP(15)000098r1" w:date="2017-09-12T17:39:00Z"/>
              </w:rPr>
            </w:pPr>
            <w:ins w:id="6039"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6040" w:author="SCP(15)000098r1" w:date="2017-09-12T17:39:00Z"/>
              </w:rPr>
            </w:pPr>
            <w:ins w:id="6041" w:author="SCP(15)000098r1" w:date="2017-09-12T17:39:00Z">
              <w:r>
                <w:t>RQ5</w:t>
              </w:r>
              <w:r w:rsidRPr="00DA009B">
                <w:t>,</w:t>
              </w:r>
            </w:ins>
          </w:p>
          <w:p w:rsidR="00FB6153" w:rsidRPr="00DA009B" w:rsidRDefault="00FB6153" w:rsidP="001B794F">
            <w:pPr>
              <w:pStyle w:val="TAC"/>
              <w:rPr>
                <w:ins w:id="6042" w:author="SCP(15)000098r1" w:date="2017-09-12T17:39:00Z"/>
              </w:rPr>
            </w:pPr>
            <w:ins w:id="6043" w:author="SCP(15)000098r1" w:date="2017-09-12T17:39:00Z">
              <w:r>
                <w:t>RQ6</w:t>
              </w:r>
              <w:r w:rsidRPr="00DA009B">
                <w:t>,</w:t>
              </w:r>
            </w:ins>
          </w:p>
          <w:p w:rsidR="00FB6153" w:rsidRPr="00DA009B" w:rsidRDefault="00FB6153" w:rsidP="001B794F">
            <w:pPr>
              <w:pStyle w:val="TAC"/>
              <w:rPr>
                <w:ins w:id="6044" w:author="SCP(15)000098r1" w:date="2017-09-12T17:39:00Z"/>
              </w:rPr>
            </w:pPr>
            <w:ins w:id="6045" w:author="SCP(15)000098r1" w:date="2017-09-12T17:39:00Z">
              <w:r w:rsidRPr="00DA009B">
                <w:t>RQ</w:t>
              </w:r>
              <w:r>
                <w:t>7</w:t>
              </w:r>
            </w:ins>
          </w:p>
        </w:tc>
      </w:tr>
    </w:tbl>
    <w:p w:rsidR="00FB6153" w:rsidRPr="00DA009B" w:rsidRDefault="00FB6153" w:rsidP="00FB6153">
      <w:pPr>
        <w:rPr>
          <w:ins w:id="6046" w:author="SCP(15)000098r1" w:date="2017-09-12T17:39:00Z"/>
        </w:rPr>
      </w:pPr>
    </w:p>
    <w:p w:rsidR="00FB6153" w:rsidRPr="00DA009B" w:rsidRDefault="006265FF" w:rsidP="00FB6153">
      <w:pPr>
        <w:pStyle w:val="Heading5"/>
        <w:rPr>
          <w:ins w:id="6047" w:author="SCP(15)000098r1" w:date="2017-09-12T17:39:00Z"/>
        </w:rPr>
      </w:pPr>
      <w:bookmarkStart w:id="6048" w:name="_Toc399505665"/>
      <w:bookmarkStart w:id="6049" w:name="_Toc399509581"/>
      <w:ins w:id="6050" w:author="SCP(15)000098r1" w:date="2017-09-12T19:27:00Z">
        <w:r>
          <w:t>D</w:t>
        </w:r>
      </w:ins>
      <w:ins w:id="6051"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6048"/>
        <w:bookmarkEnd w:id="6049"/>
      </w:ins>
    </w:p>
    <w:p w:rsidR="00FB6153" w:rsidRPr="00DA009B" w:rsidRDefault="006265FF" w:rsidP="00FB6153">
      <w:pPr>
        <w:pStyle w:val="H6"/>
        <w:rPr>
          <w:ins w:id="6052" w:author="SCP(15)000098r1" w:date="2017-09-12T17:39:00Z"/>
        </w:rPr>
      </w:pPr>
      <w:ins w:id="6053" w:author="SCP(15)000098r1" w:date="2017-09-12T19:27:00Z">
        <w:r>
          <w:t>D</w:t>
        </w:r>
      </w:ins>
      <w:ins w:id="6054" w:author="SCP(15)000098r1" w:date="2017-09-12T17:39:00Z">
        <w:r w:rsidR="00FB6153">
          <w:t>.4.7</w:t>
        </w:r>
        <w:r w:rsidR="00FB6153" w:rsidRPr="00DA009B">
          <w:t>.1</w:t>
        </w:r>
        <w:r w:rsidR="00FB6153" w:rsidRPr="00DA009B">
          <w:tab/>
          <w:t>Test execution</w:t>
        </w:r>
      </w:ins>
    </w:p>
    <w:p w:rsidR="00FB6153" w:rsidRPr="00DA009B" w:rsidRDefault="00FB6153" w:rsidP="00FB6153">
      <w:pPr>
        <w:rPr>
          <w:ins w:id="6055" w:author="SCP(15)000098r1" w:date="2017-09-12T17:39:00Z"/>
        </w:rPr>
      </w:pPr>
      <w:ins w:id="6056" w:author="SCP(15)000098r1" w:date="2017-09-12T17:39:00Z">
        <w:r w:rsidRPr="00DA009B">
          <w:t>The test procedure shall only be executed in voltage class B and in voltage class C, full power mode.</w:t>
        </w:r>
      </w:ins>
    </w:p>
    <w:p w:rsidR="00FB6153" w:rsidRPr="00DA009B" w:rsidRDefault="00FB6153" w:rsidP="00FB6153">
      <w:pPr>
        <w:rPr>
          <w:ins w:id="6057" w:author="SCP(15)000098r1" w:date="2017-09-12T17:39:00Z"/>
          <w:lang w:eastAsia="fr-FR"/>
        </w:rPr>
      </w:pPr>
      <w:ins w:id="605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6059" w:author="SCP(15)000098r1" w:date="2017-09-12T17:39:00Z"/>
          <w:lang w:eastAsia="fr-FR"/>
        </w:rPr>
      </w:pPr>
      <w:ins w:id="6060" w:author="SCP(15)000098r1" w:date="2017-09-12T17:39:00Z">
        <w:r w:rsidRPr="00DA009B">
          <w:rPr>
            <w:lang w:eastAsia="fr-FR"/>
          </w:rPr>
          <w:t>There are no test-case specific parameters for this test.</w:t>
        </w:r>
      </w:ins>
    </w:p>
    <w:p w:rsidR="00FB6153" w:rsidRPr="00DA009B" w:rsidRDefault="006265FF" w:rsidP="00FB6153">
      <w:pPr>
        <w:pStyle w:val="H6"/>
        <w:rPr>
          <w:ins w:id="6061" w:author="SCP(15)000098r1" w:date="2017-09-12T17:39:00Z"/>
        </w:rPr>
      </w:pPr>
      <w:ins w:id="6062" w:author="SCP(15)000098r1" w:date="2017-09-12T19:28:00Z">
        <w:r>
          <w:t>D</w:t>
        </w:r>
      </w:ins>
      <w:ins w:id="6063"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6064" w:author="SCP(15)000098r1" w:date="2017-09-12T17:39:00Z"/>
        </w:rPr>
      </w:pPr>
      <w:ins w:id="606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6066" w:author="SCP(15)000098r1" w:date="2017-09-12T17:39:00Z"/>
        </w:rPr>
      </w:pPr>
      <w:ins w:id="6067" w:author="SCP(15)000098r1" w:date="2017-09-12T19:28:00Z">
        <w:r>
          <w:lastRenderedPageBreak/>
          <w:t>D</w:t>
        </w:r>
      </w:ins>
      <w:ins w:id="6068"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6069" w:author="SCP(15)000098r1" w:date="2017-09-12T17:39:00Z"/>
        </w:trPr>
        <w:tc>
          <w:tcPr>
            <w:tcW w:w="582" w:type="dxa"/>
          </w:tcPr>
          <w:p w:rsidR="00FB6153" w:rsidRPr="00DA009B" w:rsidRDefault="00FB6153" w:rsidP="001B794F">
            <w:pPr>
              <w:pStyle w:val="TAH"/>
              <w:rPr>
                <w:ins w:id="6070" w:author="SCP(15)000098r1" w:date="2017-09-12T17:39:00Z"/>
              </w:rPr>
            </w:pPr>
            <w:ins w:id="6071" w:author="SCP(15)000098r1" w:date="2017-09-12T17:39:00Z">
              <w:r w:rsidRPr="00DA009B">
                <w:t>Step</w:t>
              </w:r>
            </w:ins>
          </w:p>
        </w:tc>
        <w:tc>
          <w:tcPr>
            <w:tcW w:w="1573" w:type="dxa"/>
          </w:tcPr>
          <w:p w:rsidR="00FB6153" w:rsidRPr="00DA009B" w:rsidRDefault="00FB6153" w:rsidP="001B794F">
            <w:pPr>
              <w:pStyle w:val="TAH"/>
              <w:rPr>
                <w:ins w:id="6072" w:author="SCP(15)000098r1" w:date="2017-09-12T17:39:00Z"/>
              </w:rPr>
            </w:pPr>
            <w:ins w:id="6073" w:author="SCP(15)000098r1" w:date="2017-09-12T17:39:00Z">
              <w:r w:rsidRPr="00DA009B">
                <w:t>Direction</w:t>
              </w:r>
            </w:ins>
          </w:p>
        </w:tc>
        <w:tc>
          <w:tcPr>
            <w:tcW w:w="5670" w:type="dxa"/>
          </w:tcPr>
          <w:p w:rsidR="00FB6153" w:rsidRPr="00DA009B" w:rsidRDefault="00FB6153" w:rsidP="001B794F">
            <w:pPr>
              <w:pStyle w:val="TAH"/>
              <w:rPr>
                <w:ins w:id="6074" w:author="SCP(15)000098r1" w:date="2017-09-12T17:39:00Z"/>
              </w:rPr>
            </w:pPr>
            <w:ins w:id="6075" w:author="SCP(15)000098r1" w:date="2017-09-12T17:39:00Z">
              <w:r w:rsidRPr="00DA009B">
                <w:t>Description</w:t>
              </w:r>
            </w:ins>
          </w:p>
        </w:tc>
        <w:tc>
          <w:tcPr>
            <w:tcW w:w="992" w:type="dxa"/>
          </w:tcPr>
          <w:p w:rsidR="00FB6153" w:rsidRPr="00DA009B" w:rsidRDefault="00FB6153" w:rsidP="001B794F">
            <w:pPr>
              <w:pStyle w:val="TAH"/>
              <w:rPr>
                <w:ins w:id="6076" w:author="SCP(15)000098r1" w:date="2017-09-12T17:39:00Z"/>
              </w:rPr>
            </w:pPr>
            <w:ins w:id="6077" w:author="SCP(15)000098r1" w:date="2017-09-12T17:39:00Z">
              <w:r w:rsidRPr="001B453C">
                <w:t>RQ</w:t>
              </w:r>
            </w:ins>
          </w:p>
        </w:tc>
      </w:tr>
      <w:tr w:rsidR="00FB6153" w:rsidRPr="00DA009B" w:rsidTr="001B794F">
        <w:trPr>
          <w:jc w:val="center"/>
          <w:ins w:id="6078" w:author="SCP(15)000098r1" w:date="2017-09-12T17:39:00Z"/>
        </w:trPr>
        <w:tc>
          <w:tcPr>
            <w:tcW w:w="582" w:type="dxa"/>
            <w:vAlign w:val="center"/>
          </w:tcPr>
          <w:p w:rsidR="00FB6153" w:rsidRPr="00DA009B" w:rsidRDefault="00FB6153" w:rsidP="001B794F">
            <w:pPr>
              <w:pStyle w:val="TAC"/>
              <w:rPr>
                <w:ins w:id="6079" w:author="SCP(15)000098r1" w:date="2017-09-12T17:39:00Z"/>
              </w:rPr>
            </w:pPr>
            <w:ins w:id="6080" w:author="SCP(15)000098r1" w:date="2017-09-12T17:39:00Z">
              <w:r w:rsidRPr="00DA009B">
                <w:t>1</w:t>
              </w:r>
            </w:ins>
          </w:p>
        </w:tc>
        <w:tc>
          <w:tcPr>
            <w:tcW w:w="1573" w:type="dxa"/>
            <w:vAlign w:val="center"/>
          </w:tcPr>
          <w:p w:rsidR="00FB6153" w:rsidRPr="00DA009B" w:rsidRDefault="00FB6153" w:rsidP="001B794F">
            <w:pPr>
              <w:pStyle w:val="TAC"/>
              <w:rPr>
                <w:ins w:id="6081" w:author="SCP(15)000098r1" w:date="2017-09-12T17:39:00Z"/>
              </w:rPr>
            </w:pPr>
            <w:ins w:id="6082"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083" w:author="SCP(15)000098r1" w:date="2017-09-12T17:39:00Z"/>
              </w:rPr>
            </w:pPr>
            <w:ins w:id="608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6085" w:author="SCP(15)000098r1" w:date="2017-09-12T17:39:00Z"/>
              </w:rPr>
            </w:pPr>
          </w:p>
        </w:tc>
      </w:tr>
      <w:tr w:rsidR="00FB6153" w:rsidRPr="00DA009B" w:rsidTr="001B794F">
        <w:trPr>
          <w:jc w:val="center"/>
          <w:ins w:id="6086" w:author="SCP(15)000098r1" w:date="2017-09-12T17:39:00Z"/>
        </w:trPr>
        <w:tc>
          <w:tcPr>
            <w:tcW w:w="582" w:type="dxa"/>
            <w:vAlign w:val="center"/>
          </w:tcPr>
          <w:p w:rsidR="00FB6153" w:rsidRPr="00DA009B" w:rsidRDefault="00FB6153" w:rsidP="001B794F">
            <w:pPr>
              <w:pStyle w:val="TAC"/>
              <w:rPr>
                <w:ins w:id="6087" w:author="SCP(15)000098r1" w:date="2017-09-12T17:39:00Z"/>
              </w:rPr>
            </w:pPr>
            <w:ins w:id="6088" w:author="SCP(15)000098r1" w:date="2017-09-12T17:39:00Z">
              <w:r w:rsidRPr="00DA009B">
                <w:t>2</w:t>
              </w:r>
            </w:ins>
          </w:p>
        </w:tc>
        <w:tc>
          <w:tcPr>
            <w:tcW w:w="1573" w:type="dxa"/>
            <w:vAlign w:val="center"/>
          </w:tcPr>
          <w:p w:rsidR="00FB6153" w:rsidRPr="00DA009B" w:rsidRDefault="00FB6153" w:rsidP="001B794F">
            <w:pPr>
              <w:pStyle w:val="TAC"/>
              <w:rPr>
                <w:ins w:id="6089" w:author="SCP(15)000098r1" w:date="2017-09-12T17:39:00Z"/>
              </w:rPr>
            </w:pPr>
            <w:ins w:id="609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091" w:author="SCP(15)000098r1" w:date="2017-09-12T17:39:00Z"/>
              </w:rPr>
            </w:pPr>
            <w:ins w:id="6092"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6093" w:author="SCP(15)000098r1" w:date="2017-09-12T17:39:00Z"/>
              </w:rPr>
            </w:pPr>
            <w:ins w:id="6094"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6095" w:author="SCP(15)000098r1" w:date="2017-09-12T17:39:00Z"/>
              </w:rPr>
            </w:pPr>
          </w:p>
        </w:tc>
      </w:tr>
      <w:tr w:rsidR="00FB6153" w:rsidRPr="00DA009B" w:rsidTr="001B794F">
        <w:trPr>
          <w:jc w:val="center"/>
          <w:ins w:id="6096" w:author="SCP(15)000098r1" w:date="2017-09-12T17:39:00Z"/>
        </w:trPr>
        <w:tc>
          <w:tcPr>
            <w:tcW w:w="582" w:type="dxa"/>
            <w:vAlign w:val="center"/>
          </w:tcPr>
          <w:p w:rsidR="00FB6153" w:rsidRPr="00DA009B" w:rsidRDefault="00FB6153" w:rsidP="001B794F">
            <w:pPr>
              <w:pStyle w:val="TAC"/>
              <w:rPr>
                <w:ins w:id="6097" w:author="SCP(15)000098r1" w:date="2017-09-12T17:39:00Z"/>
              </w:rPr>
            </w:pPr>
            <w:ins w:id="6098" w:author="SCP(15)000098r1" w:date="2017-09-12T17:39:00Z">
              <w:r w:rsidRPr="00DA009B">
                <w:t>3</w:t>
              </w:r>
            </w:ins>
          </w:p>
        </w:tc>
        <w:tc>
          <w:tcPr>
            <w:tcW w:w="1573" w:type="dxa"/>
            <w:vAlign w:val="center"/>
          </w:tcPr>
          <w:p w:rsidR="00FB6153" w:rsidRPr="00DA009B" w:rsidRDefault="00FB6153" w:rsidP="001B794F">
            <w:pPr>
              <w:pStyle w:val="TAC"/>
              <w:rPr>
                <w:ins w:id="6099" w:author="SCP(15)000098r1" w:date="2017-09-12T17:39:00Z"/>
              </w:rPr>
            </w:pPr>
            <w:ins w:id="6100"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101" w:author="SCP(15)000098r1" w:date="2017-09-12T17:39:00Z"/>
              </w:rPr>
            </w:pPr>
            <w:ins w:id="6102"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6103" w:author="SCP(15)000098r1" w:date="2017-09-12T17:39:00Z"/>
              </w:rPr>
            </w:pPr>
          </w:p>
        </w:tc>
      </w:tr>
      <w:tr w:rsidR="00FB6153" w:rsidRPr="00DA009B" w:rsidTr="001B794F">
        <w:trPr>
          <w:jc w:val="center"/>
          <w:ins w:id="6104" w:author="SCP(15)000098r1" w:date="2017-09-12T17:39:00Z"/>
        </w:trPr>
        <w:tc>
          <w:tcPr>
            <w:tcW w:w="582" w:type="dxa"/>
            <w:vAlign w:val="center"/>
          </w:tcPr>
          <w:p w:rsidR="00FB6153" w:rsidRPr="00DA009B" w:rsidRDefault="00FB6153" w:rsidP="001B794F">
            <w:pPr>
              <w:pStyle w:val="TAC"/>
              <w:rPr>
                <w:ins w:id="6105" w:author="SCP(15)000098r1" w:date="2017-09-12T17:39:00Z"/>
              </w:rPr>
            </w:pPr>
            <w:ins w:id="6106" w:author="SCP(15)000098r1" w:date="2017-09-12T17:39:00Z">
              <w:r w:rsidRPr="00DA009B">
                <w:t>4</w:t>
              </w:r>
            </w:ins>
          </w:p>
        </w:tc>
        <w:tc>
          <w:tcPr>
            <w:tcW w:w="1573" w:type="dxa"/>
            <w:vAlign w:val="center"/>
          </w:tcPr>
          <w:p w:rsidR="00FB6153" w:rsidRPr="00DA009B" w:rsidRDefault="00FB6153" w:rsidP="001B794F">
            <w:pPr>
              <w:pStyle w:val="TAC"/>
              <w:rPr>
                <w:ins w:id="6107" w:author="SCP(15)000098r1" w:date="2017-09-12T17:39:00Z"/>
              </w:rPr>
            </w:pPr>
            <w:ins w:id="610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109" w:author="SCP(15)000098r1" w:date="2017-09-12T17:39:00Z"/>
              </w:rPr>
            </w:pPr>
            <w:ins w:id="6110"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6111" w:author="SCP(15)000098r1" w:date="2017-09-12T17:39:00Z"/>
              </w:rPr>
            </w:pPr>
            <w:ins w:id="6112" w:author="SCP(15)000098r1" w:date="2017-09-12T17:39:00Z">
              <w:r>
                <w:t>RQ5</w:t>
              </w:r>
              <w:r w:rsidRPr="00DA009B">
                <w:t>,</w:t>
              </w:r>
            </w:ins>
          </w:p>
          <w:p w:rsidR="00FB6153" w:rsidRPr="00DA009B" w:rsidRDefault="00FB6153" w:rsidP="001B794F">
            <w:pPr>
              <w:pStyle w:val="TAC"/>
              <w:rPr>
                <w:ins w:id="6113" w:author="SCP(15)000098r1" w:date="2017-09-12T17:39:00Z"/>
              </w:rPr>
            </w:pPr>
            <w:ins w:id="6114" w:author="SCP(15)000098r1" w:date="2017-09-12T17:39:00Z">
              <w:r>
                <w:t>RQ6</w:t>
              </w:r>
              <w:r w:rsidRPr="00DA009B">
                <w:t>,</w:t>
              </w:r>
            </w:ins>
          </w:p>
          <w:p w:rsidR="00FB6153" w:rsidRPr="00DA009B" w:rsidRDefault="00FB6153" w:rsidP="001B794F">
            <w:pPr>
              <w:pStyle w:val="TAC"/>
              <w:rPr>
                <w:ins w:id="6115" w:author="SCP(15)000098r1" w:date="2017-09-12T17:39:00Z"/>
              </w:rPr>
            </w:pPr>
            <w:ins w:id="6116" w:author="SCP(15)000098r1" w:date="2017-09-12T17:39:00Z">
              <w:r w:rsidRPr="00DA009B">
                <w:t>RQ</w:t>
              </w:r>
              <w:r>
                <w:t>7</w:t>
              </w:r>
            </w:ins>
          </w:p>
        </w:tc>
      </w:tr>
    </w:tbl>
    <w:p w:rsidR="00FB6153" w:rsidRDefault="00FB6153" w:rsidP="00FB6153">
      <w:pPr>
        <w:rPr>
          <w:ins w:id="6117"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6118" w:name="_Toc415059477"/>
      <w:bookmarkStart w:id="6119" w:name="_Toc415064918"/>
      <w:bookmarkStart w:id="6120" w:name="_Toc415151541"/>
      <w:bookmarkStart w:id="6121" w:name="_Toc415151952"/>
      <w:r w:rsidR="00F70C91" w:rsidRPr="00EA75A6">
        <w:lastRenderedPageBreak/>
        <w:t xml:space="preserve">Annex </w:t>
      </w:r>
      <w:ins w:id="6122" w:author="SCP(15)000098r1" w:date="2017-09-12T17:39:00Z">
        <w:r w:rsidR="00FB6153">
          <w:t>E</w:t>
        </w:r>
      </w:ins>
      <w:del w:id="6123"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6118"/>
      <w:bookmarkEnd w:id="6119"/>
      <w:bookmarkEnd w:id="6120"/>
      <w:bookmarkEnd w:id="6121"/>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6124">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6126" w:author="SCP(15)000098r1" w:date="2017-09-12T19:29:00Z">
            <w:trPr>
              <w:gridAfter w:val="0"/>
              <w:tblHeader/>
              <w:jc w:val="center"/>
            </w:trPr>
          </w:trPrChange>
        </w:trPr>
        <w:tc>
          <w:tcPr>
            <w:tcW w:w="760" w:type="dxa"/>
            <w:tcBorders>
              <w:left w:val="single" w:sz="4" w:space="0" w:color="auto"/>
            </w:tcBorders>
            <w:tcPrChange w:id="6127"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6128"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61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61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61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61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613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61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6135"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7" w:author="SCP(15)000098r1" w:date="2017-09-12T19:29:00Z">
            <w:trPr>
              <w:gridAfter w:val="0"/>
              <w:jc w:val="center"/>
            </w:trPr>
          </w:trPrChange>
        </w:trPr>
        <w:tc>
          <w:tcPr>
            <w:tcW w:w="760" w:type="dxa"/>
            <w:tcBorders>
              <w:left w:val="single" w:sz="4" w:space="0" w:color="auto"/>
            </w:tcBorders>
            <w:tcPrChange w:id="6138"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6139"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61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61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61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61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614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61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61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8" w:author="SCP(15)000098r1" w:date="2017-09-12T19:29:00Z">
            <w:trPr>
              <w:gridAfter w:val="0"/>
              <w:jc w:val="center"/>
            </w:trPr>
          </w:trPrChange>
        </w:trPr>
        <w:tc>
          <w:tcPr>
            <w:tcW w:w="760" w:type="dxa"/>
            <w:vMerge w:val="restart"/>
            <w:tcBorders>
              <w:left w:val="single" w:sz="4" w:space="0" w:color="auto"/>
            </w:tcBorders>
            <w:tcPrChange w:id="6149"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6150"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61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1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61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61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59" w:author="SCP(15)000098r1" w:date="2017-09-12T19:29:00Z">
            <w:trPr>
              <w:gridAfter w:val="0"/>
              <w:jc w:val="center"/>
            </w:trPr>
          </w:trPrChange>
        </w:trPr>
        <w:tc>
          <w:tcPr>
            <w:tcW w:w="760" w:type="dxa"/>
            <w:vMerge/>
            <w:tcBorders>
              <w:left w:val="single" w:sz="4" w:space="0" w:color="auto"/>
            </w:tcBorders>
            <w:tcPrChange w:id="616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6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1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61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1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6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61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0" w:author="SCP(15)000098r1" w:date="2017-09-12T19:29:00Z">
            <w:trPr>
              <w:gridAfter w:val="0"/>
              <w:jc w:val="center"/>
            </w:trPr>
          </w:trPrChange>
        </w:trPr>
        <w:tc>
          <w:tcPr>
            <w:tcW w:w="760" w:type="dxa"/>
            <w:vMerge/>
            <w:tcBorders>
              <w:left w:val="single" w:sz="4" w:space="0" w:color="auto"/>
            </w:tcBorders>
            <w:tcPrChange w:id="617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7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1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61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1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61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1" w:author="SCP(15)000098r1" w:date="2017-09-12T19:29:00Z">
            <w:trPr>
              <w:gridAfter w:val="0"/>
              <w:jc w:val="center"/>
            </w:trPr>
          </w:trPrChange>
        </w:trPr>
        <w:tc>
          <w:tcPr>
            <w:tcW w:w="760" w:type="dxa"/>
            <w:vMerge/>
            <w:tcBorders>
              <w:left w:val="single" w:sz="4" w:space="0" w:color="auto"/>
            </w:tcBorders>
            <w:tcPrChange w:id="618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18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1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1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61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61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61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1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2" w:author="SCP(15)000098r1" w:date="2017-09-12T19:29:00Z">
            <w:trPr>
              <w:gridAfter w:val="0"/>
              <w:jc w:val="center"/>
            </w:trPr>
          </w:trPrChange>
        </w:trPr>
        <w:tc>
          <w:tcPr>
            <w:tcW w:w="760" w:type="dxa"/>
            <w:vMerge w:val="restart"/>
            <w:tcBorders>
              <w:left w:val="single" w:sz="4" w:space="0" w:color="auto"/>
            </w:tcBorders>
            <w:tcPrChange w:id="6193"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6194"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61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61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61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19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62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3" w:author="SCP(15)000098r1" w:date="2017-09-12T19:29:00Z">
            <w:trPr>
              <w:gridAfter w:val="0"/>
              <w:jc w:val="center"/>
            </w:trPr>
          </w:trPrChange>
        </w:trPr>
        <w:tc>
          <w:tcPr>
            <w:tcW w:w="760" w:type="dxa"/>
            <w:vMerge/>
            <w:tcBorders>
              <w:left w:val="single" w:sz="4" w:space="0" w:color="auto"/>
            </w:tcBorders>
            <w:tcPrChange w:id="620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0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62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62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1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62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14" w:author="SCP(15)000098r1" w:date="2017-09-12T19:29:00Z">
            <w:trPr>
              <w:gridAfter w:val="0"/>
              <w:jc w:val="center"/>
            </w:trPr>
          </w:trPrChange>
        </w:trPr>
        <w:tc>
          <w:tcPr>
            <w:tcW w:w="760" w:type="dxa"/>
            <w:vMerge/>
            <w:tcBorders>
              <w:left w:val="single" w:sz="4" w:space="0" w:color="auto"/>
            </w:tcBorders>
            <w:tcPrChange w:id="621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1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62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62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2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62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5" w:author="SCP(15)000098r1" w:date="2017-09-12T19:29:00Z">
            <w:trPr>
              <w:gridAfter w:val="0"/>
              <w:jc w:val="center"/>
            </w:trPr>
          </w:trPrChange>
        </w:trPr>
        <w:tc>
          <w:tcPr>
            <w:tcW w:w="760" w:type="dxa"/>
            <w:vMerge/>
            <w:tcBorders>
              <w:left w:val="single" w:sz="4" w:space="0" w:color="auto"/>
            </w:tcBorders>
            <w:tcPrChange w:id="622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2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62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62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3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62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6" w:author="SCP(15)000098r1" w:date="2017-09-12T19:29:00Z">
            <w:trPr>
              <w:gridAfter w:val="0"/>
              <w:jc w:val="center"/>
            </w:trPr>
          </w:trPrChange>
        </w:trPr>
        <w:tc>
          <w:tcPr>
            <w:tcW w:w="760" w:type="dxa"/>
            <w:vMerge/>
            <w:tcBorders>
              <w:left w:val="single" w:sz="4" w:space="0" w:color="auto"/>
            </w:tcBorders>
            <w:tcPrChange w:id="623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3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62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62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4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62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7" w:author="SCP(15)000098r1" w:date="2017-09-12T19:29:00Z">
            <w:trPr>
              <w:gridAfter w:val="0"/>
              <w:jc w:val="center"/>
            </w:trPr>
          </w:trPrChange>
        </w:trPr>
        <w:tc>
          <w:tcPr>
            <w:tcW w:w="760" w:type="dxa"/>
            <w:vMerge/>
            <w:tcBorders>
              <w:left w:val="single" w:sz="4" w:space="0" w:color="auto"/>
            </w:tcBorders>
            <w:tcPrChange w:id="624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4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62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62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5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62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8" w:author="SCP(15)000098r1" w:date="2017-09-12T19:29:00Z">
            <w:trPr>
              <w:gridAfter w:val="0"/>
              <w:jc w:val="center"/>
            </w:trPr>
          </w:trPrChange>
        </w:trPr>
        <w:tc>
          <w:tcPr>
            <w:tcW w:w="760" w:type="dxa"/>
            <w:vMerge/>
            <w:tcBorders>
              <w:left w:val="single" w:sz="4" w:space="0" w:color="auto"/>
            </w:tcBorders>
            <w:tcPrChange w:id="625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6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62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62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6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62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69" w:author="SCP(15)000098r1" w:date="2017-09-12T19:29:00Z">
            <w:trPr>
              <w:gridAfter w:val="0"/>
              <w:jc w:val="center"/>
            </w:trPr>
          </w:trPrChange>
        </w:trPr>
        <w:tc>
          <w:tcPr>
            <w:tcW w:w="760" w:type="dxa"/>
            <w:vMerge/>
            <w:tcBorders>
              <w:left w:val="single" w:sz="4" w:space="0" w:color="auto"/>
            </w:tcBorders>
            <w:tcPrChange w:id="627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7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62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62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7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62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0" w:author="SCP(15)000098r1" w:date="2017-09-12T19:29:00Z">
            <w:trPr>
              <w:gridAfter w:val="0"/>
              <w:jc w:val="center"/>
            </w:trPr>
          </w:trPrChange>
        </w:trPr>
        <w:tc>
          <w:tcPr>
            <w:tcW w:w="760" w:type="dxa"/>
            <w:vMerge/>
            <w:tcBorders>
              <w:left w:val="single" w:sz="4" w:space="0" w:color="auto"/>
            </w:tcBorders>
            <w:tcPrChange w:id="628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8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62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62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28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62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2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1" w:author="SCP(15)000098r1" w:date="2017-09-12T19:29:00Z">
            <w:trPr>
              <w:gridAfter w:val="0"/>
              <w:jc w:val="center"/>
            </w:trPr>
          </w:trPrChange>
        </w:trPr>
        <w:tc>
          <w:tcPr>
            <w:tcW w:w="760" w:type="dxa"/>
            <w:vMerge/>
            <w:tcBorders>
              <w:left w:val="single" w:sz="4" w:space="0" w:color="auto"/>
            </w:tcBorders>
            <w:tcPrChange w:id="629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29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2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62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62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29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62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02" w:author="SCP(15)000098r1" w:date="2017-09-12T19:29:00Z">
            <w:trPr>
              <w:gridAfter w:val="0"/>
              <w:jc w:val="center"/>
            </w:trPr>
          </w:trPrChange>
        </w:trPr>
        <w:tc>
          <w:tcPr>
            <w:tcW w:w="760" w:type="dxa"/>
            <w:vMerge/>
            <w:tcBorders>
              <w:left w:val="single" w:sz="4" w:space="0" w:color="auto"/>
            </w:tcBorders>
            <w:tcPrChange w:id="630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0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63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63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30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63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13" w:author="SCP(15)000098r1" w:date="2017-09-12T19:29:00Z">
            <w:trPr>
              <w:gridAfter w:val="0"/>
              <w:jc w:val="center"/>
            </w:trPr>
          </w:trPrChange>
        </w:trPr>
        <w:tc>
          <w:tcPr>
            <w:tcW w:w="760" w:type="dxa"/>
            <w:vMerge/>
            <w:tcBorders>
              <w:left w:val="single" w:sz="4" w:space="0" w:color="auto"/>
            </w:tcBorders>
            <w:tcPrChange w:id="631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1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63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63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32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63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24" w:author="SCP(15)000098r1" w:date="2017-09-12T19:29:00Z">
            <w:trPr>
              <w:gridAfter w:val="0"/>
              <w:jc w:val="center"/>
            </w:trPr>
          </w:trPrChange>
        </w:trPr>
        <w:tc>
          <w:tcPr>
            <w:tcW w:w="760" w:type="dxa"/>
            <w:vMerge/>
            <w:tcBorders>
              <w:left w:val="single" w:sz="4" w:space="0" w:color="auto"/>
            </w:tcBorders>
            <w:tcPrChange w:id="632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2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63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63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33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63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5" w:author="SCP(15)000098r1" w:date="2017-09-12T19:29:00Z">
            <w:trPr>
              <w:gridAfter w:val="0"/>
              <w:jc w:val="center"/>
            </w:trPr>
          </w:trPrChange>
        </w:trPr>
        <w:tc>
          <w:tcPr>
            <w:tcW w:w="760" w:type="dxa"/>
            <w:vMerge/>
            <w:tcBorders>
              <w:left w:val="single" w:sz="4" w:space="0" w:color="auto"/>
            </w:tcBorders>
            <w:tcPrChange w:id="633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3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63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63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3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63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6" w:author="SCP(15)000098r1" w:date="2017-09-12T19:29:00Z">
            <w:trPr>
              <w:gridAfter w:val="0"/>
              <w:jc w:val="center"/>
            </w:trPr>
          </w:trPrChange>
        </w:trPr>
        <w:tc>
          <w:tcPr>
            <w:tcW w:w="760" w:type="dxa"/>
            <w:vMerge w:val="restart"/>
            <w:tcBorders>
              <w:left w:val="single" w:sz="4" w:space="0" w:color="auto"/>
            </w:tcBorders>
            <w:tcPrChange w:id="6347"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6348"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63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63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63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7" w:author="SCP(15)000098r1" w:date="2017-09-12T19:29:00Z">
            <w:trPr>
              <w:gridAfter w:val="0"/>
              <w:jc w:val="center"/>
            </w:trPr>
          </w:trPrChange>
        </w:trPr>
        <w:tc>
          <w:tcPr>
            <w:tcW w:w="760" w:type="dxa"/>
            <w:vMerge/>
            <w:tcBorders>
              <w:left w:val="single" w:sz="4" w:space="0" w:color="auto"/>
            </w:tcBorders>
            <w:tcPrChange w:id="635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5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63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63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8" w:author="SCP(15)000098r1" w:date="2017-09-12T19:29:00Z">
            <w:trPr>
              <w:gridAfter w:val="0"/>
              <w:jc w:val="center"/>
            </w:trPr>
          </w:trPrChange>
        </w:trPr>
        <w:tc>
          <w:tcPr>
            <w:tcW w:w="760" w:type="dxa"/>
            <w:vMerge/>
            <w:tcBorders>
              <w:left w:val="single" w:sz="4" w:space="0" w:color="auto"/>
            </w:tcBorders>
            <w:tcPrChange w:id="636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7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63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63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79" w:author="SCP(15)000098r1" w:date="2017-09-12T19:29:00Z">
            <w:trPr>
              <w:gridAfter w:val="0"/>
              <w:jc w:val="center"/>
            </w:trPr>
          </w:trPrChange>
        </w:trPr>
        <w:tc>
          <w:tcPr>
            <w:tcW w:w="760" w:type="dxa"/>
            <w:vMerge/>
            <w:tcBorders>
              <w:left w:val="single" w:sz="4" w:space="0" w:color="auto"/>
            </w:tcBorders>
            <w:tcPrChange w:id="638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8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63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63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0" w:author="SCP(15)000098r1" w:date="2017-09-12T19:29:00Z">
            <w:trPr>
              <w:gridAfter w:val="0"/>
              <w:jc w:val="center"/>
            </w:trPr>
          </w:trPrChange>
        </w:trPr>
        <w:tc>
          <w:tcPr>
            <w:tcW w:w="760" w:type="dxa"/>
            <w:vMerge/>
            <w:tcBorders>
              <w:left w:val="single" w:sz="4" w:space="0" w:color="auto"/>
            </w:tcBorders>
            <w:tcPrChange w:id="639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39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3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3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63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63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3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1" w:author="SCP(15)000098r1" w:date="2017-09-12T19:29:00Z">
            <w:trPr>
              <w:gridAfter w:val="0"/>
              <w:jc w:val="center"/>
            </w:trPr>
          </w:trPrChange>
        </w:trPr>
        <w:tc>
          <w:tcPr>
            <w:tcW w:w="760" w:type="dxa"/>
            <w:vMerge/>
            <w:tcBorders>
              <w:left w:val="single" w:sz="4" w:space="0" w:color="auto"/>
            </w:tcBorders>
            <w:tcPrChange w:id="640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0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64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64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2" w:author="SCP(15)000098r1" w:date="2017-09-12T19:29:00Z">
            <w:trPr>
              <w:gridAfter w:val="0"/>
              <w:jc w:val="center"/>
            </w:trPr>
          </w:trPrChange>
        </w:trPr>
        <w:tc>
          <w:tcPr>
            <w:tcW w:w="760" w:type="dxa"/>
            <w:vMerge/>
            <w:tcBorders>
              <w:left w:val="single" w:sz="4" w:space="0" w:color="auto"/>
            </w:tcBorders>
            <w:tcPrChange w:id="641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1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64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64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3" w:author="SCP(15)000098r1" w:date="2017-09-12T19:29:00Z">
            <w:trPr>
              <w:gridAfter w:val="0"/>
              <w:jc w:val="center"/>
            </w:trPr>
          </w:trPrChange>
        </w:trPr>
        <w:tc>
          <w:tcPr>
            <w:tcW w:w="760" w:type="dxa"/>
            <w:vMerge/>
            <w:tcBorders>
              <w:left w:val="single" w:sz="4" w:space="0" w:color="auto"/>
            </w:tcBorders>
            <w:tcPrChange w:id="642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2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64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64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4" w:author="SCP(15)000098r1" w:date="2017-09-12T19:29:00Z">
            <w:trPr>
              <w:gridAfter w:val="0"/>
              <w:jc w:val="center"/>
            </w:trPr>
          </w:trPrChange>
        </w:trPr>
        <w:tc>
          <w:tcPr>
            <w:tcW w:w="760" w:type="dxa"/>
            <w:vMerge/>
            <w:tcBorders>
              <w:left w:val="single" w:sz="4" w:space="0" w:color="auto"/>
            </w:tcBorders>
            <w:tcPrChange w:id="643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3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64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64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5" w:author="SCP(15)000098r1" w:date="2017-09-12T19:29:00Z">
            <w:trPr>
              <w:gridAfter w:val="0"/>
              <w:jc w:val="center"/>
            </w:trPr>
          </w:trPrChange>
        </w:trPr>
        <w:tc>
          <w:tcPr>
            <w:tcW w:w="760" w:type="dxa"/>
            <w:vMerge/>
            <w:tcBorders>
              <w:left w:val="single" w:sz="4" w:space="0" w:color="auto"/>
            </w:tcBorders>
            <w:tcPrChange w:id="644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4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64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64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6" w:author="SCP(15)000098r1" w:date="2017-09-12T19:29:00Z">
            <w:trPr>
              <w:gridAfter w:val="0"/>
              <w:jc w:val="center"/>
            </w:trPr>
          </w:trPrChange>
        </w:trPr>
        <w:tc>
          <w:tcPr>
            <w:tcW w:w="760" w:type="dxa"/>
            <w:vMerge/>
            <w:tcBorders>
              <w:left w:val="single" w:sz="4" w:space="0" w:color="auto"/>
            </w:tcBorders>
            <w:tcPrChange w:id="645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5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64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64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7" w:author="SCP(15)000098r1" w:date="2017-09-12T19:29:00Z">
            <w:trPr>
              <w:gridAfter w:val="0"/>
              <w:jc w:val="center"/>
            </w:trPr>
          </w:trPrChange>
        </w:trPr>
        <w:tc>
          <w:tcPr>
            <w:tcW w:w="760" w:type="dxa"/>
            <w:vMerge/>
            <w:tcBorders>
              <w:left w:val="single" w:sz="4" w:space="0" w:color="auto"/>
            </w:tcBorders>
            <w:tcPrChange w:id="646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6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64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64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8" w:author="SCP(15)000098r1" w:date="2017-09-12T19:29:00Z">
            <w:trPr>
              <w:gridAfter w:val="0"/>
              <w:jc w:val="center"/>
            </w:trPr>
          </w:trPrChange>
        </w:trPr>
        <w:tc>
          <w:tcPr>
            <w:tcW w:w="760" w:type="dxa"/>
            <w:vMerge/>
            <w:tcBorders>
              <w:left w:val="single" w:sz="4" w:space="0" w:color="auto"/>
            </w:tcBorders>
            <w:tcPrChange w:id="647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8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4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4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89" w:author="SCP(15)000098r1" w:date="2017-09-12T19:29:00Z">
            <w:trPr>
              <w:gridAfter w:val="0"/>
              <w:jc w:val="center"/>
            </w:trPr>
          </w:trPrChange>
        </w:trPr>
        <w:tc>
          <w:tcPr>
            <w:tcW w:w="760" w:type="dxa"/>
            <w:vMerge/>
            <w:tcBorders>
              <w:left w:val="single" w:sz="4" w:space="0" w:color="auto"/>
            </w:tcBorders>
            <w:tcPrChange w:id="649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49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4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4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4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4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4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4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0" w:author="SCP(15)000098r1" w:date="2017-09-12T19:29:00Z">
            <w:trPr>
              <w:gridAfter w:val="0"/>
              <w:jc w:val="center"/>
            </w:trPr>
          </w:trPrChange>
        </w:trPr>
        <w:tc>
          <w:tcPr>
            <w:tcW w:w="760" w:type="dxa"/>
            <w:vMerge/>
            <w:tcBorders>
              <w:left w:val="single" w:sz="4" w:space="0" w:color="auto"/>
            </w:tcBorders>
            <w:tcPrChange w:id="650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0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5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5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1" w:author="SCP(15)000098r1" w:date="2017-09-12T19:29:00Z">
            <w:trPr>
              <w:gridAfter w:val="0"/>
              <w:jc w:val="center"/>
            </w:trPr>
          </w:trPrChange>
        </w:trPr>
        <w:tc>
          <w:tcPr>
            <w:tcW w:w="760" w:type="dxa"/>
            <w:vMerge/>
            <w:tcBorders>
              <w:left w:val="single" w:sz="4" w:space="0" w:color="auto"/>
            </w:tcBorders>
            <w:tcPrChange w:id="651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1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5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5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22" w:author="SCP(15)000098r1" w:date="2017-09-12T19:29:00Z">
            <w:trPr>
              <w:gridAfter w:val="0"/>
              <w:jc w:val="center"/>
            </w:trPr>
          </w:trPrChange>
        </w:trPr>
        <w:tc>
          <w:tcPr>
            <w:tcW w:w="760" w:type="dxa"/>
            <w:vMerge/>
            <w:tcBorders>
              <w:left w:val="single" w:sz="4" w:space="0" w:color="auto"/>
            </w:tcBorders>
            <w:tcPrChange w:id="652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2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5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5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33" w:author="SCP(15)000098r1" w:date="2017-09-12T19:29:00Z">
            <w:trPr>
              <w:gridAfter w:val="0"/>
              <w:jc w:val="center"/>
            </w:trPr>
          </w:trPrChange>
        </w:trPr>
        <w:tc>
          <w:tcPr>
            <w:tcW w:w="760" w:type="dxa"/>
            <w:tcBorders>
              <w:left w:val="single" w:sz="4" w:space="0" w:color="auto"/>
            </w:tcBorders>
            <w:tcPrChange w:id="653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53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5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5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5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5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5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4" w:author="SCP(15)000098r1" w:date="2017-09-12T19:29:00Z">
            <w:trPr>
              <w:gridAfter w:val="0"/>
              <w:jc w:val="center"/>
            </w:trPr>
          </w:trPrChange>
        </w:trPr>
        <w:tc>
          <w:tcPr>
            <w:tcW w:w="760" w:type="dxa"/>
            <w:tcBorders>
              <w:left w:val="single" w:sz="4" w:space="0" w:color="auto"/>
            </w:tcBorders>
            <w:tcPrChange w:id="654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54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5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5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5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5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5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5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5" w:author="SCP(15)000098r1" w:date="2017-09-12T19:29:00Z">
            <w:trPr>
              <w:gridAfter w:val="0"/>
              <w:jc w:val="center"/>
            </w:trPr>
          </w:trPrChange>
        </w:trPr>
        <w:tc>
          <w:tcPr>
            <w:tcW w:w="760" w:type="dxa"/>
            <w:tcBorders>
              <w:left w:val="single" w:sz="4" w:space="0" w:color="auto"/>
            </w:tcBorders>
            <w:tcPrChange w:id="6556"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557"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5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5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5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5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5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5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66" w:author="SCP(15)000098r1" w:date="2017-09-12T19:29:00Z">
            <w:trPr>
              <w:gridAfter w:val="0"/>
              <w:jc w:val="center"/>
            </w:trPr>
          </w:trPrChange>
        </w:trPr>
        <w:tc>
          <w:tcPr>
            <w:tcW w:w="760" w:type="dxa"/>
            <w:tcBorders>
              <w:left w:val="single" w:sz="4" w:space="0" w:color="auto"/>
            </w:tcBorders>
            <w:tcPrChange w:id="656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56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5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5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5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5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5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5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77" w:author="SCP(15)000098r1" w:date="2017-09-12T19:29:00Z">
            <w:trPr>
              <w:gridAfter w:val="0"/>
              <w:jc w:val="center"/>
            </w:trPr>
          </w:trPrChange>
        </w:trPr>
        <w:tc>
          <w:tcPr>
            <w:tcW w:w="760" w:type="dxa"/>
            <w:tcBorders>
              <w:left w:val="single" w:sz="4" w:space="0" w:color="auto"/>
            </w:tcBorders>
            <w:tcPrChange w:id="65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5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5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5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5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5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5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5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88" w:author="SCP(15)000098r1" w:date="2017-09-12T19:29:00Z">
            <w:trPr>
              <w:gridAfter w:val="0"/>
              <w:jc w:val="center"/>
            </w:trPr>
          </w:trPrChange>
        </w:trPr>
        <w:tc>
          <w:tcPr>
            <w:tcW w:w="760" w:type="dxa"/>
            <w:tcBorders>
              <w:left w:val="single" w:sz="4" w:space="0" w:color="auto"/>
            </w:tcBorders>
            <w:tcPrChange w:id="65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5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5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5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5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5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5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99" w:author="SCP(15)000098r1" w:date="2017-09-12T19:29:00Z">
            <w:trPr>
              <w:gridAfter w:val="0"/>
              <w:jc w:val="center"/>
            </w:trPr>
          </w:trPrChange>
        </w:trPr>
        <w:tc>
          <w:tcPr>
            <w:tcW w:w="760" w:type="dxa"/>
            <w:tcBorders>
              <w:left w:val="single" w:sz="4" w:space="0" w:color="auto"/>
            </w:tcBorders>
            <w:tcPrChange w:id="660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60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60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6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60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60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60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60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60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10" w:author="SCP(15)000098r1" w:date="2017-09-12T19:29:00Z">
            <w:trPr>
              <w:gridAfter w:val="0"/>
              <w:jc w:val="center"/>
            </w:trPr>
          </w:trPrChange>
        </w:trPr>
        <w:tc>
          <w:tcPr>
            <w:tcW w:w="760" w:type="dxa"/>
            <w:tcBorders>
              <w:left w:val="single" w:sz="4" w:space="0" w:color="auto"/>
            </w:tcBorders>
            <w:tcPrChange w:id="661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61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61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6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61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61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1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61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61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21" w:author="SCP(15)000098r1" w:date="2017-09-12T19:29:00Z">
            <w:trPr>
              <w:gridAfter w:val="0"/>
              <w:jc w:val="center"/>
            </w:trPr>
          </w:trPrChange>
        </w:trPr>
        <w:tc>
          <w:tcPr>
            <w:tcW w:w="760" w:type="dxa"/>
            <w:tcBorders>
              <w:left w:val="single" w:sz="4" w:space="0" w:color="auto"/>
            </w:tcBorders>
            <w:tcPrChange w:id="662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62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62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6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62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62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2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62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63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32" w:author="SCP(15)000098r1" w:date="2017-09-12T19:29:00Z">
            <w:trPr>
              <w:gridAfter w:val="0"/>
              <w:jc w:val="center"/>
            </w:trPr>
          </w:trPrChange>
        </w:trPr>
        <w:tc>
          <w:tcPr>
            <w:tcW w:w="760" w:type="dxa"/>
            <w:tcBorders>
              <w:left w:val="single" w:sz="4" w:space="0" w:color="auto"/>
            </w:tcBorders>
            <w:tcPrChange w:id="663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63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63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6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63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63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3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64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64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43" w:author="SCP(15)000098r1" w:date="2017-09-12T19:29:00Z">
            <w:trPr>
              <w:gridAfter w:val="0"/>
              <w:jc w:val="center"/>
            </w:trPr>
          </w:trPrChange>
        </w:trPr>
        <w:tc>
          <w:tcPr>
            <w:tcW w:w="760" w:type="dxa"/>
            <w:tcBorders>
              <w:left w:val="single" w:sz="4" w:space="0" w:color="auto"/>
            </w:tcBorders>
            <w:tcPrChange w:id="664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64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64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6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64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64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5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65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65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54" w:author="SCP(15)000098r1" w:date="2017-09-12T19:29:00Z">
            <w:trPr>
              <w:gridAfter w:val="0"/>
              <w:jc w:val="center"/>
            </w:trPr>
          </w:trPrChange>
        </w:trPr>
        <w:tc>
          <w:tcPr>
            <w:tcW w:w="760" w:type="dxa"/>
            <w:tcBorders>
              <w:left w:val="single" w:sz="4" w:space="0" w:color="auto"/>
            </w:tcBorders>
            <w:tcPrChange w:id="665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65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65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6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65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66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6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66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66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65" w:author="SCP(15)000098r1" w:date="2017-09-12T19:29:00Z">
            <w:trPr>
              <w:gridAfter w:val="0"/>
              <w:jc w:val="center"/>
            </w:trPr>
          </w:trPrChange>
        </w:trPr>
        <w:tc>
          <w:tcPr>
            <w:tcW w:w="760" w:type="dxa"/>
            <w:tcBorders>
              <w:left w:val="single" w:sz="4" w:space="0" w:color="auto"/>
            </w:tcBorders>
            <w:tcPrChange w:id="666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66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66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66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67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67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67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67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67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76" w:author="SCP(15)000098r1" w:date="2017-09-12T19:29:00Z">
            <w:trPr>
              <w:gridAfter w:val="0"/>
              <w:jc w:val="center"/>
            </w:trPr>
          </w:trPrChange>
        </w:trPr>
        <w:tc>
          <w:tcPr>
            <w:tcW w:w="760" w:type="dxa"/>
            <w:tcBorders>
              <w:left w:val="single" w:sz="4" w:space="0" w:color="auto"/>
            </w:tcBorders>
            <w:tcPrChange w:id="667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67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67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68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68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68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8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68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68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87" w:author="SCP(15)000098r1" w:date="2017-09-12T19:29:00Z">
            <w:trPr>
              <w:gridAfter w:val="0"/>
              <w:jc w:val="center"/>
            </w:trPr>
          </w:trPrChange>
        </w:trPr>
        <w:tc>
          <w:tcPr>
            <w:tcW w:w="760" w:type="dxa"/>
            <w:tcBorders>
              <w:left w:val="single" w:sz="4" w:space="0" w:color="auto"/>
            </w:tcBorders>
            <w:tcPrChange w:id="668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68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69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69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69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69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9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69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69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98" w:author="SCP(15)000098r1" w:date="2017-09-12T19:29:00Z">
            <w:trPr>
              <w:gridAfter w:val="0"/>
              <w:jc w:val="center"/>
            </w:trPr>
          </w:trPrChange>
        </w:trPr>
        <w:tc>
          <w:tcPr>
            <w:tcW w:w="760" w:type="dxa"/>
            <w:tcBorders>
              <w:left w:val="single" w:sz="4" w:space="0" w:color="auto"/>
            </w:tcBorders>
            <w:tcPrChange w:id="669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0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0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70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70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0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0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70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0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09" w:author="SCP(15)000098r1" w:date="2017-09-12T19:29:00Z">
            <w:trPr>
              <w:gridAfter w:val="0"/>
              <w:jc w:val="center"/>
            </w:trPr>
          </w:trPrChange>
        </w:trPr>
        <w:tc>
          <w:tcPr>
            <w:tcW w:w="760" w:type="dxa"/>
            <w:tcBorders>
              <w:left w:val="single" w:sz="4" w:space="0" w:color="auto"/>
            </w:tcBorders>
            <w:tcPrChange w:id="671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1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1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71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71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1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1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71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1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20" w:author="SCP(15)000098r1" w:date="2017-09-12T19:29:00Z">
            <w:trPr>
              <w:gridAfter w:val="0"/>
              <w:jc w:val="center"/>
            </w:trPr>
          </w:trPrChange>
        </w:trPr>
        <w:tc>
          <w:tcPr>
            <w:tcW w:w="760" w:type="dxa"/>
            <w:tcBorders>
              <w:left w:val="single" w:sz="4" w:space="0" w:color="auto"/>
            </w:tcBorders>
            <w:tcPrChange w:id="672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2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2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72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72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2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2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72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2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31" w:author="SCP(15)000098r1" w:date="2017-09-12T19:29:00Z">
            <w:trPr>
              <w:gridAfter w:val="0"/>
              <w:jc w:val="center"/>
            </w:trPr>
          </w:trPrChange>
        </w:trPr>
        <w:tc>
          <w:tcPr>
            <w:tcW w:w="760" w:type="dxa"/>
            <w:tcBorders>
              <w:left w:val="single" w:sz="4" w:space="0" w:color="auto"/>
            </w:tcBorders>
            <w:tcPrChange w:id="673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3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3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73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73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3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3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73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4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42" w:author="SCP(15)000098r1" w:date="2017-09-12T19:29:00Z">
            <w:trPr>
              <w:gridAfter w:val="0"/>
              <w:jc w:val="center"/>
            </w:trPr>
          </w:trPrChange>
        </w:trPr>
        <w:tc>
          <w:tcPr>
            <w:tcW w:w="760" w:type="dxa"/>
            <w:tcBorders>
              <w:left w:val="single" w:sz="4" w:space="0" w:color="auto"/>
            </w:tcBorders>
            <w:tcPrChange w:id="674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4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4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74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74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4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4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75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5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53" w:author="SCP(15)000098r1" w:date="2017-09-12T19:29:00Z">
            <w:trPr>
              <w:gridAfter w:val="0"/>
              <w:jc w:val="center"/>
            </w:trPr>
          </w:trPrChange>
        </w:trPr>
        <w:tc>
          <w:tcPr>
            <w:tcW w:w="760" w:type="dxa"/>
            <w:tcBorders>
              <w:left w:val="single" w:sz="4" w:space="0" w:color="auto"/>
            </w:tcBorders>
            <w:tcPrChange w:id="675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5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5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75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75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75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6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76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6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64" w:author="SCP(15)000098r1" w:date="2017-09-12T19:29:00Z">
            <w:trPr>
              <w:gridAfter w:val="0"/>
              <w:jc w:val="center"/>
            </w:trPr>
          </w:trPrChange>
        </w:trPr>
        <w:tc>
          <w:tcPr>
            <w:tcW w:w="760" w:type="dxa"/>
            <w:tcBorders>
              <w:left w:val="single" w:sz="4" w:space="0" w:color="auto"/>
            </w:tcBorders>
            <w:tcPrChange w:id="676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6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6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76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76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7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7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77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7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75" w:author="SCP(15)000098r1" w:date="2017-09-12T19:29:00Z">
            <w:trPr>
              <w:gridAfter w:val="0"/>
              <w:jc w:val="center"/>
            </w:trPr>
          </w:trPrChange>
        </w:trPr>
        <w:tc>
          <w:tcPr>
            <w:tcW w:w="760" w:type="dxa"/>
            <w:tcBorders>
              <w:left w:val="single" w:sz="4" w:space="0" w:color="auto"/>
            </w:tcBorders>
            <w:tcPrChange w:id="677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77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77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77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78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78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8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78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8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86" w:author="SCP(15)000098r1" w:date="2017-09-12T19:29:00Z">
            <w:trPr>
              <w:gridAfter w:val="0"/>
              <w:jc w:val="center"/>
            </w:trPr>
          </w:trPrChange>
        </w:trPr>
        <w:tc>
          <w:tcPr>
            <w:tcW w:w="760" w:type="dxa"/>
            <w:tcBorders>
              <w:left w:val="single" w:sz="4" w:space="0" w:color="auto"/>
            </w:tcBorders>
            <w:tcPrChange w:id="678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78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78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79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79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79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79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79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79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97" w:author="SCP(15)000098r1" w:date="2017-09-12T19:29:00Z">
            <w:trPr>
              <w:gridAfter w:val="0"/>
              <w:jc w:val="center"/>
            </w:trPr>
          </w:trPrChange>
        </w:trPr>
        <w:tc>
          <w:tcPr>
            <w:tcW w:w="760" w:type="dxa"/>
            <w:tcBorders>
              <w:left w:val="single" w:sz="4" w:space="0" w:color="auto"/>
            </w:tcBorders>
            <w:tcPrChange w:id="679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79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80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80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80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0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0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80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80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08" w:author="SCP(15)000098r1" w:date="2017-09-12T19:29:00Z">
            <w:trPr>
              <w:gridAfter w:val="0"/>
              <w:jc w:val="center"/>
            </w:trPr>
          </w:trPrChange>
        </w:trPr>
        <w:tc>
          <w:tcPr>
            <w:tcW w:w="760" w:type="dxa"/>
            <w:tcBorders>
              <w:left w:val="single" w:sz="4" w:space="0" w:color="auto"/>
            </w:tcBorders>
            <w:tcPrChange w:id="680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81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81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81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81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1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1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81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81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1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19" w:author="SCP(15)000098r1" w:date="2017-09-12T19:29:00Z">
            <w:trPr>
              <w:gridAfter w:val="0"/>
              <w:jc w:val="center"/>
            </w:trPr>
          </w:trPrChange>
        </w:trPr>
        <w:tc>
          <w:tcPr>
            <w:tcW w:w="760" w:type="dxa"/>
            <w:tcBorders>
              <w:left w:val="single" w:sz="4" w:space="0" w:color="auto"/>
            </w:tcBorders>
            <w:tcPrChange w:id="682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82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82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82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82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2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2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82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82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2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30" w:author="SCP(15)000098r1" w:date="2017-09-12T19:29:00Z">
            <w:trPr>
              <w:gridAfter w:val="0"/>
              <w:jc w:val="center"/>
            </w:trPr>
          </w:trPrChange>
        </w:trPr>
        <w:tc>
          <w:tcPr>
            <w:tcW w:w="760" w:type="dxa"/>
            <w:tcBorders>
              <w:left w:val="single" w:sz="4" w:space="0" w:color="auto"/>
            </w:tcBorders>
            <w:tcPrChange w:id="683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83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83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83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83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3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3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83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83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41" w:author="SCP(15)000098r1" w:date="2017-09-12T19:29:00Z">
            <w:trPr>
              <w:gridAfter w:val="0"/>
              <w:jc w:val="center"/>
            </w:trPr>
          </w:trPrChange>
        </w:trPr>
        <w:tc>
          <w:tcPr>
            <w:tcW w:w="760" w:type="dxa"/>
            <w:tcBorders>
              <w:left w:val="single" w:sz="4" w:space="0" w:color="auto"/>
            </w:tcBorders>
            <w:tcPrChange w:id="684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84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84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84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84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4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4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84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85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52" w:author="SCP(15)000098r1" w:date="2017-09-12T19:29:00Z">
            <w:trPr>
              <w:gridAfter w:val="0"/>
              <w:jc w:val="center"/>
            </w:trPr>
          </w:trPrChange>
        </w:trPr>
        <w:tc>
          <w:tcPr>
            <w:tcW w:w="760" w:type="dxa"/>
            <w:tcBorders>
              <w:left w:val="single" w:sz="4" w:space="0" w:color="auto"/>
            </w:tcBorders>
            <w:tcPrChange w:id="685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85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85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85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85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85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5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86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86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63" w:author="SCP(15)000098r1" w:date="2017-09-12T19:29:00Z">
            <w:trPr>
              <w:gridAfter w:val="0"/>
              <w:jc w:val="center"/>
            </w:trPr>
          </w:trPrChange>
        </w:trPr>
        <w:tc>
          <w:tcPr>
            <w:tcW w:w="760" w:type="dxa"/>
            <w:tcBorders>
              <w:left w:val="single" w:sz="4" w:space="0" w:color="auto"/>
            </w:tcBorders>
            <w:tcPrChange w:id="686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86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86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86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86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6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7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87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87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7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74" w:author="SCP(15)000098r1" w:date="2017-09-12T19:29:00Z">
            <w:trPr>
              <w:gridAfter w:val="0"/>
              <w:jc w:val="center"/>
            </w:trPr>
          </w:trPrChange>
        </w:trPr>
        <w:tc>
          <w:tcPr>
            <w:tcW w:w="760" w:type="dxa"/>
            <w:tcBorders>
              <w:left w:val="single" w:sz="4" w:space="0" w:color="auto"/>
            </w:tcBorders>
            <w:tcPrChange w:id="687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87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87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87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87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88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8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88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88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8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85" w:author="SCP(15)000098r1" w:date="2017-09-12T19:29:00Z">
            <w:trPr>
              <w:gridAfter w:val="0"/>
              <w:jc w:val="center"/>
            </w:trPr>
          </w:trPrChange>
        </w:trPr>
        <w:tc>
          <w:tcPr>
            <w:tcW w:w="760" w:type="dxa"/>
            <w:tcBorders>
              <w:left w:val="single" w:sz="4" w:space="0" w:color="auto"/>
            </w:tcBorders>
            <w:tcPrChange w:id="688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88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88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88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89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89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89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89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89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9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96" w:author="SCP(15)000098r1" w:date="2017-09-12T19:29:00Z">
            <w:trPr>
              <w:gridAfter w:val="0"/>
              <w:jc w:val="center"/>
            </w:trPr>
          </w:trPrChange>
        </w:trPr>
        <w:tc>
          <w:tcPr>
            <w:tcW w:w="760" w:type="dxa"/>
            <w:tcBorders>
              <w:left w:val="single" w:sz="4" w:space="0" w:color="auto"/>
            </w:tcBorders>
            <w:tcPrChange w:id="689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89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89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90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90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0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90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90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90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0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07" w:author="SCP(15)000098r1" w:date="2017-09-12T19:29:00Z">
            <w:trPr>
              <w:gridAfter w:val="0"/>
              <w:jc w:val="center"/>
            </w:trPr>
          </w:trPrChange>
        </w:trPr>
        <w:tc>
          <w:tcPr>
            <w:tcW w:w="760" w:type="dxa"/>
            <w:vMerge w:val="restart"/>
            <w:tcBorders>
              <w:left w:val="single" w:sz="4" w:space="0" w:color="auto"/>
            </w:tcBorders>
            <w:tcPrChange w:id="6908"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909"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910"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911"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912"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913"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14"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915"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916"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1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18" w:author="SCP(15)000098r1" w:date="2017-09-12T19:29:00Z">
            <w:trPr>
              <w:gridAfter w:val="0"/>
              <w:jc w:val="center"/>
            </w:trPr>
          </w:trPrChange>
        </w:trPr>
        <w:tc>
          <w:tcPr>
            <w:tcW w:w="760" w:type="dxa"/>
            <w:vMerge/>
            <w:tcBorders>
              <w:left w:val="single" w:sz="4" w:space="0" w:color="auto"/>
            </w:tcBorders>
            <w:tcPrChange w:id="6919"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920"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921"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92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92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92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92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92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92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2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29" w:author="SCP(15)000098r1" w:date="2017-09-12T19:29:00Z">
            <w:trPr>
              <w:gridAfter w:val="0"/>
              <w:jc w:val="center"/>
            </w:trPr>
          </w:trPrChange>
        </w:trPr>
        <w:tc>
          <w:tcPr>
            <w:tcW w:w="760" w:type="dxa"/>
            <w:tcBorders>
              <w:left w:val="single" w:sz="4" w:space="0" w:color="auto"/>
            </w:tcBorders>
            <w:tcPrChange w:id="6930"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931"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932"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93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93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3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93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93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93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3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40" w:author="SCP(15)000098r1" w:date="2017-09-12T19:29:00Z">
            <w:trPr>
              <w:gridAfter w:val="0"/>
              <w:jc w:val="center"/>
            </w:trPr>
          </w:trPrChange>
        </w:trPr>
        <w:tc>
          <w:tcPr>
            <w:tcW w:w="760" w:type="dxa"/>
            <w:tcBorders>
              <w:left w:val="single" w:sz="4" w:space="0" w:color="auto"/>
            </w:tcBorders>
            <w:tcPrChange w:id="6941"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942"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943"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94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94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4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94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94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94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5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51" w:author="SCP(15)000098r1" w:date="2017-09-12T19:29:00Z">
            <w:trPr>
              <w:gridAfter w:val="0"/>
              <w:jc w:val="center"/>
            </w:trPr>
          </w:trPrChange>
        </w:trPr>
        <w:tc>
          <w:tcPr>
            <w:tcW w:w="760" w:type="dxa"/>
            <w:vMerge w:val="restart"/>
            <w:tcBorders>
              <w:left w:val="single" w:sz="4" w:space="0" w:color="auto"/>
            </w:tcBorders>
            <w:tcPrChange w:id="6952"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953"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95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95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95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5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95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95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96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6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62" w:author="SCP(15)000098r1" w:date="2017-09-12T19:29:00Z">
            <w:trPr>
              <w:gridAfter w:val="0"/>
              <w:jc w:val="center"/>
            </w:trPr>
          </w:trPrChange>
        </w:trPr>
        <w:tc>
          <w:tcPr>
            <w:tcW w:w="760" w:type="dxa"/>
            <w:vMerge/>
            <w:tcBorders>
              <w:left w:val="single" w:sz="4" w:space="0" w:color="auto"/>
            </w:tcBorders>
            <w:tcPrChange w:id="6963"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964"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965"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96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96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96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96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97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97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7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73" w:author="SCP(15)000098r1" w:date="2017-09-12T19:29:00Z">
            <w:trPr>
              <w:gridAfter w:val="0"/>
              <w:jc w:val="center"/>
            </w:trPr>
          </w:trPrChange>
        </w:trPr>
        <w:tc>
          <w:tcPr>
            <w:tcW w:w="760" w:type="dxa"/>
            <w:vMerge/>
            <w:tcBorders>
              <w:left w:val="single" w:sz="4" w:space="0" w:color="auto"/>
            </w:tcBorders>
            <w:tcPrChange w:id="6974"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975"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976"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97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97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97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98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98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98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84" w:author="SCP(15)000098r1" w:date="2017-09-12T19:29:00Z">
            <w:trPr>
              <w:gridAfter w:val="0"/>
              <w:jc w:val="center"/>
            </w:trPr>
          </w:trPrChange>
        </w:trPr>
        <w:tc>
          <w:tcPr>
            <w:tcW w:w="760" w:type="dxa"/>
            <w:vMerge/>
            <w:tcBorders>
              <w:left w:val="single" w:sz="4" w:space="0" w:color="auto"/>
            </w:tcBorders>
            <w:tcPrChange w:id="6985"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986"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987"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98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98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99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99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99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99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95" w:author="SCP(15)000098r1" w:date="2017-09-12T19:29:00Z">
            <w:trPr>
              <w:gridAfter w:val="0"/>
              <w:jc w:val="center"/>
            </w:trPr>
          </w:trPrChange>
        </w:trPr>
        <w:tc>
          <w:tcPr>
            <w:tcW w:w="760" w:type="dxa"/>
            <w:vMerge/>
            <w:tcBorders>
              <w:left w:val="single" w:sz="4" w:space="0" w:color="auto"/>
            </w:tcBorders>
            <w:tcPrChange w:id="6996"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997"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998"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99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700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0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00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700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00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06" w:author="SCP(15)000098r1" w:date="2017-09-12T19:29:00Z">
            <w:trPr>
              <w:gridAfter w:val="0"/>
              <w:jc w:val="center"/>
            </w:trPr>
          </w:trPrChange>
        </w:trPr>
        <w:tc>
          <w:tcPr>
            <w:tcW w:w="760" w:type="dxa"/>
            <w:vMerge/>
            <w:tcBorders>
              <w:left w:val="single" w:sz="4" w:space="0" w:color="auto"/>
            </w:tcBorders>
            <w:tcPrChange w:id="7007"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008"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009"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701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701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1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01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701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01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1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17" w:author="SCP(15)000098r1" w:date="2017-09-12T19:29:00Z">
            <w:trPr>
              <w:gridAfter w:val="0"/>
              <w:jc w:val="center"/>
            </w:trPr>
          </w:trPrChange>
        </w:trPr>
        <w:tc>
          <w:tcPr>
            <w:tcW w:w="760" w:type="dxa"/>
            <w:vMerge/>
            <w:tcBorders>
              <w:left w:val="single" w:sz="4" w:space="0" w:color="auto"/>
            </w:tcBorders>
            <w:tcPrChange w:id="7018"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019"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02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702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702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2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02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702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02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28" w:author="SCP(15)000098r1" w:date="2017-09-12T19:29:00Z">
            <w:trPr>
              <w:gridAfter w:val="0"/>
              <w:jc w:val="center"/>
            </w:trPr>
          </w:trPrChange>
        </w:trPr>
        <w:tc>
          <w:tcPr>
            <w:tcW w:w="760" w:type="dxa"/>
            <w:vMerge/>
            <w:tcBorders>
              <w:left w:val="single" w:sz="4" w:space="0" w:color="auto"/>
              <w:bottom w:val="single" w:sz="6" w:space="0" w:color="auto"/>
            </w:tcBorders>
            <w:tcPrChange w:id="7029"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7030"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03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703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703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3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03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703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03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39"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040"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7041"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7042"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704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704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4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04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704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04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050" w:author="SCP(15)000094" w:date="2017-09-12T15:43:00Z"/>
          <w:trPrChange w:id="7051"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052"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53" w:author="SCP(15)000094" w:date="2017-09-12T15:43:00Z"/>
                <w:sz w:val="16"/>
                <w:szCs w:val="16"/>
              </w:rPr>
            </w:pPr>
            <w:ins w:id="7054" w:author="SCP(15)000094" w:date="2017-09-12T15:43:00Z">
              <w:r>
                <w:rPr>
                  <w:sz w:val="16"/>
                  <w:szCs w:val="16"/>
                </w:rPr>
                <w:t>2015-0</w:t>
              </w:r>
            </w:ins>
            <w:ins w:id="7055"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7056"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57" w:author="SCP(15)000094" w:date="2017-09-12T15:43:00Z"/>
                <w:sz w:val="16"/>
                <w:szCs w:val="16"/>
              </w:rPr>
            </w:pPr>
            <w:ins w:id="7058"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059"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7060" w:author="SCP(15)000094" w:date="2017-09-12T15:43:00Z"/>
                <w:rFonts w:cs="Arial"/>
                <w:sz w:val="16"/>
                <w:szCs w:val="16"/>
              </w:rPr>
            </w:pPr>
            <w:ins w:id="7061"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706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63" w:author="SCP(15)000094" w:date="2017-09-12T15:43:00Z"/>
                <w:rFonts w:cs="Arial"/>
                <w:sz w:val="16"/>
                <w:szCs w:val="16"/>
              </w:rPr>
            </w:pPr>
            <w:ins w:id="7064"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706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66"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6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68" w:author="SCP(15)000094" w:date="2017-09-12T15:43:00Z"/>
                <w:rFonts w:cs="Arial"/>
                <w:sz w:val="16"/>
                <w:szCs w:val="16"/>
              </w:rPr>
            </w:pPr>
            <w:ins w:id="7069"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707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AD7F57" w:rsidRDefault="00D16496">
            <w:pPr>
              <w:pStyle w:val="TAL"/>
              <w:keepNext w:val="0"/>
              <w:keepLines w:val="0"/>
              <w:tabs>
                <w:tab w:val="left" w:pos="636"/>
              </w:tabs>
              <w:rPr>
                <w:ins w:id="7071" w:author="SCP(15)000094" w:date="2017-09-12T15:43:00Z"/>
                <w:rFonts w:cs="Arial"/>
                <w:sz w:val="16"/>
                <w:szCs w:val="16"/>
              </w:rPr>
              <w:pPrChange w:id="7072" w:author="SCP(15)000094" w:date="2017-09-12T15:44:00Z">
                <w:pPr>
                  <w:pStyle w:val="TAL"/>
                  <w:keepNext w:val="0"/>
                  <w:keepLines w:val="0"/>
                </w:pPr>
              </w:pPrChange>
            </w:pPr>
            <w:ins w:id="7073"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707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075" w:author="SCP(15)000094" w:date="2017-09-12T15:43:00Z"/>
                <w:sz w:val="16"/>
                <w:szCs w:val="16"/>
              </w:rPr>
            </w:pPr>
            <w:ins w:id="7076"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07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7078" w:author="SCP(15)000094" w:date="2017-09-12T15:43:00Z"/>
                <w:sz w:val="16"/>
                <w:szCs w:val="16"/>
              </w:rPr>
            </w:pPr>
            <w:ins w:id="7079"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081" w:author="SCP(15)000095" w:date="2017-09-12T16:02:00Z"/>
          <w:trPrChange w:id="7082"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083"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7084" w:author="SCP(15)000095" w:date="2017-09-12T16:02:00Z"/>
                <w:sz w:val="16"/>
                <w:szCs w:val="16"/>
              </w:rPr>
            </w:pPr>
            <w:ins w:id="7085" w:author="SCP(15)000095" w:date="2017-09-12T16:02:00Z">
              <w:r>
                <w:rPr>
                  <w:sz w:val="16"/>
                  <w:szCs w:val="16"/>
                </w:rPr>
                <w:t>2015-0</w:t>
              </w:r>
            </w:ins>
            <w:ins w:id="7086"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7087"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088" w:author="SCP(15)000095" w:date="2017-09-12T16:02:00Z"/>
                <w:sz w:val="16"/>
                <w:szCs w:val="16"/>
              </w:rPr>
            </w:pPr>
            <w:ins w:id="7089"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090"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7091" w:author="SCP(15)000095" w:date="2017-09-12T16:02:00Z"/>
                <w:rFonts w:cs="Arial"/>
                <w:sz w:val="16"/>
                <w:szCs w:val="16"/>
              </w:rPr>
            </w:pPr>
            <w:ins w:id="7092"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709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094" w:author="SCP(15)000095" w:date="2017-09-12T16:02:00Z"/>
                <w:rFonts w:cs="Arial"/>
                <w:sz w:val="16"/>
                <w:szCs w:val="16"/>
              </w:rPr>
            </w:pPr>
            <w:ins w:id="7095"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709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7097"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09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099" w:author="SCP(15)000095" w:date="2017-09-12T16:02:00Z"/>
                <w:rFonts w:cs="Arial"/>
                <w:sz w:val="16"/>
                <w:szCs w:val="16"/>
              </w:rPr>
            </w:pPr>
            <w:ins w:id="7100"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10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7102" w:author="SCP(15)000095" w:date="2017-09-12T16:02:00Z"/>
                <w:rFonts w:cs="Arial"/>
                <w:sz w:val="16"/>
                <w:szCs w:val="16"/>
              </w:rPr>
            </w:pPr>
            <w:ins w:id="7103"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710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105" w:author="SCP(15)000095" w:date="2017-09-12T16:02:00Z"/>
                <w:sz w:val="16"/>
                <w:szCs w:val="16"/>
              </w:rPr>
            </w:pPr>
            <w:ins w:id="7106"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10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7108" w:author="SCP(15)000095" w:date="2017-09-12T16:02:00Z"/>
                <w:sz w:val="16"/>
                <w:szCs w:val="16"/>
              </w:rPr>
            </w:pPr>
            <w:ins w:id="7109"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111" w:author="SCP(15)000096" w:date="2017-09-12T16:05:00Z"/>
          <w:trPrChange w:id="7112"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113"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7114" w:author="SCP(15)000096" w:date="2017-09-12T16:05:00Z"/>
                <w:sz w:val="16"/>
                <w:szCs w:val="16"/>
              </w:rPr>
            </w:pPr>
            <w:ins w:id="7115"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116"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117" w:author="SCP(15)000096" w:date="2017-09-12T16:05:00Z"/>
                <w:sz w:val="16"/>
                <w:szCs w:val="16"/>
              </w:rPr>
            </w:pPr>
            <w:ins w:id="7118"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119"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7120" w:author="SCP(15)000096" w:date="2017-09-12T16:05:00Z"/>
                <w:rFonts w:cs="Arial"/>
                <w:sz w:val="16"/>
                <w:szCs w:val="16"/>
              </w:rPr>
            </w:pPr>
            <w:ins w:id="7121" w:author="SCP(15)000096" w:date="2017-09-12T16:05:00Z">
              <w:r>
                <w:rPr>
                  <w:rFonts w:cs="Arial"/>
                  <w:sz w:val="16"/>
                  <w:szCs w:val="16"/>
                </w:rPr>
                <w:t>SCP(15)00009</w:t>
              </w:r>
            </w:ins>
            <w:ins w:id="7122"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712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124" w:author="SCP(15)000096" w:date="2017-09-12T16:05:00Z"/>
                <w:rFonts w:cs="Arial"/>
                <w:sz w:val="16"/>
                <w:szCs w:val="16"/>
              </w:rPr>
            </w:pPr>
            <w:ins w:id="7125"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712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7127"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2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129" w:author="SCP(15)000096" w:date="2017-09-12T16:05:00Z"/>
                <w:rFonts w:cs="Arial"/>
                <w:sz w:val="16"/>
                <w:szCs w:val="16"/>
              </w:rPr>
            </w:pPr>
            <w:ins w:id="7130"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13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7132" w:author="SCP(15)000096" w:date="2017-09-12T16:05:00Z"/>
                <w:rFonts w:cs="Arial"/>
                <w:sz w:val="16"/>
                <w:szCs w:val="16"/>
              </w:rPr>
            </w:pPr>
            <w:ins w:id="7133"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713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135" w:author="SCP(15)000096" w:date="2017-09-12T16:05:00Z"/>
                <w:sz w:val="16"/>
                <w:szCs w:val="16"/>
              </w:rPr>
            </w:pPr>
            <w:ins w:id="7136"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13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7138" w:author="SCP(15)000096" w:date="2017-09-12T16:05:00Z"/>
                <w:sz w:val="16"/>
                <w:szCs w:val="16"/>
              </w:rPr>
            </w:pPr>
            <w:ins w:id="7139"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141" w:author="SCP(15)000097" w:date="2017-09-12T16:22:00Z"/>
          <w:trPrChange w:id="7142"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143"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7144" w:author="SCP(15)000097" w:date="2017-09-12T16:22:00Z"/>
                <w:sz w:val="16"/>
                <w:szCs w:val="16"/>
              </w:rPr>
            </w:pPr>
            <w:ins w:id="7145"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146"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147" w:author="SCP(15)000097" w:date="2017-09-12T16:22:00Z"/>
                <w:sz w:val="16"/>
                <w:szCs w:val="16"/>
              </w:rPr>
            </w:pPr>
            <w:ins w:id="7148"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149"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7150" w:author="SCP(15)000097" w:date="2017-09-12T16:22:00Z"/>
                <w:rFonts w:cs="Arial"/>
                <w:sz w:val="16"/>
                <w:szCs w:val="16"/>
              </w:rPr>
            </w:pPr>
            <w:ins w:id="7151"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715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153" w:author="SCP(15)000097" w:date="2017-09-12T16:22:00Z"/>
                <w:rFonts w:cs="Arial"/>
                <w:sz w:val="16"/>
                <w:szCs w:val="16"/>
              </w:rPr>
            </w:pPr>
            <w:ins w:id="7154"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715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7156"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5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158" w:author="SCP(15)000097" w:date="2017-09-12T16:22:00Z"/>
                <w:rFonts w:cs="Arial"/>
                <w:sz w:val="16"/>
                <w:szCs w:val="16"/>
              </w:rPr>
            </w:pPr>
            <w:ins w:id="7159"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16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7161" w:author="SCP(15)000097" w:date="2017-09-12T16:22:00Z"/>
                <w:rFonts w:cs="Arial"/>
                <w:sz w:val="16"/>
                <w:szCs w:val="16"/>
              </w:rPr>
            </w:pPr>
            <w:ins w:id="7162"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716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164" w:author="SCP(15)000097" w:date="2017-09-12T16:22:00Z"/>
                <w:sz w:val="16"/>
                <w:szCs w:val="16"/>
              </w:rPr>
            </w:pPr>
            <w:ins w:id="7165"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16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7167" w:author="SCP(15)000097" w:date="2017-09-12T16:22:00Z"/>
                <w:sz w:val="16"/>
                <w:szCs w:val="16"/>
              </w:rPr>
            </w:pPr>
            <w:ins w:id="7168"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170" w:author="SCP(15)000098r1" w:date="2017-09-12T19:28:00Z"/>
          <w:trPrChange w:id="7171"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172"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7173" w:author="SCP(15)000098r1" w:date="2017-09-12T19:28:00Z"/>
                <w:sz w:val="16"/>
                <w:szCs w:val="16"/>
              </w:rPr>
            </w:pPr>
            <w:ins w:id="7174"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175"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176" w:author="SCP(15)000098r1" w:date="2017-09-12T19:28:00Z"/>
                <w:sz w:val="16"/>
                <w:szCs w:val="16"/>
              </w:rPr>
            </w:pPr>
            <w:ins w:id="7177"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178"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7179" w:author="SCP(15)000098r1" w:date="2017-09-12T19:28:00Z"/>
                <w:rFonts w:cs="Arial"/>
                <w:sz w:val="16"/>
                <w:szCs w:val="16"/>
              </w:rPr>
            </w:pPr>
            <w:ins w:id="7180" w:author="SCP(15)000098r1" w:date="2017-09-12T19:28:00Z">
              <w:r>
                <w:rPr>
                  <w:rFonts w:cs="Arial"/>
                  <w:sz w:val="16"/>
                  <w:szCs w:val="16"/>
                </w:rPr>
                <w:t>SCP(15)00009</w:t>
              </w:r>
            </w:ins>
            <w:ins w:id="7181"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718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183" w:author="SCP(15)000098r1" w:date="2017-09-12T19:28:00Z"/>
                <w:rFonts w:cs="Arial"/>
                <w:sz w:val="16"/>
                <w:szCs w:val="16"/>
              </w:rPr>
            </w:pPr>
            <w:ins w:id="7184" w:author="SCP(15)000098r1" w:date="2017-09-12T19:28:00Z">
              <w:r>
                <w:rPr>
                  <w:rFonts w:cs="Arial"/>
                  <w:sz w:val="16"/>
                  <w:szCs w:val="16"/>
                </w:rPr>
                <w:t>09</w:t>
              </w:r>
            </w:ins>
            <w:ins w:id="7185"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718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7187"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8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7189" w:author="SCP(15)000098r1" w:date="2017-09-12T19:28:00Z"/>
                <w:rFonts w:cs="Arial"/>
                <w:sz w:val="16"/>
                <w:szCs w:val="16"/>
              </w:rPr>
            </w:pPr>
            <w:ins w:id="7190"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719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7192" w:author="SCP(15)000098r1" w:date="2017-09-12T19:28:00Z"/>
                <w:rFonts w:cs="Arial"/>
                <w:sz w:val="16"/>
                <w:szCs w:val="16"/>
              </w:rPr>
            </w:pPr>
            <w:ins w:id="7193" w:author="SCP(15)000098r1" w:date="2017-09-12T19:29:00Z">
              <w:r w:rsidRPr="00401E0B">
                <w:rPr>
                  <w:rFonts w:cs="Arial"/>
                  <w:sz w:val="16"/>
                  <w:szCs w:val="16"/>
                </w:rPr>
                <w:t xml:space="preserve">Moving of test cases related to TR1 from clause 5 to Annex </w:t>
              </w:r>
            </w:ins>
            <w:ins w:id="7194" w:author="SCP(16)000125_CR104" w:date="2017-09-13T16:19:00Z">
              <w:r w:rsidR="0002233E">
                <w:rPr>
                  <w:rFonts w:cs="Arial"/>
                  <w:sz w:val="16"/>
                  <w:szCs w:val="16"/>
                </w:rPr>
                <w:t>D</w:t>
              </w:r>
            </w:ins>
            <w:ins w:id="7195" w:author="SCP(15)000098r1" w:date="2017-09-12T19:29:00Z">
              <w:r w:rsidRPr="00401E0B">
                <w:rPr>
                  <w:rFonts w:cs="Arial"/>
                  <w:sz w:val="16"/>
                  <w:szCs w:val="16"/>
                </w:rPr>
                <w:t xml:space="preserve"> (new)</w:t>
              </w:r>
            </w:ins>
          </w:p>
        </w:tc>
        <w:tc>
          <w:tcPr>
            <w:tcW w:w="549" w:type="dxa"/>
            <w:tcBorders>
              <w:top w:val="single" w:sz="6" w:space="0" w:color="auto"/>
              <w:left w:val="single" w:sz="6" w:space="0" w:color="auto"/>
              <w:bottom w:val="single" w:sz="6" w:space="0" w:color="auto"/>
              <w:right w:val="single" w:sz="6" w:space="0" w:color="auto"/>
            </w:tcBorders>
            <w:tcPrChange w:id="719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197" w:author="SCP(15)000098r1" w:date="2017-09-12T19:28:00Z"/>
                <w:sz w:val="16"/>
                <w:szCs w:val="16"/>
              </w:rPr>
            </w:pPr>
            <w:ins w:id="7198"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19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7200" w:author="SCP(15)000098r1" w:date="2017-09-12T19:28:00Z"/>
                <w:sz w:val="16"/>
                <w:szCs w:val="16"/>
              </w:rPr>
            </w:pPr>
            <w:ins w:id="7201" w:author="SCP(15)000098r1" w:date="2017-09-12T19:28:00Z">
              <w:r>
                <w:rPr>
                  <w:sz w:val="16"/>
                  <w:szCs w:val="16"/>
                </w:rPr>
                <w:t>10.4.0</w:t>
              </w:r>
            </w:ins>
          </w:p>
        </w:tc>
      </w:tr>
      <w:tr w:rsidR="00613CFE" w:rsidRPr="00EA75A6" w:rsidTr="000161C5">
        <w:trPr>
          <w:jc w:val="center"/>
          <w:ins w:id="7202"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7203" w:author="SCP(15)000110" w:date="2017-09-12T21:04:00Z"/>
                <w:sz w:val="16"/>
                <w:szCs w:val="16"/>
              </w:rPr>
            </w:pPr>
            <w:ins w:id="7204"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205" w:author="SCP(15)000110" w:date="2017-09-12T21:04:00Z"/>
                <w:sz w:val="16"/>
                <w:szCs w:val="16"/>
              </w:rPr>
            </w:pPr>
            <w:ins w:id="7206"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7207" w:author="SCP(15)000110" w:date="2017-09-12T21:04:00Z"/>
                <w:rFonts w:cs="Arial"/>
                <w:sz w:val="16"/>
                <w:szCs w:val="16"/>
              </w:rPr>
            </w:pPr>
            <w:ins w:id="7208" w:author="SCP(15)000110" w:date="2017-09-12T21:04:00Z">
              <w:r>
                <w:rPr>
                  <w:rFonts w:cs="Arial"/>
                  <w:sz w:val="16"/>
                  <w:szCs w:val="16"/>
                </w:rPr>
                <w:t>SCP(15)000</w:t>
              </w:r>
            </w:ins>
            <w:ins w:id="7209"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210" w:author="SCP(15)000110" w:date="2017-09-12T21:04:00Z"/>
                <w:rFonts w:cs="Arial"/>
                <w:sz w:val="16"/>
                <w:szCs w:val="16"/>
              </w:rPr>
            </w:pPr>
            <w:ins w:id="7211" w:author="SCP(15)000110" w:date="2017-09-12T21:04:00Z">
              <w:r>
                <w:rPr>
                  <w:rFonts w:cs="Arial"/>
                  <w:sz w:val="16"/>
                  <w:szCs w:val="16"/>
                </w:rPr>
                <w:t>09</w:t>
              </w:r>
            </w:ins>
            <w:ins w:id="7212"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7213"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214" w:author="SCP(15)000110" w:date="2017-09-12T21:04:00Z"/>
                <w:rFonts w:cs="Arial"/>
                <w:sz w:val="16"/>
                <w:szCs w:val="16"/>
              </w:rPr>
            </w:pPr>
            <w:ins w:id="7215"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D01F1D" w:rsidP="00D16496">
            <w:pPr>
              <w:pStyle w:val="TAL"/>
              <w:keepNext w:val="0"/>
              <w:keepLines w:val="0"/>
              <w:tabs>
                <w:tab w:val="left" w:pos="636"/>
              </w:tabs>
              <w:rPr>
                <w:ins w:id="7216" w:author="SCP(15)000110" w:date="2017-09-12T21:04:00Z"/>
                <w:rFonts w:cs="Arial"/>
                <w:sz w:val="16"/>
                <w:szCs w:val="16"/>
              </w:rPr>
            </w:pPr>
            <w:ins w:id="7217" w:author="SCP(15)000110" w:date="2017-09-12T21:05:00Z">
              <w:r w:rsidRPr="00D01F1D">
                <w:rPr>
                  <w:rFonts w:cs="Arial"/>
                  <w:sz w:val="16"/>
                  <w:szCs w:val="16"/>
                  <w:rPrChange w:id="7218" w:author="SCP(16)000125_CR104" w:date="2017-09-13T16:20:00Z">
                    <w:rPr>
                      <w:rFonts w:cs="Arial"/>
                      <w:color w:val="000000"/>
                    </w:rPr>
                  </w:rPrChange>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219" w:author="SCP(15)000110" w:date="2017-09-12T21:04:00Z"/>
                <w:sz w:val="16"/>
                <w:szCs w:val="16"/>
              </w:rPr>
            </w:pPr>
            <w:ins w:id="7220"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7221" w:author="SCP(15)000110" w:date="2017-09-12T21:04:00Z"/>
                <w:sz w:val="16"/>
                <w:szCs w:val="16"/>
              </w:rPr>
            </w:pPr>
            <w:ins w:id="7222" w:author="SCP(15)000110" w:date="2017-09-12T21:04:00Z">
              <w:r>
                <w:rPr>
                  <w:sz w:val="16"/>
                  <w:szCs w:val="16"/>
                </w:rPr>
                <w:t>10.4.0</w:t>
              </w:r>
            </w:ins>
          </w:p>
        </w:tc>
      </w:tr>
      <w:tr w:rsidR="00C97532" w:rsidRPr="00EA75A6" w:rsidTr="000161C5">
        <w:trPr>
          <w:jc w:val="center"/>
          <w:ins w:id="7223" w:author="SCP(15)000157_CR095" w:date="2017-09-13T09:45:00Z"/>
        </w:trPr>
        <w:tc>
          <w:tcPr>
            <w:tcW w:w="760" w:type="dxa"/>
            <w:tcBorders>
              <w:top w:val="single" w:sz="6" w:space="0" w:color="auto"/>
              <w:left w:val="single" w:sz="4" w:space="0" w:color="auto"/>
              <w:bottom w:val="single" w:sz="6" w:space="0" w:color="auto"/>
              <w:right w:val="single" w:sz="6" w:space="0" w:color="auto"/>
            </w:tcBorders>
          </w:tcPr>
          <w:p w:rsidR="00C97532" w:rsidRDefault="00C97532" w:rsidP="00A3620E">
            <w:pPr>
              <w:pStyle w:val="TAC"/>
              <w:keepNext w:val="0"/>
              <w:keepLines w:val="0"/>
              <w:rPr>
                <w:ins w:id="7224" w:author="SCP(15)000157_CR095" w:date="2017-09-13T09:45:00Z"/>
                <w:sz w:val="16"/>
                <w:szCs w:val="16"/>
              </w:rPr>
            </w:pPr>
            <w:ins w:id="7225" w:author="SCP(15)000157_CR095" w:date="2017-09-13T09:45:00Z">
              <w:r>
                <w:rPr>
                  <w:sz w:val="16"/>
                  <w:szCs w:val="16"/>
                </w:rPr>
                <w:t>2015-0</w:t>
              </w:r>
            </w:ins>
            <w:ins w:id="7226" w:author="SCP(15)000157_CR095" w:date="2017-09-13T09:46:00Z">
              <w:r>
                <w:rPr>
                  <w:sz w:val="16"/>
                  <w:szCs w:val="16"/>
                </w:rPr>
                <w:t>7</w:t>
              </w:r>
            </w:ins>
          </w:p>
        </w:tc>
        <w:tc>
          <w:tcPr>
            <w:tcW w:w="85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227" w:author="SCP(15)000157_CR095" w:date="2017-09-13T09:45:00Z"/>
                <w:sz w:val="16"/>
                <w:szCs w:val="16"/>
              </w:rPr>
            </w:pPr>
            <w:ins w:id="7228" w:author="SCP(15)000157_CR095" w:date="2017-09-13T09:4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jc w:val="left"/>
              <w:rPr>
                <w:ins w:id="7229" w:author="SCP(15)000157_CR095" w:date="2017-09-13T09:45:00Z"/>
                <w:rFonts w:cs="Arial"/>
                <w:sz w:val="16"/>
                <w:szCs w:val="16"/>
              </w:rPr>
            </w:pPr>
            <w:ins w:id="7230" w:author="SCP(15)000157_CR095" w:date="2017-09-13T09:46:00Z">
              <w:r>
                <w:rPr>
                  <w:rFonts w:cs="Arial"/>
                  <w:sz w:val="16"/>
                  <w:szCs w:val="16"/>
                </w:rPr>
                <w:t>SCP(15)000157</w:t>
              </w:r>
            </w:ins>
          </w:p>
        </w:tc>
        <w:tc>
          <w:tcPr>
            <w:tcW w:w="407"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231" w:author="SCP(15)000157_CR095" w:date="2017-09-13T09:45:00Z"/>
                <w:rFonts w:cs="Arial"/>
                <w:sz w:val="16"/>
                <w:szCs w:val="16"/>
              </w:rPr>
            </w:pPr>
            <w:ins w:id="7232" w:author="SCP(15)000157_CR095" w:date="2017-09-13T09:4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C97532" w:rsidRPr="00EA75A6" w:rsidRDefault="00C97532" w:rsidP="00A3620E">
            <w:pPr>
              <w:pStyle w:val="TAC"/>
              <w:keepNext w:val="0"/>
              <w:keepLines w:val="0"/>
              <w:rPr>
                <w:ins w:id="7233" w:author="SCP(15)000157_CR095" w:date="2017-09-13T09:4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234" w:author="SCP(15)000157_CR095" w:date="2017-09-13T09:45:00Z"/>
                <w:rFonts w:cs="Arial"/>
                <w:sz w:val="16"/>
                <w:szCs w:val="16"/>
              </w:rPr>
            </w:pPr>
            <w:ins w:id="7235" w:author="SCP(15)000157_CR095" w:date="2017-09-13T09:4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97532" w:rsidRPr="0002233E" w:rsidRDefault="00D01F1D" w:rsidP="00D16496">
            <w:pPr>
              <w:pStyle w:val="TAL"/>
              <w:keepNext w:val="0"/>
              <w:keepLines w:val="0"/>
              <w:tabs>
                <w:tab w:val="left" w:pos="636"/>
              </w:tabs>
              <w:rPr>
                <w:ins w:id="7236" w:author="SCP(15)000157_CR095" w:date="2017-09-13T09:45:00Z"/>
                <w:rFonts w:cs="Arial"/>
                <w:sz w:val="16"/>
                <w:szCs w:val="16"/>
                <w:rPrChange w:id="7237" w:author="SCP(16)000125_CR104" w:date="2017-09-13T16:20:00Z">
                  <w:rPr>
                    <w:ins w:id="7238" w:author="SCP(15)000157_CR095" w:date="2017-09-13T09:45:00Z"/>
                    <w:rFonts w:cs="Arial"/>
                    <w:color w:val="000000"/>
                  </w:rPr>
                </w:rPrChange>
              </w:rPr>
            </w:pPr>
            <w:ins w:id="7239" w:author="SCP(15)000157_CR095" w:date="2017-09-13T09:47:00Z">
              <w:r w:rsidRPr="00D01F1D">
                <w:rPr>
                  <w:rFonts w:cs="Arial"/>
                  <w:sz w:val="16"/>
                  <w:szCs w:val="16"/>
                  <w:rPrChange w:id="7240" w:author="SCP(16)000125_CR104" w:date="2017-09-13T16:20:00Z">
                    <w:rPr>
                      <w:rFonts w:cs="Arial"/>
                      <w:color w:val="000000"/>
                    </w:rPr>
                  </w:rPrChange>
                </w:rPr>
                <w:t>Corrections of RQ12 in clause 5.3.2.3.1</w:t>
              </w:r>
            </w:ins>
          </w:p>
        </w:tc>
        <w:tc>
          <w:tcPr>
            <w:tcW w:w="549"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241" w:author="SCP(15)000157_CR095" w:date="2017-09-13T09:45:00Z"/>
                <w:sz w:val="16"/>
                <w:szCs w:val="16"/>
              </w:rPr>
            </w:pPr>
            <w:ins w:id="7242" w:author="SCP(15)000157_CR095" w:date="2017-09-13T09:47: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97532" w:rsidRDefault="00C97532" w:rsidP="00A3620E">
            <w:pPr>
              <w:pStyle w:val="TAC"/>
              <w:keepNext w:val="0"/>
              <w:keepLines w:val="0"/>
              <w:rPr>
                <w:ins w:id="7243" w:author="SCP(15)000157_CR095" w:date="2017-09-13T09:45:00Z"/>
                <w:sz w:val="16"/>
                <w:szCs w:val="16"/>
              </w:rPr>
            </w:pPr>
            <w:ins w:id="7244" w:author="SCP(15)000157_CR095" w:date="2017-09-13T09:47:00Z">
              <w:r>
                <w:rPr>
                  <w:sz w:val="16"/>
                  <w:szCs w:val="16"/>
                </w:rPr>
                <w:t>11.0.0</w:t>
              </w:r>
            </w:ins>
          </w:p>
        </w:tc>
      </w:tr>
      <w:tr w:rsidR="001D3FC6" w:rsidRPr="00EA75A6" w:rsidTr="000161C5">
        <w:trPr>
          <w:jc w:val="center"/>
          <w:ins w:id="7245" w:author="SCP(15)000158r1_CR096" w:date="2017-09-13T10:16:00Z"/>
        </w:trPr>
        <w:tc>
          <w:tcPr>
            <w:tcW w:w="760" w:type="dxa"/>
            <w:tcBorders>
              <w:top w:val="single" w:sz="6" w:space="0" w:color="auto"/>
              <w:left w:val="single" w:sz="4" w:space="0" w:color="auto"/>
              <w:bottom w:val="single" w:sz="6" w:space="0" w:color="auto"/>
              <w:right w:val="single" w:sz="6" w:space="0" w:color="auto"/>
            </w:tcBorders>
          </w:tcPr>
          <w:p w:rsidR="001D3FC6" w:rsidRDefault="001D3FC6" w:rsidP="00A3620E">
            <w:pPr>
              <w:pStyle w:val="TAC"/>
              <w:keepNext w:val="0"/>
              <w:keepLines w:val="0"/>
              <w:rPr>
                <w:ins w:id="7246" w:author="SCP(15)000158r1_CR096" w:date="2017-09-13T10:16:00Z"/>
                <w:sz w:val="16"/>
                <w:szCs w:val="16"/>
              </w:rPr>
            </w:pPr>
            <w:ins w:id="7247" w:author="SCP(15)000158r1_CR096" w:date="2017-09-13T10:16:00Z">
              <w:r>
                <w:rPr>
                  <w:sz w:val="16"/>
                  <w:szCs w:val="16"/>
                </w:rPr>
                <w:t>2015-07</w:t>
              </w:r>
            </w:ins>
          </w:p>
        </w:tc>
        <w:tc>
          <w:tcPr>
            <w:tcW w:w="85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248" w:author="SCP(15)000158r1_CR096" w:date="2017-09-13T10:16:00Z"/>
                <w:sz w:val="16"/>
                <w:szCs w:val="16"/>
              </w:rPr>
            </w:pPr>
            <w:ins w:id="7249" w:author="SCP(15)000158r1_CR096" w:date="2017-09-13T10:1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jc w:val="left"/>
              <w:rPr>
                <w:ins w:id="7250" w:author="SCP(15)000158r1_CR096" w:date="2017-09-13T10:16:00Z"/>
                <w:rFonts w:cs="Arial"/>
                <w:sz w:val="16"/>
                <w:szCs w:val="16"/>
              </w:rPr>
            </w:pPr>
            <w:ins w:id="7251" w:author="SCP(15)000158r1_CR096" w:date="2017-09-13T10:16:00Z">
              <w:r>
                <w:rPr>
                  <w:rFonts w:cs="Arial"/>
                  <w:sz w:val="16"/>
                  <w:szCs w:val="16"/>
                </w:rPr>
                <w:t>SCP(15)000158r1</w:t>
              </w:r>
            </w:ins>
          </w:p>
        </w:tc>
        <w:tc>
          <w:tcPr>
            <w:tcW w:w="407"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252" w:author="SCP(15)000158r1_CR096" w:date="2017-09-13T10:16:00Z"/>
                <w:rFonts w:cs="Arial"/>
                <w:sz w:val="16"/>
                <w:szCs w:val="16"/>
              </w:rPr>
            </w:pPr>
            <w:ins w:id="7253" w:author="SCP(15)000158r1_CR096" w:date="2017-09-13T10:1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1D3FC6" w:rsidRPr="00EA75A6" w:rsidRDefault="001D3FC6" w:rsidP="00A3620E">
            <w:pPr>
              <w:pStyle w:val="TAC"/>
              <w:keepNext w:val="0"/>
              <w:keepLines w:val="0"/>
              <w:rPr>
                <w:ins w:id="7254" w:author="SCP(15)000158r1_CR096" w:date="2017-09-13T10:16:00Z"/>
                <w:rFonts w:cs="Arial"/>
                <w:sz w:val="16"/>
                <w:szCs w:val="16"/>
              </w:rPr>
            </w:pPr>
            <w:ins w:id="7255" w:author="SCP(15)000158r1_CR096" w:date="2017-09-13T10:1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256" w:author="SCP(15)000158r1_CR096" w:date="2017-09-13T10:16:00Z"/>
                <w:rFonts w:cs="Arial"/>
                <w:sz w:val="16"/>
                <w:szCs w:val="16"/>
              </w:rPr>
            </w:pPr>
            <w:ins w:id="7257" w:author="SCP(15)000158r1_CR096" w:date="2017-09-13T10:1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D3FC6" w:rsidRPr="0002233E" w:rsidRDefault="00D01F1D" w:rsidP="00D16496">
            <w:pPr>
              <w:pStyle w:val="TAL"/>
              <w:keepNext w:val="0"/>
              <w:keepLines w:val="0"/>
              <w:tabs>
                <w:tab w:val="left" w:pos="636"/>
              </w:tabs>
              <w:rPr>
                <w:ins w:id="7258" w:author="SCP(15)000158r1_CR096" w:date="2017-09-13T10:16:00Z"/>
                <w:rFonts w:cs="Arial"/>
                <w:sz w:val="16"/>
                <w:szCs w:val="16"/>
                <w:rPrChange w:id="7259" w:author="SCP(16)000125_CR104" w:date="2017-09-13T16:20:00Z">
                  <w:rPr>
                    <w:ins w:id="7260" w:author="SCP(15)000158r1_CR096" w:date="2017-09-13T10:16:00Z"/>
                    <w:rFonts w:cs="Arial"/>
                    <w:color w:val="000000"/>
                  </w:rPr>
                </w:rPrChange>
              </w:rPr>
            </w:pPr>
            <w:ins w:id="7261" w:author="SCP(15)000158r1_CR096" w:date="2017-09-13T10:17:00Z">
              <w:r w:rsidRPr="00D01F1D">
                <w:rPr>
                  <w:rFonts w:cs="Arial"/>
                  <w:sz w:val="16"/>
                  <w:szCs w:val="16"/>
                  <w:rPrChange w:id="7262" w:author="SCP(16)000125_CR104" w:date="2017-09-13T16:20:00Z">
                    <w:rPr>
                      <w:rFonts w:cs="Arial"/>
                      <w:color w:val="000000"/>
                    </w:rPr>
                  </w:rPrChange>
                </w:rPr>
                <w:t>Voiding of test cases related to C6 low impedance</w:t>
              </w:r>
            </w:ins>
          </w:p>
        </w:tc>
        <w:tc>
          <w:tcPr>
            <w:tcW w:w="549"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263" w:author="SCP(15)000158r1_CR096" w:date="2017-09-13T10:16:00Z"/>
                <w:sz w:val="16"/>
                <w:szCs w:val="16"/>
              </w:rPr>
            </w:pPr>
            <w:ins w:id="7264" w:author="SCP(15)000158r1_CR096" w:date="2017-09-13T10:16: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1D3FC6" w:rsidRDefault="001D3FC6" w:rsidP="00A3620E">
            <w:pPr>
              <w:pStyle w:val="TAC"/>
              <w:keepNext w:val="0"/>
              <w:keepLines w:val="0"/>
              <w:rPr>
                <w:ins w:id="7265" w:author="SCP(15)000158r1_CR096" w:date="2017-09-13T10:16:00Z"/>
                <w:sz w:val="16"/>
                <w:szCs w:val="16"/>
              </w:rPr>
            </w:pPr>
            <w:ins w:id="7266" w:author="SCP(15)000158r1_CR096" w:date="2017-09-13T10:16:00Z">
              <w:r>
                <w:rPr>
                  <w:sz w:val="16"/>
                  <w:szCs w:val="16"/>
                </w:rPr>
                <w:t>11.0.0</w:t>
              </w:r>
            </w:ins>
          </w:p>
        </w:tc>
      </w:tr>
      <w:tr w:rsidR="00A0432E" w:rsidRPr="00EA75A6" w:rsidTr="000161C5">
        <w:trPr>
          <w:jc w:val="center"/>
          <w:ins w:id="7267" w:author="SCP(16)000064_CR102" w:date="2017-09-13T15:59:00Z"/>
        </w:trPr>
        <w:tc>
          <w:tcPr>
            <w:tcW w:w="760" w:type="dxa"/>
            <w:tcBorders>
              <w:top w:val="single" w:sz="6" w:space="0" w:color="auto"/>
              <w:left w:val="single" w:sz="4" w:space="0" w:color="auto"/>
              <w:bottom w:val="single" w:sz="6" w:space="0" w:color="auto"/>
              <w:right w:val="single" w:sz="6" w:space="0" w:color="auto"/>
            </w:tcBorders>
          </w:tcPr>
          <w:p w:rsidR="00A0432E" w:rsidRDefault="00A0432E" w:rsidP="00A3620E">
            <w:pPr>
              <w:pStyle w:val="TAC"/>
              <w:keepNext w:val="0"/>
              <w:keepLines w:val="0"/>
              <w:rPr>
                <w:ins w:id="7268" w:author="SCP(16)000064_CR102" w:date="2017-09-13T15:59:00Z"/>
                <w:sz w:val="16"/>
                <w:szCs w:val="16"/>
              </w:rPr>
            </w:pPr>
            <w:ins w:id="7269" w:author="SCP(16)000064_CR102" w:date="2017-09-13T15:59:00Z">
              <w:r>
                <w:rPr>
                  <w:sz w:val="16"/>
                  <w:szCs w:val="16"/>
                </w:rPr>
                <w:lastRenderedPageBreak/>
                <w:t>2016-04</w:t>
              </w:r>
            </w:ins>
          </w:p>
        </w:tc>
        <w:tc>
          <w:tcPr>
            <w:tcW w:w="85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270" w:author="SCP(16)000064_CR102" w:date="2017-09-13T15:59:00Z"/>
                <w:sz w:val="16"/>
                <w:szCs w:val="16"/>
              </w:rPr>
            </w:pPr>
            <w:ins w:id="7271" w:author="SCP(16)000064_CR102" w:date="2017-09-13T15:59: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jc w:val="left"/>
              <w:rPr>
                <w:ins w:id="7272" w:author="SCP(16)000064_CR102" w:date="2017-09-13T15:59:00Z"/>
                <w:rFonts w:cs="Arial"/>
                <w:sz w:val="16"/>
                <w:szCs w:val="16"/>
              </w:rPr>
            </w:pPr>
            <w:ins w:id="7273" w:author="SCP(16)000064_CR102" w:date="2017-09-13T16:00:00Z">
              <w:r w:rsidRPr="00A0432E">
                <w:rPr>
                  <w:rFonts w:cs="Arial"/>
                  <w:sz w:val="16"/>
                  <w:szCs w:val="16"/>
                </w:rPr>
                <w:t>SCP(16)000064</w:t>
              </w:r>
            </w:ins>
          </w:p>
        </w:tc>
        <w:tc>
          <w:tcPr>
            <w:tcW w:w="407"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274" w:author="SCP(16)000064_CR102" w:date="2017-09-13T15:59:00Z"/>
                <w:rFonts w:cs="Arial"/>
                <w:sz w:val="16"/>
                <w:szCs w:val="16"/>
              </w:rPr>
            </w:pPr>
            <w:ins w:id="7275" w:author="SCP(16)000064_CR102" w:date="2017-09-13T16:00:00Z">
              <w:r>
                <w:rPr>
                  <w:rFonts w:cs="Arial"/>
                  <w:sz w:val="16"/>
                  <w:szCs w:val="16"/>
                </w:rPr>
                <w:t>102</w:t>
              </w:r>
            </w:ins>
          </w:p>
        </w:tc>
        <w:tc>
          <w:tcPr>
            <w:tcW w:w="364"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276" w:author="SCP(16)000064_CR102" w:date="2017-09-13T15:59:00Z"/>
                <w:rFonts w:cs="Arial"/>
                <w:sz w:val="16"/>
                <w:szCs w:val="16"/>
              </w:rPr>
            </w:pPr>
            <w:ins w:id="7277" w:author="SCP(16)000064_CR102" w:date="2017-09-13T16:00: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278" w:author="SCP(16)000064_CR102" w:date="2017-09-13T15:59:00Z"/>
                <w:rFonts w:cs="Arial"/>
                <w:sz w:val="16"/>
                <w:szCs w:val="16"/>
              </w:rPr>
            </w:pPr>
            <w:ins w:id="7279" w:author="SCP(16)000064_CR102" w:date="2017-09-13T16:00: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A0432E" w:rsidRPr="0002233E" w:rsidRDefault="00D01F1D" w:rsidP="00D16496">
            <w:pPr>
              <w:pStyle w:val="TAL"/>
              <w:keepNext w:val="0"/>
              <w:keepLines w:val="0"/>
              <w:tabs>
                <w:tab w:val="left" w:pos="636"/>
              </w:tabs>
              <w:rPr>
                <w:ins w:id="7280" w:author="SCP(16)000064_CR102" w:date="2017-09-13T15:59:00Z"/>
                <w:rFonts w:cs="Arial"/>
                <w:sz w:val="16"/>
                <w:szCs w:val="16"/>
                <w:rPrChange w:id="7281" w:author="SCP(16)000125_CR104" w:date="2017-09-13T16:20:00Z">
                  <w:rPr>
                    <w:ins w:id="7282" w:author="SCP(16)000064_CR102" w:date="2017-09-13T15:59:00Z"/>
                    <w:rFonts w:cs="Arial"/>
                    <w:color w:val="000000"/>
                  </w:rPr>
                </w:rPrChange>
              </w:rPr>
            </w:pPr>
            <w:ins w:id="7283" w:author="SCP(16)000064_CR102" w:date="2017-09-13T16:00:00Z">
              <w:r w:rsidRPr="00D01F1D">
                <w:rPr>
                  <w:rFonts w:cs="Arial"/>
                  <w:sz w:val="16"/>
                  <w:szCs w:val="16"/>
                  <w:rPrChange w:id="7284" w:author="SCP(16)000125_CR104" w:date="2017-09-13T16:20:00Z">
                    <w:rPr>
                      <w:rFonts w:cs="Arial"/>
                      <w:color w:val="000000"/>
                    </w:rPr>
                  </w:rPrChange>
                </w:rPr>
                <w:t>Removal of redundant Class A and Terminal Capability references</w:t>
              </w:r>
            </w:ins>
          </w:p>
        </w:tc>
        <w:tc>
          <w:tcPr>
            <w:tcW w:w="549"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285" w:author="SCP(16)000064_CR102" w:date="2017-09-13T15:59:00Z"/>
                <w:sz w:val="16"/>
                <w:szCs w:val="16"/>
              </w:rPr>
            </w:pPr>
            <w:ins w:id="7286" w:author="SCP(16)000064_CR102" w:date="2017-09-13T16:00: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A0432E" w:rsidRDefault="00A0432E" w:rsidP="00A3620E">
            <w:pPr>
              <w:pStyle w:val="TAC"/>
              <w:keepNext w:val="0"/>
              <w:keepLines w:val="0"/>
              <w:rPr>
                <w:ins w:id="7287" w:author="SCP(16)000064_CR102" w:date="2017-09-13T15:59:00Z"/>
                <w:sz w:val="16"/>
                <w:szCs w:val="16"/>
              </w:rPr>
            </w:pPr>
            <w:ins w:id="7288" w:author="SCP(16)000064_CR102" w:date="2017-09-13T16:00:00Z">
              <w:r>
                <w:rPr>
                  <w:sz w:val="16"/>
                  <w:szCs w:val="16"/>
                </w:rPr>
                <w:t>11.1.0</w:t>
              </w:r>
            </w:ins>
          </w:p>
        </w:tc>
      </w:tr>
      <w:tr w:rsidR="0068377A" w:rsidRPr="00EA75A6" w:rsidTr="000161C5">
        <w:trPr>
          <w:jc w:val="center"/>
          <w:ins w:id="7289" w:author="SCP(16)000065_CR103" w:date="2017-09-13T16:05:00Z"/>
        </w:trPr>
        <w:tc>
          <w:tcPr>
            <w:tcW w:w="760" w:type="dxa"/>
            <w:tcBorders>
              <w:top w:val="single" w:sz="6" w:space="0" w:color="auto"/>
              <w:left w:val="single" w:sz="4" w:space="0" w:color="auto"/>
              <w:bottom w:val="single" w:sz="6" w:space="0" w:color="auto"/>
              <w:right w:val="single" w:sz="6" w:space="0" w:color="auto"/>
            </w:tcBorders>
          </w:tcPr>
          <w:p w:rsidR="0068377A" w:rsidRDefault="0068377A" w:rsidP="00A3620E">
            <w:pPr>
              <w:pStyle w:val="TAC"/>
              <w:keepNext w:val="0"/>
              <w:keepLines w:val="0"/>
              <w:rPr>
                <w:ins w:id="7290" w:author="SCP(16)000065_CR103" w:date="2017-09-13T16:05:00Z"/>
                <w:sz w:val="16"/>
                <w:szCs w:val="16"/>
              </w:rPr>
            </w:pPr>
            <w:ins w:id="7291" w:author="SCP(16)000065_CR103" w:date="2017-09-13T16:05:00Z">
              <w:r>
                <w:rPr>
                  <w:sz w:val="16"/>
                  <w:szCs w:val="16"/>
                </w:rPr>
                <w:t>2016-04</w:t>
              </w:r>
            </w:ins>
          </w:p>
        </w:tc>
        <w:tc>
          <w:tcPr>
            <w:tcW w:w="85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292" w:author="SCP(16)000065_CR103" w:date="2017-09-13T16:05:00Z"/>
                <w:sz w:val="16"/>
                <w:szCs w:val="16"/>
              </w:rPr>
            </w:pPr>
            <w:ins w:id="7293" w:author="SCP(16)000065_CR103" w:date="2017-09-13T16:05: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68377A" w:rsidRPr="00A0432E" w:rsidRDefault="0068377A" w:rsidP="00A3620E">
            <w:pPr>
              <w:pStyle w:val="TAC"/>
              <w:keepNext w:val="0"/>
              <w:keepLines w:val="0"/>
              <w:jc w:val="left"/>
              <w:rPr>
                <w:ins w:id="7294" w:author="SCP(16)000065_CR103" w:date="2017-09-13T16:05:00Z"/>
                <w:rFonts w:cs="Arial"/>
                <w:sz w:val="16"/>
                <w:szCs w:val="16"/>
              </w:rPr>
            </w:pPr>
            <w:ins w:id="7295" w:author="SCP(16)000065_CR103" w:date="2017-09-13T16:05:00Z">
              <w:r w:rsidRPr="00A0432E">
                <w:rPr>
                  <w:rFonts w:cs="Arial"/>
                  <w:sz w:val="16"/>
                  <w:szCs w:val="16"/>
                </w:rPr>
                <w:t>SCP(16)00006</w:t>
              </w:r>
              <w:r>
                <w:rPr>
                  <w:rFonts w:cs="Arial"/>
                  <w:sz w:val="16"/>
                  <w:szCs w:val="16"/>
                </w:rPr>
                <w:t>5</w:t>
              </w:r>
            </w:ins>
          </w:p>
        </w:tc>
        <w:tc>
          <w:tcPr>
            <w:tcW w:w="407"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296" w:author="SCP(16)000065_CR103" w:date="2017-09-13T16:05:00Z"/>
                <w:rFonts w:cs="Arial"/>
                <w:sz w:val="16"/>
                <w:szCs w:val="16"/>
              </w:rPr>
            </w:pPr>
            <w:ins w:id="7297" w:author="SCP(16)000065_CR103" w:date="2017-09-13T16:05:00Z">
              <w:r>
                <w:rPr>
                  <w:rFonts w:cs="Arial"/>
                  <w:sz w:val="16"/>
                  <w:szCs w:val="16"/>
                </w:rPr>
                <w:t>103</w:t>
              </w:r>
            </w:ins>
          </w:p>
        </w:tc>
        <w:tc>
          <w:tcPr>
            <w:tcW w:w="364"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298" w:author="SCP(16)000065_CR103" w:date="2017-09-13T16:05:00Z"/>
                <w:rFonts w:cs="Arial"/>
                <w:sz w:val="16"/>
                <w:szCs w:val="16"/>
              </w:rPr>
            </w:pPr>
            <w:ins w:id="7299" w:author="SCP(16)000065_CR103" w:date="2017-09-13T16:05: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300" w:author="SCP(16)000065_CR103" w:date="2017-09-13T16:05:00Z"/>
                <w:rFonts w:cs="Arial"/>
                <w:sz w:val="16"/>
                <w:szCs w:val="16"/>
              </w:rPr>
            </w:pPr>
            <w:ins w:id="7301" w:author="SCP(16)000065_CR103" w:date="2017-09-13T16: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8377A" w:rsidRPr="0002233E" w:rsidRDefault="00D01F1D" w:rsidP="00D16496">
            <w:pPr>
              <w:pStyle w:val="TAL"/>
              <w:keepNext w:val="0"/>
              <w:keepLines w:val="0"/>
              <w:tabs>
                <w:tab w:val="left" w:pos="636"/>
              </w:tabs>
              <w:rPr>
                <w:ins w:id="7302" w:author="SCP(16)000065_CR103" w:date="2017-09-13T16:05:00Z"/>
                <w:rFonts w:cs="Arial"/>
                <w:sz w:val="16"/>
                <w:szCs w:val="16"/>
                <w:rPrChange w:id="7303" w:author="SCP(16)000125_CR104" w:date="2017-09-13T16:20:00Z">
                  <w:rPr>
                    <w:ins w:id="7304" w:author="SCP(16)000065_CR103" w:date="2017-09-13T16:05:00Z"/>
                    <w:rFonts w:cs="Arial"/>
                    <w:color w:val="000000"/>
                  </w:rPr>
                </w:rPrChange>
              </w:rPr>
            </w:pPr>
            <w:ins w:id="7305" w:author="SCP(16)000065_CR103" w:date="2017-09-13T16:05:00Z">
              <w:r w:rsidRPr="00D01F1D">
                <w:rPr>
                  <w:rFonts w:cs="Arial"/>
                  <w:sz w:val="16"/>
                  <w:szCs w:val="16"/>
                  <w:rPrChange w:id="7306" w:author="SCP(16)000125_CR104" w:date="2017-09-13T16:20:00Z">
                    <w:rPr>
                      <w:rFonts w:cs="Arial"/>
                      <w:color w:val="000000"/>
                    </w:rPr>
                  </w:rPrChange>
                </w:rPr>
                <w:t>Editorial: removal of ES and EUT</w:t>
              </w:r>
            </w:ins>
          </w:p>
        </w:tc>
        <w:tc>
          <w:tcPr>
            <w:tcW w:w="549"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307" w:author="SCP(16)000065_CR103" w:date="2017-09-13T16:05:00Z"/>
                <w:sz w:val="16"/>
                <w:szCs w:val="16"/>
              </w:rPr>
            </w:pPr>
            <w:ins w:id="7308" w:author="SCP(16)000065_CR103" w:date="2017-09-13T16:05: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68377A" w:rsidRDefault="0068377A" w:rsidP="00A3620E">
            <w:pPr>
              <w:pStyle w:val="TAC"/>
              <w:keepNext w:val="0"/>
              <w:keepLines w:val="0"/>
              <w:rPr>
                <w:ins w:id="7309" w:author="SCP(16)000065_CR103" w:date="2017-09-13T16:05:00Z"/>
                <w:sz w:val="16"/>
                <w:szCs w:val="16"/>
              </w:rPr>
            </w:pPr>
            <w:ins w:id="7310" w:author="SCP(16)000065_CR103" w:date="2017-09-13T16:05:00Z">
              <w:r>
                <w:rPr>
                  <w:sz w:val="16"/>
                  <w:szCs w:val="16"/>
                </w:rPr>
                <w:t>11.1.0</w:t>
              </w:r>
            </w:ins>
          </w:p>
        </w:tc>
      </w:tr>
      <w:tr w:rsidR="007B51CD" w:rsidRPr="00EA75A6" w:rsidTr="000161C5">
        <w:trPr>
          <w:jc w:val="center"/>
          <w:ins w:id="7311" w:author="SCP(16)000125_CR104" w:date="2017-09-13T16:10:00Z"/>
        </w:trPr>
        <w:tc>
          <w:tcPr>
            <w:tcW w:w="760" w:type="dxa"/>
            <w:tcBorders>
              <w:top w:val="single" w:sz="6" w:space="0" w:color="auto"/>
              <w:left w:val="single" w:sz="4" w:space="0" w:color="auto"/>
              <w:bottom w:val="single" w:sz="6" w:space="0" w:color="auto"/>
              <w:right w:val="single" w:sz="6" w:space="0" w:color="auto"/>
            </w:tcBorders>
          </w:tcPr>
          <w:p w:rsidR="007B51CD" w:rsidRDefault="0002233E" w:rsidP="00A3620E">
            <w:pPr>
              <w:pStyle w:val="TAC"/>
              <w:keepNext w:val="0"/>
              <w:keepLines w:val="0"/>
              <w:rPr>
                <w:ins w:id="7312" w:author="SCP(16)000125_CR104" w:date="2017-09-13T16:10:00Z"/>
                <w:sz w:val="16"/>
                <w:szCs w:val="16"/>
              </w:rPr>
            </w:pPr>
            <w:ins w:id="7313" w:author="SCP(16)000125_CR104" w:date="2017-09-13T16:1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7B51CD" w:rsidRDefault="009F5D37" w:rsidP="00A3620E">
            <w:pPr>
              <w:pStyle w:val="TAC"/>
              <w:keepNext w:val="0"/>
              <w:keepLines w:val="0"/>
              <w:rPr>
                <w:ins w:id="7314" w:author="SCP(16)000125_CR104" w:date="2017-09-13T16:10:00Z"/>
                <w:sz w:val="16"/>
                <w:szCs w:val="16"/>
              </w:rPr>
            </w:pPr>
            <w:ins w:id="7315" w:author="SCP(16)000125_CR104" w:date="2017-09-13T16:19:00Z">
              <w:r>
                <w:rPr>
                  <w:sz w:val="16"/>
                  <w:szCs w:val="16"/>
                </w:rPr>
                <w:t>SCP#</w:t>
              </w:r>
            </w:ins>
            <w:ins w:id="7316" w:author="SCP(16)000125_CR104" w:date="2017-09-13T16:50:00Z">
              <w:r>
                <w:rPr>
                  <w:sz w:val="16"/>
                  <w:szCs w:val="16"/>
                </w:rPr>
                <w:t>7</w:t>
              </w:r>
            </w:ins>
            <w:ins w:id="7317" w:author="SCP(16)000125_CR104" w:date="2017-09-13T16:19:00Z">
              <w:r w:rsidR="0002233E">
                <w:rPr>
                  <w:sz w:val="16"/>
                  <w:szCs w:val="16"/>
                </w:rPr>
                <w:t>4</w:t>
              </w:r>
            </w:ins>
          </w:p>
        </w:tc>
        <w:tc>
          <w:tcPr>
            <w:tcW w:w="1418" w:type="dxa"/>
            <w:tcBorders>
              <w:top w:val="single" w:sz="6" w:space="0" w:color="auto"/>
              <w:left w:val="single" w:sz="6" w:space="0" w:color="auto"/>
              <w:bottom w:val="single" w:sz="6" w:space="0" w:color="auto"/>
              <w:right w:val="single" w:sz="6" w:space="0" w:color="auto"/>
            </w:tcBorders>
          </w:tcPr>
          <w:p w:rsidR="007B51CD" w:rsidRPr="00A0432E" w:rsidRDefault="0002233E" w:rsidP="00A3620E">
            <w:pPr>
              <w:pStyle w:val="TAC"/>
              <w:keepNext w:val="0"/>
              <w:keepLines w:val="0"/>
              <w:jc w:val="left"/>
              <w:rPr>
                <w:ins w:id="7318" w:author="SCP(16)000125_CR104" w:date="2017-09-13T16:10:00Z"/>
                <w:rFonts w:cs="Arial"/>
                <w:sz w:val="16"/>
                <w:szCs w:val="16"/>
              </w:rPr>
            </w:pPr>
            <w:ins w:id="7319" w:author="SCP(16)000125_CR104" w:date="2017-09-13T16:19:00Z">
              <w:r>
                <w:rPr>
                  <w:rFonts w:cs="Arial"/>
                  <w:sz w:val="16"/>
                  <w:szCs w:val="16"/>
                </w:rPr>
                <w:t>SCP(16)000125</w:t>
              </w:r>
            </w:ins>
          </w:p>
        </w:tc>
        <w:tc>
          <w:tcPr>
            <w:tcW w:w="407"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320" w:author="SCP(16)000125_CR104" w:date="2017-09-13T16:10:00Z"/>
                <w:rFonts w:cs="Arial"/>
                <w:sz w:val="16"/>
                <w:szCs w:val="16"/>
              </w:rPr>
            </w:pPr>
            <w:ins w:id="7321" w:author="SCP(16)000125_CR104" w:date="2017-09-13T16:19:00Z">
              <w:r>
                <w:rPr>
                  <w:rFonts w:cs="Arial"/>
                  <w:sz w:val="16"/>
                  <w:szCs w:val="16"/>
                </w:rPr>
                <w:t>104</w:t>
              </w:r>
            </w:ins>
          </w:p>
        </w:tc>
        <w:tc>
          <w:tcPr>
            <w:tcW w:w="364"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322" w:author="SCP(16)000125_CR104" w:date="2017-09-13T16:10:00Z"/>
                <w:rFonts w:cs="Arial"/>
                <w:sz w:val="16"/>
                <w:szCs w:val="16"/>
              </w:rPr>
            </w:pPr>
            <w:ins w:id="7323" w:author="SCP(16)000125_CR104" w:date="2017-09-13T16:1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324" w:author="SCP(16)000125_CR104" w:date="2017-09-13T16:10:00Z"/>
                <w:rFonts w:cs="Arial"/>
                <w:sz w:val="16"/>
                <w:szCs w:val="16"/>
              </w:rPr>
            </w:pPr>
            <w:ins w:id="7325" w:author="SCP(16)000125_CR104" w:date="2017-09-13T16:1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7B51CD" w:rsidRPr="0002233E" w:rsidRDefault="00D01F1D" w:rsidP="00D16496">
            <w:pPr>
              <w:pStyle w:val="TAL"/>
              <w:keepNext w:val="0"/>
              <w:keepLines w:val="0"/>
              <w:tabs>
                <w:tab w:val="left" w:pos="636"/>
              </w:tabs>
              <w:rPr>
                <w:ins w:id="7326" w:author="SCP(16)000125_CR104" w:date="2017-09-13T16:10:00Z"/>
                <w:rFonts w:cs="Arial"/>
                <w:sz w:val="16"/>
                <w:szCs w:val="16"/>
                <w:rPrChange w:id="7327" w:author="SCP(16)000125_CR104" w:date="2017-09-13T16:20:00Z">
                  <w:rPr>
                    <w:ins w:id="7328" w:author="SCP(16)000125_CR104" w:date="2017-09-13T16:10:00Z"/>
                    <w:rFonts w:cs="Arial"/>
                    <w:color w:val="000000"/>
                  </w:rPr>
                </w:rPrChange>
              </w:rPr>
            </w:pPr>
            <w:ins w:id="7329" w:author="SCP(16)000125_CR104" w:date="2017-09-13T16:19:00Z">
              <w:r w:rsidRPr="00D01F1D">
                <w:rPr>
                  <w:rFonts w:cs="Arial"/>
                  <w:sz w:val="16"/>
                  <w:szCs w:val="16"/>
                  <w:rPrChange w:id="7330" w:author="SCP(16)000125_CR104" w:date="2017-09-13T16:20:00Z">
                    <w:rPr>
                      <w:rFonts w:cs="Arial"/>
                      <w:color w:val="000000"/>
                    </w:rPr>
                  </w:rPrChange>
                </w:rPr>
                <w:t>Test case 5.8.6.3.1.2: correction of CLT content for HLTA</w:t>
              </w:r>
            </w:ins>
          </w:p>
        </w:tc>
        <w:tc>
          <w:tcPr>
            <w:tcW w:w="549"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331" w:author="SCP(16)000125_CR104" w:date="2017-09-13T16:10:00Z"/>
                <w:sz w:val="16"/>
                <w:szCs w:val="16"/>
              </w:rPr>
            </w:pPr>
            <w:ins w:id="7332" w:author="SCP(16)000125_CR104" w:date="2017-09-13T16:1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7B51CD" w:rsidRDefault="0002233E" w:rsidP="00A3620E">
            <w:pPr>
              <w:pStyle w:val="TAC"/>
              <w:keepNext w:val="0"/>
              <w:keepLines w:val="0"/>
              <w:rPr>
                <w:ins w:id="7333" w:author="SCP(16)000125_CR104" w:date="2017-09-13T16:10:00Z"/>
                <w:sz w:val="16"/>
                <w:szCs w:val="16"/>
              </w:rPr>
            </w:pPr>
            <w:ins w:id="7334" w:author="SCP(16)000125_CR104" w:date="2017-09-13T16:19:00Z">
              <w:r>
                <w:rPr>
                  <w:sz w:val="16"/>
                  <w:szCs w:val="16"/>
                </w:rPr>
                <w:t>11.2.0</w:t>
              </w:r>
            </w:ins>
          </w:p>
        </w:tc>
      </w:tr>
      <w:tr w:rsidR="009F5D37" w:rsidRPr="00EA75A6" w:rsidTr="000161C5">
        <w:trPr>
          <w:jc w:val="center"/>
          <w:ins w:id="7335" w:author="SCP(16)000126_CR105" w:date="2017-09-13T16:49:00Z"/>
        </w:trPr>
        <w:tc>
          <w:tcPr>
            <w:tcW w:w="760" w:type="dxa"/>
            <w:tcBorders>
              <w:top w:val="single" w:sz="6" w:space="0" w:color="auto"/>
              <w:left w:val="single" w:sz="4" w:space="0" w:color="auto"/>
              <w:bottom w:val="single" w:sz="6" w:space="0" w:color="auto"/>
              <w:right w:val="single" w:sz="6" w:space="0" w:color="auto"/>
            </w:tcBorders>
          </w:tcPr>
          <w:p w:rsidR="009F5D37" w:rsidRDefault="009F5D37" w:rsidP="00A3620E">
            <w:pPr>
              <w:pStyle w:val="TAC"/>
              <w:keepNext w:val="0"/>
              <w:keepLines w:val="0"/>
              <w:rPr>
                <w:ins w:id="7336" w:author="SCP(16)000126_CR105" w:date="2017-09-13T16:49:00Z"/>
                <w:sz w:val="16"/>
                <w:szCs w:val="16"/>
              </w:rPr>
            </w:pPr>
            <w:ins w:id="7337" w:author="SCP(16)000126_CR105" w:date="2017-09-13T16:4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338" w:author="SCP(16)000126_CR105" w:date="2017-09-13T16:49:00Z"/>
                <w:sz w:val="16"/>
                <w:szCs w:val="16"/>
              </w:rPr>
            </w:pPr>
            <w:ins w:id="7339" w:author="SCP(16)000126_CR105" w:date="2017-09-13T16:49: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jc w:val="left"/>
              <w:rPr>
                <w:ins w:id="7340" w:author="SCP(16)000126_CR105" w:date="2017-09-13T16:49:00Z"/>
                <w:rFonts w:cs="Arial"/>
                <w:sz w:val="16"/>
                <w:szCs w:val="16"/>
              </w:rPr>
            </w:pPr>
            <w:ins w:id="7341" w:author="SCP(16)000126_CR105" w:date="2017-09-13T16:49:00Z">
              <w:r>
                <w:rPr>
                  <w:rFonts w:cs="Arial"/>
                  <w:sz w:val="16"/>
                  <w:szCs w:val="16"/>
                </w:rPr>
                <w:t>SCP(16)000126</w:t>
              </w:r>
            </w:ins>
          </w:p>
        </w:tc>
        <w:tc>
          <w:tcPr>
            <w:tcW w:w="407"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342" w:author="SCP(16)000126_CR105" w:date="2017-09-13T16:49:00Z"/>
                <w:rFonts w:cs="Arial"/>
                <w:sz w:val="16"/>
                <w:szCs w:val="16"/>
              </w:rPr>
            </w:pPr>
            <w:ins w:id="7343" w:author="SCP(16)000126_CR105" w:date="2017-09-13T16:49:00Z">
              <w:r>
                <w:rPr>
                  <w:rFonts w:cs="Arial"/>
                  <w:sz w:val="16"/>
                  <w:szCs w:val="16"/>
                </w:rPr>
                <w:t>105</w:t>
              </w:r>
            </w:ins>
          </w:p>
        </w:tc>
        <w:tc>
          <w:tcPr>
            <w:tcW w:w="364"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344" w:author="SCP(16)000126_CR105" w:date="2017-09-13T16:49:00Z"/>
                <w:rFonts w:cs="Arial"/>
                <w:sz w:val="16"/>
                <w:szCs w:val="16"/>
              </w:rPr>
            </w:pPr>
            <w:ins w:id="7345" w:author="SCP(16)000126_CR105" w:date="2017-09-13T16:4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346" w:author="SCP(16)000126_CR105" w:date="2017-09-13T16:49:00Z"/>
                <w:rFonts w:cs="Arial"/>
                <w:sz w:val="16"/>
                <w:szCs w:val="16"/>
              </w:rPr>
            </w:pPr>
            <w:ins w:id="7347" w:author="SCP(16)000126_CR105" w:date="2017-09-13T16:4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9F5D37" w:rsidRPr="0002233E" w:rsidRDefault="009F5D37" w:rsidP="00D16496">
            <w:pPr>
              <w:pStyle w:val="TAL"/>
              <w:keepNext w:val="0"/>
              <w:keepLines w:val="0"/>
              <w:tabs>
                <w:tab w:val="left" w:pos="636"/>
              </w:tabs>
              <w:rPr>
                <w:ins w:id="7348" w:author="SCP(16)000126_CR105" w:date="2017-09-13T16:49:00Z"/>
                <w:rFonts w:cs="Arial"/>
                <w:sz w:val="16"/>
                <w:szCs w:val="16"/>
              </w:rPr>
            </w:pPr>
            <w:ins w:id="7349" w:author="SCP(16)000126_CR105" w:date="2017-09-13T16:49:00Z">
              <w:r w:rsidRPr="009F5D37">
                <w:rPr>
                  <w:rFonts w:cs="Arial"/>
                  <w:sz w:val="16"/>
                  <w:szCs w:val="16"/>
                </w:rPr>
                <w:t>Test cases 5.6.3.2.X: specification of test case behaviour for CLT-A</w:t>
              </w:r>
            </w:ins>
          </w:p>
        </w:tc>
        <w:tc>
          <w:tcPr>
            <w:tcW w:w="549"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350" w:author="SCP(16)000126_CR105" w:date="2017-09-13T16:49:00Z"/>
                <w:sz w:val="16"/>
                <w:szCs w:val="16"/>
              </w:rPr>
            </w:pPr>
            <w:ins w:id="7351" w:author="SCP(16)000126_CR105" w:date="2017-09-13T16:4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9F5D37" w:rsidRDefault="009F5D37" w:rsidP="00A3620E">
            <w:pPr>
              <w:pStyle w:val="TAC"/>
              <w:keepNext w:val="0"/>
              <w:keepLines w:val="0"/>
              <w:rPr>
                <w:ins w:id="7352" w:author="SCP(16)000126_CR105" w:date="2017-09-13T16:49:00Z"/>
                <w:sz w:val="16"/>
                <w:szCs w:val="16"/>
              </w:rPr>
            </w:pPr>
            <w:ins w:id="7353" w:author="SCP(16)000126_CR105" w:date="2017-09-13T16:49:00Z">
              <w:r>
                <w:rPr>
                  <w:sz w:val="16"/>
                  <w:szCs w:val="16"/>
                </w:rPr>
                <w:t>11.2.0</w:t>
              </w:r>
            </w:ins>
          </w:p>
        </w:tc>
      </w:tr>
      <w:tr w:rsidR="00C349EA" w:rsidRPr="00EA75A6" w:rsidTr="000161C5">
        <w:trPr>
          <w:jc w:val="center"/>
          <w:ins w:id="7354" w:author="SCP(16)000127_CR106" w:date="2017-09-13T16:58:00Z"/>
        </w:trPr>
        <w:tc>
          <w:tcPr>
            <w:tcW w:w="760" w:type="dxa"/>
            <w:tcBorders>
              <w:top w:val="single" w:sz="6" w:space="0" w:color="auto"/>
              <w:left w:val="single" w:sz="4" w:space="0" w:color="auto"/>
              <w:bottom w:val="single" w:sz="6" w:space="0" w:color="auto"/>
              <w:right w:val="single" w:sz="6" w:space="0" w:color="auto"/>
            </w:tcBorders>
          </w:tcPr>
          <w:p w:rsidR="00C349EA" w:rsidRDefault="00C349EA" w:rsidP="00A3620E">
            <w:pPr>
              <w:pStyle w:val="TAC"/>
              <w:keepNext w:val="0"/>
              <w:keepLines w:val="0"/>
              <w:rPr>
                <w:ins w:id="7355" w:author="SCP(16)000127_CR106" w:date="2017-09-13T16:58:00Z"/>
                <w:sz w:val="16"/>
                <w:szCs w:val="16"/>
              </w:rPr>
            </w:pPr>
            <w:ins w:id="7356" w:author="SCP(16)000127_CR106" w:date="2017-09-13T16:58: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357" w:author="SCP(16)000127_CR106" w:date="2017-09-13T16:58:00Z"/>
                <w:sz w:val="16"/>
                <w:szCs w:val="16"/>
              </w:rPr>
            </w:pPr>
            <w:ins w:id="7358" w:author="SCP(16)000127_CR106" w:date="2017-09-13T16:58: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jc w:val="left"/>
              <w:rPr>
                <w:ins w:id="7359" w:author="SCP(16)000127_CR106" w:date="2017-09-13T16:58:00Z"/>
                <w:rFonts w:cs="Arial"/>
                <w:sz w:val="16"/>
                <w:szCs w:val="16"/>
              </w:rPr>
            </w:pPr>
            <w:ins w:id="7360" w:author="SCP(16)000127_CR106" w:date="2017-09-13T16:58:00Z">
              <w:r>
                <w:rPr>
                  <w:rFonts w:cs="Arial"/>
                  <w:sz w:val="16"/>
                  <w:szCs w:val="16"/>
                </w:rPr>
                <w:t>SCP(16)00012</w:t>
              </w:r>
            </w:ins>
            <w:ins w:id="7361" w:author="SCP(16)000127_CR106" w:date="2017-09-13T17:00:00Z">
              <w:r w:rsidR="00424C7F">
                <w:rPr>
                  <w:rFonts w:cs="Arial"/>
                  <w:sz w:val="16"/>
                  <w:szCs w:val="16"/>
                </w:rPr>
                <w:t>7</w:t>
              </w:r>
            </w:ins>
          </w:p>
        </w:tc>
        <w:tc>
          <w:tcPr>
            <w:tcW w:w="407"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362" w:author="SCP(16)000127_CR106" w:date="2017-09-13T16:58:00Z"/>
                <w:rFonts w:cs="Arial"/>
                <w:sz w:val="16"/>
                <w:szCs w:val="16"/>
              </w:rPr>
            </w:pPr>
            <w:ins w:id="7363" w:author="SCP(16)000127_CR106" w:date="2017-09-13T16:58:00Z">
              <w:r>
                <w:rPr>
                  <w:rFonts w:cs="Arial"/>
                  <w:sz w:val="16"/>
                  <w:szCs w:val="16"/>
                </w:rPr>
                <w:t>106</w:t>
              </w:r>
            </w:ins>
          </w:p>
        </w:tc>
        <w:tc>
          <w:tcPr>
            <w:tcW w:w="364"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364" w:author="SCP(16)000127_CR106" w:date="2017-09-13T16:58:00Z"/>
                <w:rFonts w:cs="Arial"/>
                <w:sz w:val="16"/>
                <w:szCs w:val="16"/>
              </w:rPr>
            </w:pPr>
            <w:ins w:id="7365" w:author="SCP(16)000127_CR106" w:date="2017-09-13T16:58: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366" w:author="SCP(16)000127_CR106" w:date="2017-09-13T16:58:00Z"/>
                <w:rFonts w:cs="Arial"/>
                <w:sz w:val="16"/>
                <w:szCs w:val="16"/>
              </w:rPr>
            </w:pPr>
            <w:ins w:id="7367" w:author="SCP(16)000127_CR106" w:date="2017-09-13T16:58: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349EA" w:rsidRPr="009F5D37" w:rsidRDefault="00424C7F" w:rsidP="00D16496">
            <w:pPr>
              <w:pStyle w:val="TAL"/>
              <w:keepNext w:val="0"/>
              <w:keepLines w:val="0"/>
              <w:tabs>
                <w:tab w:val="left" w:pos="636"/>
              </w:tabs>
              <w:rPr>
                <w:ins w:id="7368" w:author="SCP(16)000127_CR106" w:date="2017-09-13T16:58:00Z"/>
                <w:rFonts w:cs="Arial"/>
                <w:sz w:val="16"/>
                <w:szCs w:val="16"/>
              </w:rPr>
            </w:pPr>
            <w:ins w:id="7369" w:author="SCP(16)000127_CR106" w:date="2017-09-13T16:58:00Z">
              <w:r w:rsidRPr="00424C7F">
                <w:rPr>
                  <w:rFonts w:cs="Arial"/>
                  <w:sz w:val="16"/>
                  <w:szCs w:val="16"/>
                </w:rPr>
                <w:t>CLT-A test cases: clarification of requirements for CL_GOTO_HALT/INIT</w:t>
              </w:r>
            </w:ins>
          </w:p>
        </w:tc>
        <w:tc>
          <w:tcPr>
            <w:tcW w:w="549"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370" w:author="SCP(16)000127_CR106" w:date="2017-09-13T16:58:00Z"/>
                <w:sz w:val="16"/>
                <w:szCs w:val="16"/>
              </w:rPr>
            </w:pPr>
            <w:ins w:id="7371" w:author="SCP(16)000127_CR106" w:date="2017-09-13T16:58: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C349EA" w:rsidRDefault="00C349EA" w:rsidP="00A3620E">
            <w:pPr>
              <w:pStyle w:val="TAC"/>
              <w:keepNext w:val="0"/>
              <w:keepLines w:val="0"/>
              <w:rPr>
                <w:ins w:id="7372" w:author="SCP(16)000127_CR106" w:date="2017-09-13T16:58:00Z"/>
                <w:sz w:val="16"/>
                <w:szCs w:val="16"/>
              </w:rPr>
            </w:pPr>
            <w:ins w:id="7373" w:author="SCP(16)000127_CR106" w:date="2017-09-13T16:58:00Z">
              <w:r>
                <w:rPr>
                  <w:sz w:val="16"/>
                  <w:szCs w:val="16"/>
                </w:rPr>
                <w:t>11.2.0</w:t>
              </w:r>
            </w:ins>
          </w:p>
        </w:tc>
      </w:tr>
      <w:tr w:rsidR="00424C7F" w:rsidRPr="00EA75A6" w:rsidTr="000161C5">
        <w:trPr>
          <w:jc w:val="center"/>
          <w:ins w:id="7374" w:author="SCP(16)000127_CR106" w:date="2017-09-13T17:03:00Z"/>
        </w:trPr>
        <w:tc>
          <w:tcPr>
            <w:tcW w:w="760" w:type="dxa"/>
            <w:tcBorders>
              <w:top w:val="single" w:sz="6" w:space="0" w:color="auto"/>
              <w:left w:val="single" w:sz="4" w:space="0" w:color="auto"/>
              <w:bottom w:val="single" w:sz="6" w:space="0" w:color="auto"/>
              <w:right w:val="single" w:sz="6" w:space="0" w:color="auto"/>
            </w:tcBorders>
          </w:tcPr>
          <w:p w:rsidR="00424C7F" w:rsidRDefault="00424C7F" w:rsidP="00A3620E">
            <w:pPr>
              <w:pStyle w:val="TAC"/>
              <w:keepNext w:val="0"/>
              <w:keepLines w:val="0"/>
              <w:rPr>
                <w:ins w:id="7375" w:author="SCP(16)000127_CR106" w:date="2017-09-13T17:03:00Z"/>
                <w:sz w:val="16"/>
                <w:szCs w:val="16"/>
              </w:rPr>
            </w:pPr>
            <w:ins w:id="7376" w:author="SCP(16)000128_CR107" w:date="2017-09-13T17:03: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377" w:author="SCP(16)000127_CR106" w:date="2017-09-13T17:03:00Z"/>
                <w:sz w:val="16"/>
                <w:szCs w:val="16"/>
              </w:rPr>
            </w:pPr>
            <w:ins w:id="7378" w:author="SCP(16)000128_CR107" w:date="2017-09-13T17:03: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jc w:val="left"/>
              <w:rPr>
                <w:ins w:id="7379" w:author="SCP(16)000127_CR106" w:date="2017-09-13T17:03:00Z"/>
                <w:rFonts w:cs="Arial"/>
                <w:sz w:val="16"/>
                <w:szCs w:val="16"/>
              </w:rPr>
            </w:pPr>
            <w:ins w:id="7380" w:author="SCP(16)000128_CR107" w:date="2017-09-13T17:03:00Z">
              <w:r>
                <w:rPr>
                  <w:rFonts w:cs="Arial"/>
                  <w:sz w:val="16"/>
                  <w:szCs w:val="16"/>
                </w:rPr>
                <w:t>SCP(16)000128</w:t>
              </w:r>
            </w:ins>
          </w:p>
        </w:tc>
        <w:tc>
          <w:tcPr>
            <w:tcW w:w="407"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381" w:author="SCP(16)000127_CR106" w:date="2017-09-13T17:03:00Z"/>
                <w:rFonts w:cs="Arial"/>
                <w:sz w:val="16"/>
                <w:szCs w:val="16"/>
              </w:rPr>
            </w:pPr>
            <w:ins w:id="7382" w:author="SCP(16)000128_CR107" w:date="2017-09-13T17:03:00Z">
              <w:r>
                <w:rPr>
                  <w:rFonts w:cs="Arial"/>
                  <w:sz w:val="16"/>
                  <w:szCs w:val="16"/>
                </w:rPr>
                <w:t>107</w:t>
              </w:r>
            </w:ins>
          </w:p>
        </w:tc>
        <w:tc>
          <w:tcPr>
            <w:tcW w:w="364"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383" w:author="SCP(16)000127_CR106" w:date="2017-09-13T17:03:00Z"/>
                <w:rFonts w:cs="Arial"/>
                <w:sz w:val="16"/>
                <w:szCs w:val="16"/>
              </w:rPr>
            </w:pPr>
            <w:ins w:id="7384" w:author="SCP(16)000128_CR107" w:date="2017-09-13T17:03: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385" w:author="SCP(16)000127_CR106" w:date="2017-09-13T17:03:00Z"/>
                <w:rFonts w:cs="Arial"/>
                <w:sz w:val="16"/>
                <w:szCs w:val="16"/>
              </w:rPr>
            </w:pPr>
            <w:ins w:id="7386" w:author="SCP(16)000128_CR107" w:date="2017-09-13T17:03: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424C7F" w:rsidRPr="00424C7F" w:rsidRDefault="00424C7F" w:rsidP="00D16496">
            <w:pPr>
              <w:pStyle w:val="TAL"/>
              <w:keepNext w:val="0"/>
              <w:keepLines w:val="0"/>
              <w:tabs>
                <w:tab w:val="left" w:pos="636"/>
              </w:tabs>
              <w:rPr>
                <w:ins w:id="7387" w:author="SCP(16)000127_CR106" w:date="2017-09-13T17:03:00Z"/>
                <w:rFonts w:cs="Arial"/>
                <w:sz w:val="16"/>
                <w:szCs w:val="16"/>
              </w:rPr>
            </w:pPr>
            <w:ins w:id="7388" w:author="SCP(16)000128_CR107" w:date="2017-09-13T17:03:00Z">
              <w:r w:rsidRPr="00812A26">
                <w:rPr>
                  <w:rFonts w:cs="Arial"/>
                  <w:sz w:val="16"/>
                  <w:szCs w:val="16"/>
                  <w:rPrChange w:id="7389" w:author="SCP(16)000175r1_CR110" w:date="2017-09-13T17:25:00Z">
                    <w:rPr>
                      <w:rFonts w:cs="Arial"/>
                      <w:color w:val="000000"/>
                    </w:rPr>
                  </w:rPrChange>
                </w:rPr>
                <w:t>Removal of TERM_CAP option (not used)</w:t>
              </w:r>
            </w:ins>
          </w:p>
        </w:tc>
        <w:tc>
          <w:tcPr>
            <w:tcW w:w="549"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390" w:author="SCP(16)000127_CR106" w:date="2017-09-13T17:03:00Z"/>
                <w:sz w:val="16"/>
                <w:szCs w:val="16"/>
              </w:rPr>
            </w:pPr>
            <w:ins w:id="7391" w:author="SCP(16)000128_CR107" w:date="2017-09-13T17:03: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424C7F" w:rsidRDefault="00424C7F" w:rsidP="00A3620E">
            <w:pPr>
              <w:pStyle w:val="TAC"/>
              <w:keepNext w:val="0"/>
              <w:keepLines w:val="0"/>
              <w:rPr>
                <w:ins w:id="7392" w:author="SCP(16)000127_CR106" w:date="2017-09-13T17:03:00Z"/>
                <w:sz w:val="16"/>
                <w:szCs w:val="16"/>
              </w:rPr>
            </w:pPr>
            <w:ins w:id="7393" w:author="SCP(16)000128_CR107" w:date="2017-09-13T17:03:00Z">
              <w:r>
                <w:rPr>
                  <w:sz w:val="16"/>
                  <w:szCs w:val="16"/>
                </w:rPr>
                <w:t>11.2.0</w:t>
              </w:r>
            </w:ins>
          </w:p>
        </w:tc>
      </w:tr>
      <w:tr w:rsidR="00120447" w:rsidRPr="00EA75A6" w:rsidTr="000161C5">
        <w:trPr>
          <w:jc w:val="center"/>
          <w:ins w:id="7394" w:author="SCP(16)000140r1_CR108" w:date="2017-09-13T17:09:00Z"/>
        </w:trPr>
        <w:tc>
          <w:tcPr>
            <w:tcW w:w="760" w:type="dxa"/>
            <w:tcBorders>
              <w:top w:val="single" w:sz="6" w:space="0" w:color="auto"/>
              <w:left w:val="single" w:sz="4" w:space="0" w:color="auto"/>
              <w:bottom w:val="single" w:sz="6" w:space="0" w:color="auto"/>
              <w:right w:val="single" w:sz="6" w:space="0" w:color="auto"/>
            </w:tcBorders>
          </w:tcPr>
          <w:p w:rsidR="00120447" w:rsidRDefault="00120447" w:rsidP="00A3620E">
            <w:pPr>
              <w:pStyle w:val="TAC"/>
              <w:keepNext w:val="0"/>
              <w:keepLines w:val="0"/>
              <w:rPr>
                <w:ins w:id="7395" w:author="SCP(16)000140r1_CR108" w:date="2017-09-13T17:09:00Z"/>
                <w:sz w:val="16"/>
                <w:szCs w:val="16"/>
              </w:rPr>
            </w:pPr>
            <w:ins w:id="7396" w:author="SCP(16)000140r1_CR108" w:date="2017-09-13T17:0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397" w:author="SCP(16)000140r1_CR108" w:date="2017-09-13T17:09:00Z"/>
                <w:sz w:val="16"/>
                <w:szCs w:val="16"/>
              </w:rPr>
            </w:pPr>
            <w:ins w:id="7398" w:author="SCP(16)000140r1_CR108" w:date="2017-09-13T17:09: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jc w:val="left"/>
              <w:rPr>
                <w:ins w:id="7399" w:author="SCP(16)000140r1_CR108" w:date="2017-09-13T17:09:00Z"/>
                <w:rFonts w:cs="Arial"/>
                <w:sz w:val="16"/>
                <w:szCs w:val="16"/>
              </w:rPr>
            </w:pPr>
            <w:ins w:id="7400" w:author="SCP(16)000140r1_CR108" w:date="2017-09-13T17:09:00Z">
              <w:r>
                <w:rPr>
                  <w:rFonts w:cs="Arial"/>
                  <w:sz w:val="16"/>
                  <w:szCs w:val="16"/>
                </w:rPr>
                <w:t>SCP(16)000140r1</w:t>
              </w:r>
            </w:ins>
          </w:p>
        </w:tc>
        <w:tc>
          <w:tcPr>
            <w:tcW w:w="407"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401" w:author="SCP(16)000140r1_CR108" w:date="2017-09-13T17:09:00Z"/>
                <w:rFonts w:cs="Arial"/>
                <w:sz w:val="16"/>
                <w:szCs w:val="16"/>
              </w:rPr>
            </w:pPr>
            <w:ins w:id="7402" w:author="SCP(16)000140r1_CR108" w:date="2017-09-13T17:09:00Z">
              <w:r>
                <w:rPr>
                  <w:rFonts w:cs="Arial"/>
                  <w:sz w:val="16"/>
                  <w:szCs w:val="16"/>
                </w:rPr>
                <w:t>108</w:t>
              </w:r>
            </w:ins>
          </w:p>
        </w:tc>
        <w:tc>
          <w:tcPr>
            <w:tcW w:w="364"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403" w:author="SCP(16)000140r1_CR108" w:date="2017-09-13T17:09:00Z"/>
                <w:rFonts w:cs="Arial"/>
                <w:sz w:val="16"/>
                <w:szCs w:val="16"/>
              </w:rPr>
            </w:pPr>
            <w:ins w:id="7404" w:author="SCP(16)000140r1_CR108" w:date="2017-09-13T17:0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405" w:author="SCP(16)000140r1_CR108" w:date="2017-09-13T17:09:00Z"/>
                <w:rFonts w:cs="Arial"/>
                <w:sz w:val="16"/>
                <w:szCs w:val="16"/>
              </w:rPr>
            </w:pPr>
            <w:ins w:id="7406" w:author="SCP(16)000140r1_CR108" w:date="2017-09-13T17:0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20447" w:rsidRPr="00812A26" w:rsidRDefault="00120447" w:rsidP="00D16496">
            <w:pPr>
              <w:pStyle w:val="TAL"/>
              <w:keepNext w:val="0"/>
              <w:keepLines w:val="0"/>
              <w:tabs>
                <w:tab w:val="left" w:pos="636"/>
              </w:tabs>
              <w:rPr>
                <w:ins w:id="7407" w:author="SCP(16)000140r1_CR108" w:date="2017-09-13T17:09:00Z"/>
                <w:rFonts w:cs="Arial"/>
                <w:sz w:val="16"/>
                <w:szCs w:val="16"/>
                <w:rPrChange w:id="7408" w:author="SCP(16)000175r1_CR110" w:date="2017-09-13T17:25:00Z">
                  <w:rPr>
                    <w:ins w:id="7409" w:author="SCP(16)000140r1_CR108" w:date="2017-09-13T17:09:00Z"/>
                    <w:rFonts w:cs="Arial"/>
                    <w:color w:val="000000"/>
                  </w:rPr>
                </w:rPrChange>
              </w:rPr>
            </w:pPr>
            <w:ins w:id="7410" w:author="SCP(16)000140r1_CR108" w:date="2017-09-13T17:09:00Z">
              <w:r w:rsidRPr="00812A26">
                <w:rPr>
                  <w:rFonts w:cs="Arial"/>
                  <w:sz w:val="16"/>
                  <w:szCs w:val="16"/>
                  <w:rPrChange w:id="7411" w:author="SCP(16)000175r1_CR110" w:date="2017-09-13T17:25:00Z">
                    <w:rPr>
                      <w:rFonts w:cs="Arial"/>
                      <w:color w:val="000000"/>
                    </w:rPr>
                  </w:rPrChange>
                </w:rPr>
                <w:t>Test case 5.3.2.3.14: introduction of reactivation timings</w:t>
              </w:r>
            </w:ins>
          </w:p>
        </w:tc>
        <w:tc>
          <w:tcPr>
            <w:tcW w:w="549"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412" w:author="SCP(16)000140r1_CR108" w:date="2017-09-13T17:09:00Z"/>
                <w:sz w:val="16"/>
                <w:szCs w:val="16"/>
              </w:rPr>
            </w:pPr>
            <w:ins w:id="7413" w:author="SCP(16)000140r1_CR108" w:date="2017-09-13T17:0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120447" w:rsidRDefault="00120447" w:rsidP="00A3620E">
            <w:pPr>
              <w:pStyle w:val="TAC"/>
              <w:keepNext w:val="0"/>
              <w:keepLines w:val="0"/>
              <w:rPr>
                <w:ins w:id="7414" w:author="SCP(16)000140r1_CR108" w:date="2017-09-13T17:09:00Z"/>
                <w:sz w:val="16"/>
                <w:szCs w:val="16"/>
              </w:rPr>
            </w:pPr>
            <w:ins w:id="7415" w:author="SCP(16)000140r1_CR108" w:date="2017-09-13T17:09:00Z">
              <w:r>
                <w:rPr>
                  <w:sz w:val="16"/>
                  <w:szCs w:val="16"/>
                </w:rPr>
                <w:t>11.2.0</w:t>
              </w:r>
            </w:ins>
          </w:p>
        </w:tc>
      </w:tr>
      <w:tr w:rsidR="001973B9" w:rsidRPr="00EA75A6" w:rsidTr="000161C5">
        <w:trPr>
          <w:jc w:val="center"/>
          <w:ins w:id="7416" w:author="SCP(16)000174r1_CR109" w:date="2017-09-13T17:15:00Z"/>
        </w:trPr>
        <w:tc>
          <w:tcPr>
            <w:tcW w:w="760" w:type="dxa"/>
            <w:tcBorders>
              <w:top w:val="single" w:sz="6" w:space="0" w:color="auto"/>
              <w:left w:val="single" w:sz="4" w:space="0" w:color="auto"/>
              <w:bottom w:val="single" w:sz="6" w:space="0" w:color="auto"/>
              <w:right w:val="single" w:sz="6" w:space="0" w:color="auto"/>
            </w:tcBorders>
          </w:tcPr>
          <w:p w:rsidR="001973B9" w:rsidRDefault="001973B9" w:rsidP="00A3620E">
            <w:pPr>
              <w:pStyle w:val="TAC"/>
              <w:keepNext w:val="0"/>
              <w:keepLines w:val="0"/>
              <w:rPr>
                <w:ins w:id="7417" w:author="SCP(16)000174r1_CR109" w:date="2017-09-13T17:15:00Z"/>
                <w:sz w:val="16"/>
                <w:szCs w:val="16"/>
              </w:rPr>
            </w:pPr>
            <w:ins w:id="7418" w:author="SCP(16)000174r1_CR109" w:date="2017-09-13T17:15: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419" w:author="SCP(16)000174r1_CR109" w:date="2017-09-13T17:15:00Z"/>
                <w:sz w:val="16"/>
                <w:szCs w:val="16"/>
              </w:rPr>
            </w:pPr>
            <w:ins w:id="7420" w:author="SCP(16)000174r1_CR109" w:date="2017-09-13T17:15: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jc w:val="left"/>
              <w:rPr>
                <w:ins w:id="7421" w:author="SCP(16)000174r1_CR109" w:date="2017-09-13T17:15:00Z"/>
                <w:rFonts w:cs="Arial"/>
                <w:sz w:val="16"/>
                <w:szCs w:val="16"/>
              </w:rPr>
            </w:pPr>
            <w:ins w:id="7422" w:author="SCP(16)000174r1_CR109" w:date="2017-09-13T17:15:00Z">
              <w:r>
                <w:rPr>
                  <w:rFonts w:cs="Arial"/>
                  <w:sz w:val="16"/>
                  <w:szCs w:val="16"/>
                </w:rPr>
                <w:t>SCP(16)0001</w:t>
              </w:r>
            </w:ins>
            <w:ins w:id="7423" w:author="SCP(16)000174r1_CR109" w:date="2017-09-13T17:16:00Z">
              <w:r>
                <w:rPr>
                  <w:rFonts w:cs="Arial"/>
                  <w:sz w:val="16"/>
                  <w:szCs w:val="16"/>
                </w:rPr>
                <w:t>7</w:t>
              </w:r>
            </w:ins>
            <w:ins w:id="7424" w:author="SCP(16)000174r1_CR109" w:date="2017-09-13T17:15:00Z">
              <w:r>
                <w:rPr>
                  <w:rFonts w:cs="Arial"/>
                  <w:sz w:val="16"/>
                  <w:szCs w:val="16"/>
                </w:rPr>
                <w:t>4r1</w:t>
              </w:r>
            </w:ins>
          </w:p>
        </w:tc>
        <w:tc>
          <w:tcPr>
            <w:tcW w:w="407"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425" w:author="SCP(16)000174r1_CR109" w:date="2017-09-13T17:15:00Z"/>
                <w:rFonts w:cs="Arial"/>
                <w:sz w:val="16"/>
                <w:szCs w:val="16"/>
              </w:rPr>
            </w:pPr>
            <w:ins w:id="7426" w:author="SCP(16)000174r1_CR109" w:date="2017-09-13T17:15:00Z">
              <w:r>
                <w:rPr>
                  <w:rFonts w:cs="Arial"/>
                  <w:sz w:val="16"/>
                  <w:szCs w:val="16"/>
                </w:rPr>
                <w:t>10</w:t>
              </w:r>
            </w:ins>
            <w:ins w:id="7427" w:author="SCP(16)000174r1_CR109" w:date="2017-09-13T17:16:00Z">
              <w:r>
                <w:rPr>
                  <w:rFonts w:cs="Arial"/>
                  <w:sz w:val="16"/>
                  <w:szCs w:val="16"/>
                </w:rPr>
                <w:t>9</w:t>
              </w:r>
            </w:ins>
          </w:p>
        </w:tc>
        <w:tc>
          <w:tcPr>
            <w:tcW w:w="364"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428" w:author="SCP(16)000174r1_CR109" w:date="2017-09-13T17:15:00Z"/>
                <w:rFonts w:cs="Arial"/>
                <w:sz w:val="16"/>
                <w:szCs w:val="16"/>
              </w:rPr>
            </w:pPr>
            <w:ins w:id="7429" w:author="SCP(16)000174r1_CR109" w:date="2017-09-13T17:15: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430" w:author="SCP(16)000174r1_CR109" w:date="2017-09-13T17:15:00Z"/>
                <w:rFonts w:cs="Arial"/>
                <w:sz w:val="16"/>
                <w:szCs w:val="16"/>
              </w:rPr>
            </w:pPr>
            <w:ins w:id="7431" w:author="SCP(16)000174r1_CR109" w:date="2017-09-13T17:1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973B9" w:rsidRPr="00812A26" w:rsidRDefault="001973B9" w:rsidP="00D16496">
            <w:pPr>
              <w:pStyle w:val="TAL"/>
              <w:keepNext w:val="0"/>
              <w:keepLines w:val="0"/>
              <w:tabs>
                <w:tab w:val="left" w:pos="636"/>
              </w:tabs>
              <w:rPr>
                <w:ins w:id="7432" w:author="SCP(16)000174r1_CR109" w:date="2017-09-13T17:15:00Z"/>
                <w:rFonts w:cs="Arial"/>
                <w:sz w:val="16"/>
                <w:szCs w:val="16"/>
                <w:rPrChange w:id="7433" w:author="SCP(16)000175r1_CR110" w:date="2017-09-13T17:25:00Z">
                  <w:rPr>
                    <w:ins w:id="7434" w:author="SCP(16)000174r1_CR109" w:date="2017-09-13T17:15:00Z"/>
                    <w:rFonts w:cs="Arial"/>
                    <w:color w:val="000000"/>
                  </w:rPr>
                </w:rPrChange>
              </w:rPr>
            </w:pPr>
            <w:ins w:id="7435" w:author="SCP(16)000174r1_CR109" w:date="2017-09-13T17:16:00Z">
              <w:r w:rsidRPr="00812A26">
                <w:rPr>
                  <w:rFonts w:cs="Arial"/>
                  <w:sz w:val="16"/>
                  <w:szCs w:val="16"/>
                  <w:rPrChange w:id="7436" w:author="SCP(16)000175r1_CR110" w:date="2017-09-13T17:25:00Z">
                    <w:rPr>
                      <w:rFonts w:cs="Arial"/>
                      <w:color w:val="000000"/>
                    </w:rPr>
                  </w:rPrChange>
                </w:rPr>
                <w:t>Correction of references to accepted CRs in TS 102 613</w:t>
              </w:r>
            </w:ins>
          </w:p>
        </w:tc>
        <w:tc>
          <w:tcPr>
            <w:tcW w:w="549"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437" w:author="SCP(16)000174r1_CR109" w:date="2017-09-13T17:15:00Z"/>
                <w:sz w:val="16"/>
                <w:szCs w:val="16"/>
              </w:rPr>
            </w:pPr>
            <w:ins w:id="7438" w:author="SCP(16)000174r1_CR109" w:date="2017-09-13T17:15:00Z">
              <w:r>
                <w:rPr>
                  <w:sz w:val="16"/>
                  <w:szCs w:val="16"/>
                </w:rPr>
                <w:t>11.</w:t>
              </w:r>
            </w:ins>
            <w:ins w:id="7439" w:author="SCP(16)000174r1_CR109" w:date="2017-09-13T17:16:00Z">
              <w:r>
                <w:rPr>
                  <w:sz w:val="16"/>
                  <w:szCs w:val="16"/>
                </w:rPr>
                <w:t>2</w:t>
              </w:r>
            </w:ins>
            <w:ins w:id="7440" w:author="SCP(16)000174r1_CR109" w:date="2017-09-13T17:15:00Z">
              <w:r>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1973B9" w:rsidRDefault="001973B9" w:rsidP="00A3620E">
            <w:pPr>
              <w:pStyle w:val="TAC"/>
              <w:keepNext w:val="0"/>
              <w:keepLines w:val="0"/>
              <w:rPr>
                <w:ins w:id="7441" w:author="SCP(16)000174r1_CR109" w:date="2017-09-13T17:15:00Z"/>
                <w:sz w:val="16"/>
                <w:szCs w:val="16"/>
              </w:rPr>
            </w:pPr>
            <w:ins w:id="7442" w:author="SCP(16)000174r1_CR109" w:date="2017-09-13T17:15:00Z">
              <w:r>
                <w:rPr>
                  <w:sz w:val="16"/>
                  <w:szCs w:val="16"/>
                </w:rPr>
                <w:t>11.</w:t>
              </w:r>
            </w:ins>
            <w:ins w:id="7443" w:author="SCP(16)000174r1_CR109" w:date="2017-09-13T17:16:00Z">
              <w:r>
                <w:rPr>
                  <w:sz w:val="16"/>
                  <w:szCs w:val="16"/>
                </w:rPr>
                <w:t>3</w:t>
              </w:r>
            </w:ins>
            <w:ins w:id="7444" w:author="SCP(16)000174r1_CR109" w:date="2017-09-13T17:15:00Z">
              <w:r>
                <w:rPr>
                  <w:sz w:val="16"/>
                  <w:szCs w:val="16"/>
                </w:rPr>
                <w:t>.0</w:t>
              </w:r>
            </w:ins>
          </w:p>
        </w:tc>
      </w:tr>
      <w:tr w:rsidR="00AD7F57" w:rsidRPr="00EA75A6" w:rsidTr="00AD7F57">
        <w:trPr>
          <w:jc w:val="center"/>
          <w:ins w:id="7445" w:author="SCP(16)000175r1_CR110" w:date="2017-09-13T17:17:00Z"/>
        </w:trPr>
        <w:tc>
          <w:tcPr>
            <w:tcW w:w="760" w:type="dxa"/>
            <w:tcBorders>
              <w:top w:val="single" w:sz="6" w:space="0" w:color="auto"/>
              <w:left w:val="single" w:sz="4" w:space="0" w:color="auto"/>
              <w:bottom w:val="single" w:sz="6" w:space="0" w:color="auto"/>
              <w:right w:val="single" w:sz="6" w:space="0" w:color="auto"/>
            </w:tcBorders>
          </w:tcPr>
          <w:p w:rsidR="00AD7F57" w:rsidRDefault="00AD7F57" w:rsidP="00AD7F57">
            <w:pPr>
              <w:pStyle w:val="TAC"/>
              <w:keepNext w:val="0"/>
              <w:keepLines w:val="0"/>
              <w:rPr>
                <w:ins w:id="7446" w:author="SCP(16)000175r1_CR110" w:date="2017-09-13T17:17:00Z"/>
                <w:sz w:val="16"/>
                <w:szCs w:val="16"/>
              </w:rPr>
            </w:pPr>
            <w:ins w:id="7447" w:author="SCP(16)000175r1_CR110" w:date="2017-09-13T17:17: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448" w:author="SCP(16)000175r1_CR110" w:date="2017-09-13T17:17:00Z"/>
                <w:sz w:val="16"/>
                <w:szCs w:val="16"/>
              </w:rPr>
            </w:pPr>
            <w:ins w:id="7449" w:author="SCP(16)000175r1_CR110" w:date="2017-09-13T17:17: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jc w:val="left"/>
              <w:rPr>
                <w:ins w:id="7450" w:author="SCP(16)000175r1_CR110" w:date="2017-09-13T17:17:00Z"/>
                <w:rFonts w:cs="Arial"/>
                <w:sz w:val="16"/>
                <w:szCs w:val="16"/>
              </w:rPr>
            </w:pPr>
            <w:ins w:id="7451" w:author="SCP(16)000175r1_CR110" w:date="2017-09-13T17:17:00Z">
              <w:r>
                <w:rPr>
                  <w:rFonts w:cs="Arial"/>
                  <w:sz w:val="16"/>
                  <w:szCs w:val="16"/>
                </w:rPr>
                <w:t>SCP(16)000175r1</w:t>
              </w:r>
            </w:ins>
          </w:p>
        </w:tc>
        <w:tc>
          <w:tcPr>
            <w:tcW w:w="407"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452" w:author="SCP(16)000175r1_CR110" w:date="2017-09-13T17:17:00Z"/>
                <w:rFonts w:cs="Arial"/>
                <w:sz w:val="16"/>
                <w:szCs w:val="16"/>
              </w:rPr>
            </w:pPr>
            <w:ins w:id="7453" w:author="SCP(16)000175r1_CR110" w:date="2017-09-13T17:17:00Z">
              <w:r>
                <w:rPr>
                  <w:rFonts w:cs="Arial"/>
                  <w:sz w:val="16"/>
                  <w:szCs w:val="16"/>
                </w:rPr>
                <w:t>110</w:t>
              </w:r>
            </w:ins>
          </w:p>
        </w:tc>
        <w:tc>
          <w:tcPr>
            <w:tcW w:w="364"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454" w:author="SCP(16)000175r1_CR110" w:date="2017-09-13T17:17:00Z"/>
                <w:rFonts w:cs="Arial"/>
                <w:sz w:val="16"/>
                <w:szCs w:val="16"/>
              </w:rPr>
            </w:pPr>
            <w:ins w:id="7455" w:author="SCP(16)000175r1_CR110" w:date="2017-09-13T17:17: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456" w:author="SCP(16)000175r1_CR110" w:date="2017-09-13T17:17:00Z"/>
                <w:rFonts w:cs="Arial"/>
                <w:sz w:val="16"/>
                <w:szCs w:val="16"/>
              </w:rPr>
            </w:pPr>
            <w:ins w:id="7457" w:author="SCP(16)000175r1_CR110" w:date="2017-09-13T17:17: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AD7F57" w:rsidRPr="00812A26" w:rsidRDefault="00AD7F57" w:rsidP="00AD7F57">
            <w:pPr>
              <w:pStyle w:val="TAL"/>
              <w:keepNext w:val="0"/>
              <w:keepLines w:val="0"/>
              <w:tabs>
                <w:tab w:val="left" w:pos="636"/>
              </w:tabs>
              <w:rPr>
                <w:ins w:id="7458" w:author="SCP(16)000175r1_CR110" w:date="2017-09-13T17:17:00Z"/>
                <w:rFonts w:cs="Arial"/>
                <w:sz w:val="16"/>
                <w:szCs w:val="16"/>
                <w:rPrChange w:id="7459" w:author="SCP(16)000175r1_CR110" w:date="2017-09-13T17:25:00Z">
                  <w:rPr>
                    <w:ins w:id="7460" w:author="SCP(16)000175r1_CR110" w:date="2017-09-13T17:17:00Z"/>
                    <w:rFonts w:cs="Arial"/>
                    <w:color w:val="000000"/>
                  </w:rPr>
                </w:rPrChange>
              </w:rPr>
            </w:pPr>
            <w:ins w:id="7461" w:author="SCP(16)000175r1_CR110" w:date="2017-09-13T17:17:00Z">
              <w:r w:rsidRPr="00812A26">
                <w:rPr>
                  <w:rFonts w:cs="Arial"/>
                  <w:sz w:val="16"/>
                  <w:szCs w:val="16"/>
                  <w:rPrChange w:id="7462" w:author="SCP(16)000175r1_CR110" w:date="2017-09-13T17:25:00Z">
                    <w:rPr>
                      <w:rFonts w:cs="Arial"/>
                      <w:color w:val="000000"/>
                    </w:rPr>
                  </w:rPrChange>
                </w:rPr>
                <w:t>Replacement of piggybacking test case</w:t>
              </w:r>
            </w:ins>
          </w:p>
        </w:tc>
        <w:tc>
          <w:tcPr>
            <w:tcW w:w="549"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463" w:author="SCP(16)000175r1_CR110" w:date="2017-09-13T17:17:00Z"/>
                <w:sz w:val="16"/>
                <w:szCs w:val="16"/>
              </w:rPr>
            </w:pPr>
            <w:ins w:id="7464" w:author="SCP(16)000175r1_CR110" w:date="2017-09-13T17:17:00Z">
              <w:r>
                <w:rPr>
                  <w:sz w:val="16"/>
                  <w:szCs w:val="16"/>
                </w:rPr>
                <w:t>11.2.0</w:t>
              </w:r>
            </w:ins>
          </w:p>
        </w:tc>
        <w:tc>
          <w:tcPr>
            <w:tcW w:w="608" w:type="dxa"/>
            <w:tcBorders>
              <w:top w:val="single" w:sz="6" w:space="0" w:color="auto"/>
              <w:left w:val="single" w:sz="6" w:space="0" w:color="auto"/>
              <w:bottom w:val="single" w:sz="6" w:space="0" w:color="auto"/>
              <w:right w:val="single" w:sz="4" w:space="0" w:color="auto"/>
            </w:tcBorders>
          </w:tcPr>
          <w:p w:rsidR="00AD7F57" w:rsidRDefault="00AD7F57" w:rsidP="00AD7F57">
            <w:pPr>
              <w:pStyle w:val="TAC"/>
              <w:keepNext w:val="0"/>
              <w:keepLines w:val="0"/>
              <w:rPr>
                <w:ins w:id="7465" w:author="SCP(16)000175r1_CR110" w:date="2017-09-13T17:17:00Z"/>
                <w:sz w:val="16"/>
                <w:szCs w:val="16"/>
              </w:rPr>
            </w:pPr>
            <w:ins w:id="7466" w:author="SCP(16)000175r1_CR110" w:date="2017-09-13T17:17:00Z">
              <w:r>
                <w:rPr>
                  <w:sz w:val="16"/>
                  <w:szCs w:val="16"/>
                </w:rPr>
                <w:t>11.3.0</w:t>
              </w:r>
            </w:ins>
          </w:p>
        </w:tc>
      </w:tr>
      <w:tr w:rsidR="00812A26" w:rsidRPr="00EA75A6" w:rsidTr="000161C5">
        <w:trPr>
          <w:jc w:val="center"/>
          <w:ins w:id="7467" w:author="SCP(16)000174r1_CR109" w:date="2017-09-13T17:17:00Z"/>
        </w:trPr>
        <w:tc>
          <w:tcPr>
            <w:tcW w:w="760" w:type="dxa"/>
            <w:tcBorders>
              <w:top w:val="single" w:sz="6" w:space="0" w:color="auto"/>
              <w:left w:val="single" w:sz="4" w:space="0" w:color="auto"/>
              <w:bottom w:val="single" w:sz="6" w:space="0" w:color="auto"/>
              <w:right w:val="single" w:sz="6" w:space="0" w:color="auto"/>
            </w:tcBorders>
          </w:tcPr>
          <w:p w:rsidR="00812A26" w:rsidRDefault="00812A26" w:rsidP="00A3620E">
            <w:pPr>
              <w:pStyle w:val="TAC"/>
              <w:keepNext w:val="0"/>
              <w:keepLines w:val="0"/>
              <w:rPr>
                <w:ins w:id="7468" w:author="SCP(16)000174r1_CR109" w:date="2017-09-13T17:17:00Z"/>
                <w:sz w:val="16"/>
                <w:szCs w:val="16"/>
              </w:rPr>
            </w:pPr>
            <w:ins w:id="7469" w:author="SCP(16)000176r1_CR111" w:date="2017-09-13T17:26: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470" w:author="SCP(16)000174r1_CR109" w:date="2017-09-13T17:17:00Z"/>
                <w:sz w:val="16"/>
                <w:szCs w:val="16"/>
              </w:rPr>
            </w:pPr>
            <w:ins w:id="7471" w:author="SCP(16)000176r1_CR111" w:date="2017-09-13T17:26: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jc w:val="left"/>
              <w:rPr>
                <w:ins w:id="7472" w:author="SCP(16)000174r1_CR109" w:date="2017-09-13T17:17:00Z"/>
                <w:rFonts w:cs="Arial"/>
                <w:sz w:val="16"/>
                <w:szCs w:val="16"/>
              </w:rPr>
            </w:pPr>
            <w:ins w:id="7473" w:author="SCP(16)000176r1_CR111" w:date="2017-09-13T17:26:00Z">
              <w:r>
                <w:rPr>
                  <w:rFonts w:cs="Arial"/>
                  <w:sz w:val="16"/>
                  <w:szCs w:val="16"/>
                </w:rPr>
                <w:t>SCP(16)00017</w:t>
              </w:r>
            </w:ins>
            <w:ins w:id="7474" w:author="SCP(16)000176r1_CR111" w:date="2017-09-13T17:29:00Z">
              <w:r>
                <w:rPr>
                  <w:rFonts w:cs="Arial"/>
                  <w:sz w:val="16"/>
                  <w:szCs w:val="16"/>
                </w:rPr>
                <w:t>6</w:t>
              </w:r>
            </w:ins>
            <w:ins w:id="7475" w:author="SCP(16)000176r1_CR111" w:date="2017-09-13T17:26:00Z">
              <w:r>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476" w:author="SCP(16)000174r1_CR109" w:date="2017-09-13T17:17:00Z"/>
                <w:rFonts w:cs="Arial"/>
                <w:sz w:val="16"/>
                <w:szCs w:val="16"/>
              </w:rPr>
            </w:pPr>
            <w:ins w:id="7477" w:author="SCP(16)000176r1_CR111" w:date="2017-09-13T17:26:00Z">
              <w:r>
                <w:rPr>
                  <w:rFonts w:cs="Arial"/>
                  <w:sz w:val="16"/>
                  <w:szCs w:val="16"/>
                </w:rPr>
                <w:t>11</w:t>
              </w:r>
            </w:ins>
            <w:ins w:id="7478" w:author="SCP(16)000176r1_CR111" w:date="2017-09-13T17:29:00Z">
              <w:r>
                <w:rPr>
                  <w:rFonts w:cs="Arial"/>
                  <w:sz w:val="16"/>
                  <w:szCs w:val="16"/>
                </w:rPr>
                <w:t>1</w:t>
              </w:r>
            </w:ins>
          </w:p>
        </w:tc>
        <w:tc>
          <w:tcPr>
            <w:tcW w:w="364"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479" w:author="SCP(16)000174r1_CR109" w:date="2017-09-13T17:17:00Z"/>
                <w:rFonts w:cs="Arial"/>
                <w:sz w:val="16"/>
                <w:szCs w:val="16"/>
              </w:rPr>
            </w:pPr>
            <w:ins w:id="7480" w:author="SCP(16)000176r1_CR111" w:date="2017-09-13T17:2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481" w:author="SCP(16)000174r1_CR109" w:date="2017-09-13T17:17:00Z"/>
                <w:rFonts w:cs="Arial"/>
                <w:sz w:val="16"/>
                <w:szCs w:val="16"/>
              </w:rPr>
            </w:pPr>
            <w:ins w:id="7482" w:author="SCP(16)000176r1_CR111" w:date="2017-09-13T17:29: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812A26" w:rsidRPr="001973B9" w:rsidRDefault="00812A26" w:rsidP="00D16496">
            <w:pPr>
              <w:pStyle w:val="TAL"/>
              <w:keepNext w:val="0"/>
              <w:keepLines w:val="0"/>
              <w:tabs>
                <w:tab w:val="left" w:pos="636"/>
              </w:tabs>
              <w:rPr>
                <w:ins w:id="7483" w:author="SCP(16)000174r1_CR109" w:date="2017-09-13T17:17:00Z"/>
                <w:rFonts w:cs="Arial"/>
                <w:color w:val="000000"/>
              </w:rPr>
            </w:pPr>
            <w:ins w:id="7484" w:author="SCP(16)000176r1_CR111" w:date="2017-09-13T17:29:00Z">
              <w:r w:rsidRPr="00812A26">
                <w:rPr>
                  <w:rFonts w:cs="Arial"/>
                  <w:sz w:val="16"/>
                  <w:szCs w:val="16"/>
                </w:rPr>
                <w:t>Test case 5.3.2.3.14: Addition of information for the source of reactivation timing.</w:t>
              </w:r>
            </w:ins>
          </w:p>
        </w:tc>
        <w:tc>
          <w:tcPr>
            <w:tcW w:w="549"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485" w:author="SCP(16)000174r1_CR109" w:date="2017-09-13T17:17:00Z"/>
                <w:sz w:val="16"/>
                <w:szCs w:val="16"/>
              </w:rPr>
            </w:pPr>
            <w:ins w:id="7486" w:author="SCP(16)000176r1_CR111" w:date="2017-09-13T17:26:00Z">
              <w:r>
                <w:rPr>
                  <w:sz w:val="16"/>
                  <w:szCs w:val="16"/>
                </w:rPr>
                <w:t>11.2.0</w:t>
              </w:r>
            </w:ins>
          </w:p>
        </w:tc>
        <w:tc>
          <w:tcPr>
            <w:tcW w:w="608" w:type="dxa"/>
            <w:tcBorders>
              <w:top w:val="single" w:sz="6" w:space="0" w:color="auto"/>
              <w:left w:val="single" w:sz="6" w:space="0" w:color="auto"/>
              <w:bottom w:val="single" w:sz="6" w:space="0" w:color="auto"/>
              <w:right w:val="single" w:sz="4" w:space="0" w:color="auto"/>
            </w:tcBorders>
          </w:tcPr>
          <w:p w:rsidR="00812A26" w:rsidRDefault="00812A26" w:rsidP="00A3620E">
            <w:pPr>
              <w:pStyle w:val="TAC"/>
              <w:keepNext w:val="0"/>
              <w:keepLines w:val="0"/>
              <w:rPr>
                <w:ins w:id="7487" w:author="SCP(16)000174r1_CR109" w:date="2017-09-13T17:17:00Z"/>
                <w:sz w:val="16"/>
                <w:szCs w:val="16"/>
              </w:rPr>
            </w:pPr>
            <w:ins w:id="7488" w:author="SCP(16)000176r1_CR111" w:date="2017-09-13T17:26:00Z">
              <w:r>
                <w:rPr>
                  <w:sz w:val="16"/>
                  <w:szCs w:val="16"/>
                </w:rPr>
                <w:t>11.3.0</w:t>
              </w:r>
            </w:ins>
          </w:p>
        </w:tc>
      </w:tr>
    </w:tbl>
    <w:p w:rsidR="00F70C91" w:rsidRPr="00EA75A6" w:rsidRDefault="00F70C91"/>
    <w:p w:rsidR="00F70C91" w:rsidRPr="00EA75A6" w:rsidRDefault="00F70C91" w:rsidP="00B000AD">
      <w:pPr>
        <w:pStyle w:val="Heading1"/>
        <w:rPr>
          <w:i/>
        </w:rPr>
      </w:pPr>
      <w:r w:rsidRPr="00EA75A6">
        <w:br w:type="page"/>
      </w:r>
      <w:bookmarkStart w:id="7489" w:name="_Toc415059478"/>
      <w:bookmarkStart w:id="7490" w:name="_Toc415064919"/>
      <w:bookmarkStart w:id="7491" w:name="_Toc415151542"/>
      <w:bookmarkStart w:id="7492" w:name="_Toc415151953"/>
      <w:r w:rsidRPr="00EA75A6">
        <w:lastRenderedPageBreak/>
        <w:t>History</w:t>
      </w:r>
      <w:bookmarkEnd w:id="7489"/>
      <w:bookmarkEnd w:id="7490"/>
      <w:bookmarkEnd w:id="7491"/>
      <w:bookmarkEnd w:id="7492"/>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1B58" w:rsidRDefault="006F1B58">
      <w:r>
        <w:separator/>
      </w:r>
    </w:p>
  </w:endnote>
  <w:endnote w:type="continuationSeparator" w:id="0">
    <w:p w:rsidR="006F1B58" w:rsidRDefault="006F1B5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Default="00AD7F57">
    <w:pPr>
      <w:pStyle w:val="Footer"/>
    </w:pPr>
  </w:p>
  <w:p w:rsidR="00AD7F57" w:rsidRDefault="00AD7F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Pr="00453BC6" w:rsidRDefault="00AD7F57"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1B58" w:rsidRDefault="006F1B58">
      <w:r>
        <w:separator/>
      </w:r>
    </w:p>
  </w:footnote>
  <w:footnote w:type="continuationSeparator" w:id="0">
    <w:p w:rsidR="006F1B58" w:rsidRDefault="006F1B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Default="00AD7F57">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Pr="00055551" w:rsidRDefault="00AD7F57"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812A26">
      <w:t>ETSI TS 102 694-2 V10V11.412330.0 (20175-093)</w:t>
    </w:r>
    <w:r w:rsidRPr="00055551">
      <w:rPr>
        <w:noProof w:val="0"/>
      </w:rPr>
      <w:fldChar w:fldCharType="end"/>
    </w:r>
  </w:p>
  <w:p w:rsidR="00AD7F57" w:rsidRPr="00055551" w:rsidRDefault="00AD7F57"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812A26">
      <w:t>3</w:t>
    </w:r>
    <w:r w:rsidRPr="00055551">
      <w:rPr>
        <w:noProof w:val="0"/>
      </w:rPr>
      <w:fldChar w:fldCharType="end"/>
    </w:r>
  </w:p>
  <w:p w:rsidR="00AD7F57" w:rsidRPr="00055551" w:rsidRDefault="00AD7F57"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812A26">
      <w:t>Release 1011</w:t>
    </w:r>
    <w:r w:rsidRPr="00055551">
      <w:rPr>
        <w:noProof w:val="0"/>
      </w:rPr>
      <w:fldChar w:fldCharType="end"/>
    </w:r>
  </w:p>
  <w:p w:rsidR="00AD7F57" w:rsidRPr="00453BC6" w:rsidRDefault="00AD7F57"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3736DB4"/>
    <w:multiLevelType w:val="hybridMultilevel"/>
    <w:tmpl w:val="4038170C"/>
    <w:lvl w:ilvl="0" w:tplc="78B2B904">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2">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2"/>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1"/>
  </w:num>
  <w:num w:numId="11">
    <w:abstractNumId w:val="37"/>
  </w:num>
  <w:num w:numId="12">
    <w:abstractNumId w:val="23"/>
  </w:num>
  <w:num w:numId="13">
    <w:abstractNumId w:val="40"/>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8"/>
  </w:num>
  <w:num w:numId="32">
    <w:abstractNumId w:val="25"/>
  </w:num>
  <w:num w:numId="33">
    <w:abstractNumId w:val="11"/>
  </w:num>
  <w:num w:numId="34">
    <w:abstractNumId w:val="28"/>
  </w:num>
  <w:num w:numId="35">
    <w:abstractNumId w:val="17"/>
  </w:num>
  <w:num w:numId="36">
    <w:abstractNumId w:val="22"/>
  </w:num>
  <w:num w:numId="37">
    <w:abstractNumId w:val="36"/>
  </w:num>
  <w:num w:numId="38">
    <w:abstractNumId w:val="39"/>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3"/>
  </w:num>
  <w:num w:numId="43">
    <w:abstractNumId w:val="33"/>
  </w:num>
  <w:num w:numId="44">
    <w:abstractNumId w:val="21"/>
  </w:num>
  <w:num w:numId="45">
    <w:abstractNumId w:val="26"/>
  </w:num>
  <w:num w:numId="46">
    <w:abstractNumId w:val="35"/>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2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1506"/>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2233E"/>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0447"/>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973B9"/>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5E28"/>
    <w:rsid w:val="00240D43"/>
    <w:rsid w:val="00245EB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397E"/>
    <w:rsid w:val="002E6403"/>
    <w:rsid w:val="00300B67"/>
    <w:rsid w:val="00301513"/>
    <w:rsid w:val="00307D2C"/>
    <w:rsid w:val="00311A87"/>
    <w:rsid w:val="00314637"/>
    <w:rsid w:val="003158D5"/>
    <w:rsid w:val="0031635F"/>
    <w:rsid w:val="00320EF7"/>
    <w:rsid w:val="00330451"/>
    <w:rsid w:val="00330706"/>
    <w:rsid w:val="00331B29"/>
    <w:rsid w:val="0034362F"/>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4C7F"/>
    <w:rsid w:val="004260C6"/>
    <w:rsid w:val="00436C63"/>
    <w:rsid w:val="004403B7"/>
    <w:rsid w:val="00443BD6"/>
    <w:rsid w:val="00453BC6"/>
    <w:rsid w:val="0046666D"/>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0771F"/>
    <w:rsid w:val="00611216"/>
    <w:rsid w:val="00611A6C"/>
    <w:rsid w:val="00613CFE"/>
    <w:rsid w:val="006217BB"/>
    <w:rsid w:val="006265FF"/>
    <w:rsid w:val="00635C6F"/>
    <w:rsid w:val="0063731F"/>
    <w:rsid w:val="00640CC4"/>
    <w:rsid w:val="006605D0"/>
    <w:rsid w:val="00662659"/>
    <w:rsid w:val="00670880"/>
    <w:rsid w:val="0067747B"/>
    <w:rsid w:val="00681601"/>
    <w:rsid w:val="0068377A"/>
    <w:rsid w:val="0069083C"/>
    <w:rsid w:val="00690E65"/>
    <w:rsid w:val="00695882"/>
    <w:rsid w:val="006977CA"/>
    <w:rsid w:val="006A0D97"/>
    <w:rsid w:val="006A5629"/>
    <w:rsid w:val="006A7E51"/>
    <w:rsid w:val="006C4A7B"/>
    <w:rsid w:val="006D61B1"/>
    <w:rsid w:val="006D6A3D"/>
    <w:rsid w:val="006E4948"/>
    <w:rsid w:val="006F1B5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1E07"/>
    <w:rsid w:val="00794BA0"/>
    <w:rsid w:val="007953AE"/>
    <w:rsid w:val="007B07CF"/>
    <w:rsid w:val="007B090F"/>
    <w:rsid w:val="007B1F83"/>
    <w:rsid w:val="007B51CD"/>
    <w:rsid w:val="007D0F63"/>
    <w:rsid w:val="007E298C"/>
    <w:rsid w:val="007E67D2"/>
    <w:rsid w:val="007F0D67"/>
    <w:rsid w:val="007F1063"/>
    <w:rsid w:val="007F6C90"/>
    <w:rsid w:val="008077B3"/>
    <w:rsid w:val="00812A26"/>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5D37"/>
    <w:rsid w:val="009F6620"/>
    <w:rsid w:val="00A03704"/>
    <w:rsid w:val="00A0432E"/>
    <w:rsid w:val="00A07433"/>
    <w:rsid w:val="00A163BF"/>
    <w:rsid w:val="00A16CE4"/>
    <w:rsid w:val="00A171B6"/>
    <w:rsid w:val="00A2102A"/>
    <w:rsid w:val="00A2263C"/>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AD06C3"/>
    <w:rsid w:val="00AD7F57"/>
    <w:rsid w:val="00B000AD"/>
    <w:rsid w:val="00B0234E"/>
    <w:rsid w:val="00B03FA8"/>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49EA"/>
    <w:rsid w:val="00C37E14"/>
    <w:rsid w:val="00C4398E"/>
    <w:rsid w:val="00C444BA"/>
    <w:rsid w:val="00C55BE5"/>
    <w:rsid w:val="00C64C95"/>
    <w:rsid w:val="00C81D21"/>
    <w:rsid w:val="00C83CBB"/>
    <w:rsid w:val="00C85097"/>
    <w:rsid w:val="00C915B5"/>
    <w:rsid w:val="00C92D20"/>
    <w:rsid w:val="00C93991"/>
    <w:rsid w:val="00C97532"/>
    <w:rsid w:val="00CB78B4"/>
    <w:rsid w:val="00CD143E"/>
    <w:rsid w:val="00CD6EC3"/>
    <w:rsid w:val="00CD7FBC"/>
    <w:rsid w:val="00CE2C47"/>
    <w:rsid w:val="00D0091A"/>
    <w:rsid w:val="00D01F1D"/>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E239D-5520-4866-BDB8-32870ACA3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TotalTime>
  <Pages>128</Pages>
  <Words>40004</Words>
  <Characters>228027</Characters>
  <Application>Microsoft Office Word</Application>
  <DocSecurity>0</DocSecurity>
  <Lines>1900</Lines>
  <Paragraphs>534</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7497</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176r1_CR111</cp:lastModifiedBy>
  <cp:revision>3</cp:revision>
  <cp:lastPrinted>2008-09-25T07:16:00Z</cp:lastPrinted>
  <dcterms:created xsi:type="dcterms:W3CDTF">2017-09-13T15:24:00Z</dcterms:created>
  <dcterms:modified xsi:type="dcterms:W3CDTF">2017-09-13T15:29:00Z</dcterms:modified>
</cp:coreProperties>
</file>